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sz w:val="2"/>
          <w:lang w:eastAsia="en-US"/>
        </w:rPr>
        <w:id w:val="-604656730"/>
        <w:docPartObj>
          <w:docPartGallery w:val="Cover Pages"/>
          <w:docPartUnique/>
        </w:docPartObj>
      </w:sdtPr>
      <w:sdtEndPr>
        <w:rPr>
          <w:sz w:val="22"/>
        </w:rPr>
      </w:sdtEndPr>
      <w:sdtContent>
        <w:p w14:paraId="7236047F" w14:textId="473114AA" w:rsidR="00C46B39" w:rsidRDefault="00C46B39">
          <w:pPr>
            <w:pStyle w:val="KeinLeerraum"/>
            <w:rPr>
              <w:sz w:val="2"/>
            </w:rPr>
          </w:pPr>
          <w:r>
            <w:rPr>
              <w:noProof/>
            </w:rPr>
            <mc:AlternateContent>
              <mc:Choice Requires="wps">
                <w:drawing>
                  <wp:anchor distT="0" distB="0" distL="114300" distR="114300" simplePos="0" relativeHeight="251649024" behindDoc="0" locked="0" layoutInCell="1" allowOverlap="1" wp14:anchorId="704869BD" wp14:editId="7502B6A3">
                    <wp:simplePos x="0" y="0"/>
                    <wp:positionH relativeFrom="page">
                      <wp:posOffset>903766</wp:posOffset>
                    </wp:positionH>
                    <wp:positionV relativeFrom="margin">
                      <wp:posOffset>3972</wp:posOffset>
                    </wp:positionV>
                    <wp:extent cx="5751653"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751653"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9FE0C0C" w14:textId="77777777" w:rsidR="0038040C" w:rsidRDefault="0038040C" w:rsidP="00254C65">
                                    <w:pPr>
                                      <w:pStyle w:val="KeinLeerraum"/>
                                      <w:jc w:val="center"/>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704869BD" id="_x0000_t202" coordsize="21600,21600" o:spt="202" path="m,l,21600r21600,l21600,xe">
                    <v:stroke joinstyle="miter"/>
                    <v:path gradientshapeok="t" o:connecttype="rect"/>
                  </v:shapetype>
                  <v:shape id="Textfeld 62" o:spid="_x0000_s1026" type="#_x0000_t202" style="position:absolute;margin-left:71.15pt;margin-top:.3pt;width:452.9pt;height:54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9FE0C0C" w14:textId="77777777" w:rsidR="0038040C" w:rsidRDefault="0038040C" w:rsidP="00254C65">
                              <w:pPr>
                                <w:pStyle w:val="KeinLeerraum"/>
                                <w:jc w:val="center"/>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v:textbox>
                    <w10:wrap anchorx="page" anchory="margin"/>
                  </v:shape>
                </w:pict>
              </mc:Fallback>
            </mc:AlternateContent>
          </w:r>
        </w:p>
        <w:p w14:paraId="1D5772C0" w14:textId="301F041B" w:rsidR="00C46B39" w:rsidRDefault="00C46B39" w:rsidP="00334DFC"/>
        <w:p w14:paraId="3ED9F7E8" w14:textId="533BCB64" w:rsidR="00C46B39" w:rsidRDefault="00254C65" w:rsidP="00334DFC">
          <w:r>
            <w:rPr>
              <w:noProof/>
              <w:lang w:eastAsia="de-CH"/>
            </w:rPr>
            <mc:AlternateContent>
              <mc:Choice Requires="wps">
                <w:drawing>
                  <wp:anchor distT="0" distB="0" distL="114300" distR="114300" simplePos="0" relativeHeight="251656192" behindDoc="0" locked="0" layoutInCell="1" allowOverlap="1" wp14:anchorId="541AF5D0" wp14:editId="5A4D94CE">
                    <wp:simplePos x="0" y="0"/>
                    <wp:positionH relativeFrom="column">
                      <wp:posOffset>3972</wp:posOffset>
                    </wp:positionH>
                    <wp:positionV relativeFrom="paragraph">
                      <wp:posOffset>3403113</wp:posOffset>
                    </wp:positionV>
                    <wp:extent cx="5751830" cy="4847324"/>
                    <wp:effectExtent l="0" t="0" r="1270" b="0"/>
                    <wp:wrapNone/>
                    <wp:docPr id="14" name="Textfeld 14"/>
                    <wp:cNvGraphicFramePr/>
                    <a:graphic xmlns:a="http://schemas.openxmlformats.org/drawingml/2006/main">
                      <a:graphicData uri="http://schemas.microsoft.com/office/word/2010/wordprocessingShape">
                        <wps:wsp>
                          <wps:cNvSpPr txBox="1"/>
                          <wps:spPr>
                            <a:xfrm>
                              <a:off x="0" y="0"/>
                              <a:ext cx="5751830" cy="484732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6B40F61" w14:textId="3D37F69A" w:rsidR="0038040C" w:rsidRPr="00254C65" w:rsidRDefault="0038040C" w:rsidP="00254C65">
                                <w:pPr>
                                  <w:jc w:val="center"/>
                                  <w:rPr>
                                    <w:sz w:val="40"/>
                                    <w:szCs w:val="28"/>
                                  </w:rPr>
                                </w:pPr>
                                <w:r w:rsidRPr="00254C65">
                                  <w:rPr>
                                    <w:sz w:val="40"/>
                                    <w:szCs w:val="28"/>
                                  </w:rPr>
                                  <w:t>Semesterarbeit</w:t>
                                </w:r>
                              </w:p>
                              <w:p w14:paraId="615A96C8" w14:textId="77777777" w:rsidR="0038040C" w:rsidRPr="00254C65" w:rsidRDefault="0038040C" w:rsidP="00254C65">
                                <w:pPr>
                                  <w:jc w:val="center"/>
                                  <w:rPr>
                                    <w:sz w:val="40"/>
                                    <w:szCs w:val="28"/>
                                  </w:rPr>
                                </w:pPr>
                              </w:p>
                              <w:p w14:paraId="0C5C0334" w14:textId="18983893" w:rsidR="0038040C" w:rsidRPr="0094448B" w:rsidRDefault="0038040C" w:rsidP="00254C65">
                                <w:pPr>
                                  <w:jc w:val="center"/>
                                  <w:rPr>
                                    <w:sz w:val="40"/>
                                    <w:szCs w:val="28"/>
                                  </w:rPr>
                                </w:pPr>
                                <w:r w:rsidRPr="0094448B">
                                  <w:rPr>
                                    <w:sz w:val="40"/>
                                    <w:szCs w:val="28"/>
                                  </w:rPr>
                                  <w:t xml:space="preserve">ZHAW School of Engineering </w:t>
                                </w:r>
                              </w:p>
                              <w:p w14:paraId="3C0FF03D" w14:textId="40F3894E" w:rsidR="0038040C" w:rsidRPr="0094448B" w:rsidRDefault="0038040C" w:rsidP="00254C65">
                                <w:pPr>
                                  <w:jc w:val="center"/>
                                  <w:rPr>
                                    <w:sz w:val="36"/>
                                    <w:szCs w:val="28"/>
                                  </w:rPr>
                                </w:pPr>
                                <w:r w:rsidRPr="0094448B">
                                  <w:rPr>
                                    <w:sz w:val="36"/>
                                    <w:szCs w:val="28"/>
                                  </w:rPr>
                                  <w:t>Studienrichtung: Informatik</w:t>
                                </w:r>
                              </w:p>
                              <w:p w14:paraId="68FA8855" w14:textId="77777777" w:rsidR="0038040C" w:rsidRPr="0094448B" w:rsidRDefault="0038040C" w:rsidP="00254C65">
                                <w:pPr>
                                  <w:jc w:val="center"/>
                                  <w:rPr>
                                    <w:sz w:val="28"/>
                                    <w:szCs w:val="28"/>
                                  </w:rPr>
                                </w:pPr>
                              </w:p>
                              <w:p w14:paraId="0ED57958" w14:textId="77777777" w:rsidR="0038040C" w:rsidRPr="0094448B" w:rsidRDefault="0038040C" w:rsidP="00254C65">
                                <w:pPr>
                                  <w:jc w:val="center"/>
                                  <w:rPr>
                                    <w:sz w:val="28"/>
                                    <w:szCs w:val="28"/>
                                  </w:rPr>
                                </w:pPr>
                              </w:p>
                              <w:p w14:paraId="274F7AF1" w14:textId="1D6F0233" w:rsidR="0038040C" w:rsidRPr="00254C65" w:rsidRDefault="0038040C" w:rsidP="00254C65">
                                <w:pPr>
                                  <w:rPr>
                                    <w:sz w:val="28"/>
                                    <w:szCs w:val="28"/>
                                  </w:rPr>
                                </w:pPr>
                                <w:r w:rsidRPr="00254C65">
                                  <w:rPr>
                                    <w:sz w:val="28"/>
                                    <w:szCs w:val="28"/>
                                  </w:rPr>
                                  <w:t xml:space="preserve">Betreuer: </w:t>
                                </w:r>
                                <w:r w:rsidRPr="00254C65">
                                  <w:rPr>
                                    <w:sz w:val="28"/>
                                    <w:szCs w:val="28"/>
                                  </w:rPr>
                                  <w:tab/>
                                  <w:t>Matthias Bachmann</w:t>
                                </w:r>
                              </w:p>
                              <w:p w14:paraId="6E4D1E1D" w14:textId="77777777" w:rsidR="0038040C" w:rsidRPr="00254C65" w:rsidRDefault="0038040C" w:rsidP="00254C65">
                                <w:pPr>
                                  <w:rPr>
                                    <w:sz w:val="28"/>
                                    <w:szCs w:val="28"/>
                                  </w:rPr>
                                </w:pPr>
                              </w:p>
                              <w:p w14:paraId="2F2C3503" w14:textId="6A957FE4" w:rsidR="0038040C" w:rsidRPr="00254C65" w:rsidRDefault="0038040C" w:rsidP="00254C65">
                                <w:pPr>
                                  <w:spacing w:after="0"/>
                                  <w:rPr>
                                    <w:sz w:val="28"/>
                                    <w:szCs w:val="28"/>
                                  </w:rPr>
                                </w:pPr>
                                <w:r w:rsidRPr="00254C65">
                                  <w:rPr>
                                    <w:sz w:val="28"/>
                                    <w:szCs w:val="28"/>
                                  </w:rPr>
                                  <w:t>Verfasser:</w:t>
                                </w:r>
                                <w:r w:rsidRPr="00254C65">
                                  <w:rPr>
                                    <w:sz w:val="28"/>
                                    <w:szCs w:val="28"/>
                                  </w:rPr>
                                  <w:tab/>
                                  <w:t>Roger Bollmann</w:t>
                                </w:r>
                              </w:p>
                              <w:p w14:paraId="2E6B57AF" w14:textId="77777777" w:rsidR="0038040C" w:rsidRDefault="0038040C" w:rsidP="00254C65">
                                <w:pPr>
                                  <w:spacing w:after="0"/>
                                  <w:ind w:left="708" w:firstLine="708"/>
                                  <w:rPr>
                                    <w:sz w:val="28"/>
                                    <w:szCs w:val="28"/>
                                  </w:rPr>
                                </w:pPr>
                                <w:r w:rsidRPr="00254C65">
                                  <w:rPr>
                                    <w:sz w:val="28"/>
                                    <w:szCs w:val="28"/>
                                  </w:rPr>
                                  <w:t>Loren-Allee 14</w:t>
                                </w:r>
                              </w:p>
                              <w:p w14:paraId="3B3B945B" w14:textId="5D55A4B1" w:rsidR="0038040C" w:rsidRPr="00254C65" w:rsidRDefault="0038040C" w:rsidP="00254C65">
                                <w:pPr>
                                  <w:spacing w:after="0"/>
                                  <w:ind w:left="708" w:firstLine="708"/>
                                  <w:rPr>
                                    <w:sz w:val="28"/>
                                    <w:szCs w:val="28"/>
                                  </w:rPr>
                                </w:pPr>
                                <w:r w:rsidRPr="00254C65">
                                  <w:rPr>
                                    <w:sz w:val="28"/>
                                    <w:szCs w:val="28"/>
                                  </w:rPr>
                                  <w:t>8610 Uster</w:t>
                                </w:r>
                              </w:p>
                              <w:p w14:paraId="499F2669" w14:textId="20D10EC0" w:rsidR="0038040C" w:rsidRDefault="0038040C" w:rsidP="00254C65">
                                <w:pPr>
                                  <w:ind w:left="1416"/>
                                  <w:rPr>
                                    <w:sz w:val="28"/>
                                    <w:szCs w:val="28"/>
                                  </w:rPr>
                                </w:pPr>
                                <w:r w:rsidRPr="00254C65">
                                  <w:rPr>
                                    <w:sz w:val="28"/>
                                    <w:szCs w:val="28"/>
                                  </w:rPr>
                                  <w:t>roger.bollmann@gmail.com</w:t>
                                </w:r>
                              </w:p>
                              <w:p w14:paraId="06C22590" w14:textId="77777777" w:rsidR="0038040C" w:rsidRPr="00254C65" w:rsidRDefault="0038040C" w:rsidP="00254C65">
                                <w:pPr>
                                  <w:ind w:left="1416"/>
                                  <w:rPr>
                                    <w:sz w:val="28"/>
                                    <w:szCs w:val="28"/>
                                  </w:rPr>
                                </w:pPr>
                              </w:p>
                              <w:p w14:paraId="4DFA762D" w14:textId="77777777" w:rsidR="0038040C" w:rsidRPr="00254C65" w:rsidRDefault="0038040C" w:rsidP="00254C65">
                                <w:pPr>
                                  <w:rPr>
                                    <w:sz w:val="28"/>
                                    <w:szCs w:val="28"/>
                                    <w:lang w:val="en-US"/>
                                  </w:rPr>
                                </w:pPr>
                                <w:r>
                                  <w:rPr>
                                    <w:sz w:val="28"/>
                                    <w:szCs w:val="28"/>
                                  </w:rPr>
                                  <w:t>Datum</w:t>
                                </w:r>
                                <w:r w:rsidRPr="00254C65">
                                  <w:rPr>
                                    <w:sz w:val="28"/>
                                    <w:szCs w:val="28"/>
                                  </w:rPr>
                                  <w:t xml:space="preserve">: </w:t>
                                </w:r>
                                <w:r w:rsidRPr="00254C65">
                                  <w:rPr>
                                    <w:sz w:val="28"/>
                                    <w:szCs w:val="28"/>
                                  </w:rPr>
                                  <w:tab/>
                                  <w:t xml:space="preserve">05. </w:t>
                                </w:r>
                                <w:r w:rsidRPr="00254C65">
                                  <w:rPr>
                                    <w:sz w:val="28"/>
                                    <w:szCs w:val="28"/>
                                    <w:lang w:val="en-US"/>
                                  </w:rPr>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1AF5D0" id="Textfeld 14" o:spid="_x0000_s1027" type="#_x0000_t202" style="position:absolute;margin-left:.3pt;margin-top:267.95pt;width:452.9pt;height:381.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" fillcolor="white [3201]" stroked="f" strokeweight=".5pt">
                    <v:textbox>
                      <w:txbxContent>
                        <w:p w14:paraId="46B40F61" w14:textId="3D37F69A" w:rsidR="0038040C" w:rsidRPr="00254C65" w:rsidRDefault="0038040C" w:rsidP="00254C65">
                          <w:pPr>
                            <w:jc w:val="center"/>
                            <w:rPr>
                              <w:sz w:val="40"/>
                              <w:szCs w:val="28"/>
                            </w:rPr>
                          </w:pPr>
                          <w:r w:rsidRPr="00254C65">
                            <w:rPr>
                              <w:sz w:val="40"/>
                              <w:szCs w:val="28"/>
                            </w:rPr>
                            <w:t>Semesterarbeit</w:t>
                          </w:r>
                        </w:p>
                        <w:p w14:paraId="615A96C8" w14:textId="77777777" w:rsidR="0038040C" w:rsidRPr="00254C65" w:rsidRDefault="0038040C" w:rsidP="00254C65">
                          <w:pPr>
                            <w:jc w:val="center"/>
                            <w:rPr>
                              <w:sz w:val="40"/>
                              <w:szCs w:val="28"/>
                            </w:rPr>
                          </w:pPr>
                        </w:p>
                        <w:p w14:paraId="0C5C0334" w14:textId="18983893" w:rsidR="0038040C" w:rsidRPr="0094448B" w:rsidRDefault="0038040C" w:rsidP="00254C65">
                          <w:pPr>
                            <w:jc w:val="center"/>
                            <w:rPr>
                              <w:sz w:val="40"/>
                              <w:szCs w:val="28"/>
                            </w:rPr>
                          </w:pPr>
                          <w:r w:rsidRPr="0094448B">
                            <w:rPr>
                              <w:sz w:val="40"/>
                              <w:szCs w:val="28"/>
                            </w:rPr>
                            <w:t xml:space="preserve">ZHAW School of Engineering </w:t>
                          </w:r>
                        </w:p>
                        <w:p w14:paraId="3C0FF03D" w14:textId="40F3894E" w:rsidR="0038040C" w:rsidRPr="0094448B" w:rsidRDefault="0038040C" w:rsidP="00254C65">
                          <w:pPr>
                            <w:jc w:val="center"/>
                            <w:rPr>
                              <w:sz w:val="36"/>
                              <w:szCs w:val="28"/>
                            </w:rPr>
                          </w:pPr>
                          <w:r w:rsidRPr="0094448B">
                            <w:rPr>
                              <w:sz w:val="36"/>
                              <w:szCs w:val="28"/>
                            </w:rPr>
                            <w:t>Studienrichtung: Informatik</w:t>
                          </w:r>
                        </w:p>
                        <w:p w14:paraId="68FA8855" w14:textId="77777777" w:rsidR="0038040C" w:rsidRPr="0094448B" w:rsidRDefault="0038040C" w:rsidP="00254C65">
                          <w:pPr>
                            <w:jc w:val="center"/>
                            <w:rPr>
                              <w:sz w:val="28"/>
                              <w:szCs w:val="28"/>
                            </w:rPr>
                          </w:pPr>
                        </w:p>
                        <w:p w14:paraId="0ED57958" w14:textId="77777777" w:rsidR="0038040C" w:rsidRPr="0094448B" w:rsidRDefault="0038040C" w:rsidP="00254C65">
                          <w:pPr>
                            <w:jc w:val="center"/>
                            <w:rPr>
                              <w:sz w:val="28"/>
                              <w:szCs w:val="28"/>
                            </w:rPr>
                          </w:pPr>
                        </w:p>
                        <w:p w14:paraId="274F7AF1" w14:textId="1D6F0233" w:rsidR="0038040C" w:rsidRPr="00254C65" w:rsidRDefault="0038040C" w:rsidP="00254C65">
                          <w:pPr>
                            <w:rPr>
                              <w:sz w:val="28"/>
                              <w:szCs w:val="28"/>
                            </w:rPr>
                          </w:pPr>
                          <w:r w:rsidRPr="00254C65">
                            <w:rPr>
                              <w:sz w:val="28"/>
                              <w:szCs w:val="28"/>
                            </w:rPr>
                            <w:t xml:space="preserve">Betreuer: </w:t>
                          </w:r>
                          <w:r w:rsidRPr="00254C65">
                            <w:rPr>
                              <w:sz w:val="28"/>
                              <w:szCs w:val="28"/>
                            </w:rPr>
                            <w:tab/>
                            <w:t>Matthias Bachmann</w:t>
                          </w:r>
                        </w:p>
                        <w:p w14:paraId="6E4D1E1D" w14:textId="77777777" w:rsidR="0038040C" w:rsidRPr="00254C65" w:rsidRDefault="0038040C" w:rsidP="00254C65">
                          <w:pPr>
                            <w:rPr>
                              <w:sz w:val="28"/>
                              <w:szCs w:val="28"/>
                            </w:rPr>
                          </w:pPr>
                        </w:p>
                        <w:p w14:paraId="2F2C3503" w14:textId="6A957FE4" w:rsidR="0038040C" w:rsidRPr="00254C65" w:rsidRDefault="0038040C" w:rsidP="00254C65">
                          <w:pPr>
                            <w:spacing w:after="0"/>
                            <w:rPr>
                              <w:sz w:val="28"/>
                              <w:szCs w:val="28"/>
                            </w:rPr>
                          </w:pPr>
                          <w:r w:rsidRPr="00254C65">
                            <w:rPr>
                              <w:sz w:val="28"/>
                              <w:szCs w:val="28"/>
                            </w:rPr>
                            <w:t>Verfasser:</w:t>
                          </w:r>
                          <w:r w:rsidRPr="00254C65">
                            <w:rPr>
                              <w:sz w:val="28"/>
                              <w:szCs w:val="28"/>
                            </w:rPr>
                            <w:tab/>
                            <w:t>Roger Bollmann</w:t>
                          </w:r>
                        </w:p>
                        <w:p w14:paraId="2E6B57AF" w14:textId="77777777" w:rsidR="0038040C" w:rsidRDefault="0038040C" w:rsidP="00254C65">
                          <w:pPr>
                            <w:spacing w:after="0"/>
                            <w:ind w:left="708" w:firstLine="708"/>
                            <w:rPr>
                              <w:sz w:val="28"/>
                              <w:szCs w:val="28"/>
                            </w:rPr>
                          </w:pPr>
                          <w:r w:rsidRPr="00254C65">
                            <w:rPr>
                              <w:sz w:val="28"/>
                              <w:szCs w:val="28"/>
                            </w:rPr>
                            <w:t>Loren-Allee 14</w:t>
                          </w:r>
                        </w:p>
                        <w:p w14:paraId="3B3B945B" w14:textId="5D55A4B1" w:rsidR="0038040C" w:rsidRPr="00254C65" w:rsidRDefault="0038040C" w:rsidP="00254C65">
                          <w:pPr>
                            <w:spacing w:after="0"/>
                            <w:ind w:left="708" w:firstLine="708"/>
                            <w:rPr>
                              <w:sz w:val="28"/>
                              <w:szCs w:val="28"/>
                            </w:rPr>
                          </w:pPr>
                          <w:r w:rsidRPr="00254C65">
                            <w:rPr>
                              <w:sz w:val="28"/>
                              <w:szCs w:val="28"/>
                            </w:rPr>
                            <w:t>8610 Uster</w:t>
                          </w:r>
                        </w:p>
                        <w:p w14:paraId="499F2669" w14:textId="20D10EC0" w:rsidR="0038040C" w:rsidRDefault="0038040C" w:rsidP="00254C65">
                          <w:pPr>
                            <w:ind w:left="1416"/>
                            <w:rPr>
                              <w:sz w:val="28"/>
                              <w:szCs w:val="28"/>
                            </w:rPr>
                          </w:pPr>
                          <w:r w:rsidRPr="00254C65">
                            <w:rPr>
                              <w:sz w:val="28"/>
                              <w:szCs w:val="28"/>
                            </w:rPr>
                            <w:t>roger.bollmann@gmail.com</w:t>
                          </w:r>
                        </w:p>
                        <w:p w14:paraId="06C22590" w14:textId="77777777" w:rsidR="0038040C" w:rsidRPr="00254C65" w:rsidRDefault="0038040C" w:rsidP="00254C65">
                          <w:pPr>
                            <w:ind w:left="1416"/>
                            <w:rPr>
                              <w:sz w:val="28"/>
                              <w:szCs w:val="28"/>
                            </w:rPr>
                          </w:pPr>
                        </w:p>
                        <w:p w14:paraId="4DFA762D" w14:textId="77777777" w:rsidR="0038040C" w:rsidRPr="00254C65" w:rsidRDefault="0038040C" w:rsidP="00254C65">
                          <w:pPr>
                            <w:rPr>
                              <w:sz w:val="28"/>
                              <w:szCs w:val="28"/>
                              <w:lang w:val="en-US"/>
                            </w:rPr>
                          </w:pPr>
                          <w:r>
                            <w:rPr>
                              <w:sz w:val="28"/>
                              <w:szCs w:val="28"/>
                            </w:rPr>
                            <w:t>Datum</w:t>
                          </w:r>
                          <w:r w:rsidRPr="00254C65">
                            <w:rPr>
                              <w:sz w:val="28"/>
                              <w:szCs w:val="28"/>
                            </w:rPr>
                            <w:t xml:space="preserve">: </w:t>
                          </w:r>
                          <w:r w:rsidRPr="00254C65">
                            <w:rPr>
                              <w:sz w:val="28"/>
                              <w:szCs w:val="28"/>
                            </w:rPr>
                            <w:tab/>
                            <w:t xml:space="preserve">05. </w:t>
                          </w:r>
                          <w:r w:rsidRPr="00254C65">
                            <w:rPr>
                              <w:sz w:val="28"/>
                              <w:szCs w:val="28"/>
                              <w:lang w:val="en-US"/>
                            </w:rPr>
                            <w:t>September 2015</w:t>
                          </w:r>
                        </w:p>
                      </w:txbxContent>
                    </v:textbox>
                  </v:shape>
                </w:pict>
              </mc:Fallback>
            </mc:AlternateContent>
          </w:r>
          <w:r>
            <w:rPr>
              <w:noProof/>
              <w:lang w:eastAsia="de-CH"/>
            </w:rPr>
            <w:drawing>
              <wp:anchor distT="0" distB="0" distL="114300" distR="114300" simplePos="0" relativeHeight="251666432" behindDoc="1" locked="0" layoutInCell="1" allowOverlap="1" wp14:anchorId="71D5842B" wp14:editId="37F6AD98">
                <wp:simplePos x="0" y="0"/>
                <wp:positionH relativeFrom="margin">
                  <wp:posOffset>562610</wp:posOffset>
                </wp:positionH>
                <wp:positionV relativeFrom="margin">
                  <wp:posOffset>1281504</wp:posOffset>
                </wp:positionV>
                <wp:extent cx="4791075" cy="1739265"/>
                <wp:effectExtent l="438150" t="133350" r="409575" b="222885"/>
                <wp:wrapTopAndBottom/>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br w:type="page"/>
          </w:r>
        </w:p>
      </w:sdtContent>
    </w:sdt>
    <w:p w14:paraId="4B08560C" w14:textId="77777777" w:rsidR="00D8376D" w:rsidRDefault="00D8376D" w:rsidP="002F096A">
      <w:pPr>
        <w:pStyle w:val="berschrift1"/>
        <w:numPr>
          <w:ilvl w:val="0"/>
          <w:numId w:val="0"/>
        </w:numPr>
        <w:ind w:left="709" w:hanging="709"/>
      </w:pPr>
      <w:bookmarkStart w:id="0" w:name="_Toc428716954"/>
      <w:bookmarkStart w:id="1" w:name="_Toc428718678"/>
      <w:bookmarkStart w:id="2" w:name="_Toc428735323"/>
      <w:bookmarkStart w:id="3" w:name="_Toc428735442"/>
      <w:r w:rsidRPr="00D8376D">
        <w:lastRenderedPageBreak/>
        <w:t>Management Summary</w:t>
      </w:r>
      <w:bookmarkEnd w:id="0"/>
      <w:bookmarkEnd w:id="1"/>
      <w:bookmarkEnd w:id="2"/>
      <w:bookmarkEnd w:id="3"/>
    </w:p>
    <w:p w14:paraId="19D9F13D" w14:textId="0181B48F" w:rsidR="00982ABB" w:rsidRDefault="00982ABB" w:rsidP="00334DFC">
      <w:r>
        <w:t xml:space="preserve">Der Grundstein zu dieser Arbeit legte die </w:t>
      </w:r>
      <w:r w:rsidR="00C0509F" w:rsidRPr="00C0509F">
        <w:t>Eidgenössischen Finanzmarktaufsicht</w:t>
      </w:r>
      <w:r w:rsidR="00C0509F">
        <w:t xml:space="preserve"> </w:t>
      </w:r>
      <w:r w:rsidR="00F145F5">
        <w:t>(</w:t>
      </w:r>
      <w:r>
        <w:t>FINMA</w:t>
      </w:r>
      <w:r w:rsidR="00F145F5">
        <w:t>)</w:t>
      </w:r>
      <w:r>
        <w:t xml:space="preserve">. Die FINMA verordnete jedem Finanzunternehmen eine bessere Überwachung von Mitarbeiter. Genauer gesagt, ein Audit muss zu jederzeit feststellen können, wer wann auf Kundendaten zugegriffen hat. Mit dieser Verordnung wollte die FINMA vermeiden, dass </w:t>
      </w:r>
      <w:r w:rsidR="00DA6287">
        <w:t>weitere CDs mit Kundendaten an ausländische</w:t>
      </w:r>
      <w:r>
        <w:t xml:space="preserve"> Behörden weitergeleitet werden </w:t>
      </w:r>
      <w:r w:rsidR="00DA6287">
        <w:t>können</w:t>
      </w:r>
      <w:r>
        <w:t>.</w:t>
      </w:r>
      <w:r w:rsidR="00F145F5">
        <w:rPr>
          <w:rStyle w:val="Funotenzeichen"/>
        </w:rPr>
        <w:footnoteReference w:id="1"/>
      </w:r>
    </w:p>
    <w:p w14:paraId="590873B2" w14:textId="77777777" w:rsidR="00982ABB" w:rsidRDefault="006F0E16" w:rsidP="00334DFC">
      <w:r>
        <w:t xml:space="preserve">Jedoch was hat das mit diesem Produkt zu tun? </w:t>
      </w:r>
    </w:p>
    <w:p w14:paraId="344B58E5" w14:textId="77777777" w:rsidR="006F0E16" w:rsidRDefault="006F0E16" w:rsidP="00334DFC">
      <w:r>
        <w:t>Die einfachste Variante um das zu überprüfen ist die Überwachung des Netzwerkes oder besser gesagt die Überwachung der HTTP</w:t>
      </w:r>
      <w:r w:rsidR="00F67169">
        <w:t>-</w:t>
      </w:r>
      <w:r>
        <w:t>Requests oder Responses. Aktuell wird immer mehr auf Webapplikationen gewechselt, was auch in</w:t>
      </w:r>
      <w:r w:rsidR="00C0509F">
        <w:t xml:space="preserve"> Zukunft</w:t>
      </w:r>
      <w:r>
        <w:t xml:space="preserve"> so bleiben wird. Die Analyse von HTTP</w:t>
      </w:r>
      <w:r w:rsidR="00F67169">
        <w:t>-</w:t>
      </w:r>
      <w:r>
        <w:t>Requests und Responses oder genauer gesagt des Bodies kann mit Textanalytik Software durchgeführt werden. Jedoch gibt es die Möglichkeit, dass Bilder ebenfalls Kundendaten enthalten. Genau mit dieser Problematik beschäftigt sich diese Arbeit.</w:t>
      </w:r>
    </w:p>
    <w:p w14:paraId="499E0BE1" w14:textId="77777777" w:rsidR="005F5843" w:rsidRDefault="006F0E16" w:rsidP="00334DFC">
      <w:r>
        <w:t xml:space="preserve">Am Schluss </w:t>
      </w:r>
      <w:r w:rsidR="00C0509F">
        <w:t xml:space="preserve">soll </w:t>
      </w:r>
      <w:r>
        <w:t xml:space="preserve">ein Produkt vorgestellt werden, bei dem es möglich ist, ein Bild abzufangen und </w:t>
      </w:r>
      <w:r w:rsidR="00C0509F">
        <w:t>dieses für die Textanalyse vorzubereiten.</w:t>
      </w:r>
      <w:r>
        <w:t xml:space="preserve"> Anhand von durchgeführten Analysen, Evaluierungen und Erstellen eines guten Konzeptes wird aufgezeigt, dass dieses Produkt sich in zwei Teile auf</w:t>
      </w:r>
      <w:r w:rsidR="005F5843">
        <w:t>teilen</w:t>
      </w:r>
      <w:r>
        <w:t xml:space="preserve"> muss</w:t>
      </w:r>
      <w:r w:rsidR="005F5843">
        <w:t>, einem Frontend und einem Backend</w:t>
      </w:r>
      <w:r>
        <w:t xml:space="preserve">. Der Grund ist, dass das Produkt keinen negativen Einfluss auf die Performance des Webservers haben darf. Da die Umwandlung von Bild in Text sehr </w:t>
      </w:r>
      <w:r w:rsidR="00C0509F">
        <w:t>leistungsintensiv</w:t>
      </w:r>
      <w:r>
        <w:t xml:space="preserve"> ist, muss </w:t>
      </w:r>
      <w:r w:rsidR="00C0509F">
        <w:t xml:space="preserve">dies </w:t>
      </w:r>
      <w:r>
        <w:t xml:space="preserve">so durchgeführt werden. </w:t>
      </w:r>
    </w:p>
    <w:p w14:paraId="4F3A838A" w14:textId="77777777" w:rsidR="006F0E16" w:rsidRDefault="006F0E16" w:rsidP="00334DFC">
      <w:r>
        <w:t>Das Produkt besteht aus drei Hauptkomponenten, dem Sender, dem Empfänger und dem Translator.</w:t>
      </w:r>
    </w:p>
    <w:p w14:paraId="12D525F1" w14:textId="77777777" w:rsidR="00865C95" w:rsidRDefault="006F0E16" w:rsidP="00334DFC">
      <w:r>
        <w:t>Der Sender übernimmt das Abfangen eines Bildes auf dem Webserver. Der Empfänger, wie der Name schon verrät, empfängt das Bild auf dem Bildanalyse System und leitet es zur Umwandlung in Text an den Translator weiter, welcher ebenfalls auf dem Backend</w:t>
      </w:r>
      <w:r w:rsidR="005F5843">
        <w:t xml:space="preserve"> sitzt.</w:t>
      </w:r>
    </w:p>
    <w:p w14:paraId="161D5C1B" w14:textId="77777777" w:rsidR="00D8376D" w:rsidRPr="00D8376D" w:rsidRDefault="00D8376D" w:rsidP="00334DFC">
      <w:r w:rsidRPr="00D8376D">
        <w:br w:type="page"/>
      </w:r>
    </w:p>
    <w:bookmarkStart w:id="4" w:name="_Toc428718679" w:displacedByCustomXml="next"/>
    <w:bookmarkStart w:id="5" w:name="_Toc428716955" w:displacedByCustomXml="next"/>
    <w:bookmarkStart w:id="6" w:name="_Toc428735324" w:displacedByCustomXml="next"/>
    <w:bookmarkStart w:id="7" w:name="_Toc428735443" w:displacedByCustomXml="next"/>
    <w:sdt>
      <w:sdtPr>
        <w:rPr>
          <w:rFonts w:asciiTheme="minorHAnsi" w:eastAsiaTheme="minorHAnsi" w:hAnsiTheme="minorHAnsi" w:cstheme="minorBidi"/>
          <w:color w:val="auto"/>
          <w:sz w:val="22"/>
          <w:szCs w:val="22"/>
        </w:rPr>
        <w:id w:val="1566367210"/>
        <w:docPartObj>
          <w:docPartGallery w:val="Table of Contents"/>
          <w:docPartUnique/>
        </w:docPartObj>
      </w:sdtPr>
      <w:sdtEndPr/>
      <w:sdtContent>
        <w:p w14:paraId="3ECFA83F" w14:textId="77777777" w:rsidR="00F86B86" w:rsidRDefault="007E039E" w:rsidP="00F86B86">
          <w:pPr>
            <w:pStyle w:val="berschrift1"/>
            <w:numPr>
              <w:ilvl w:val="0"/>
              <w:numId w:val="0"/>
            </w:numPr>
            <w:spacing w:after="0" w:line="360" w:lineRule="auto"/>
            <w:rPr>
              <w:noProof/>
            </w:rPr>
          </w:pPr>
          <w:r w:rsidRPr="00774B0A">
            <w:t>Inhaltsverzeichnis</w:t>
          </w:r>
          <w:bookmarkEnd w:id="7"/>
          <w:bookmarkEnd w:id="6"/>
          <w:bookmarkEnd w:id="5"/>
          <w:bookmarkEnd w:id="4"/>
          <w:r w:rsidRPr="00774B0A">
            <w:fldChar w:fldCharType="begin"/>
          </w:r>
          <w:r w:rsidRPr="00774B0A">
            <w:instrText xml:space="preserve"> TOC \o "1-3" \h \z \u </w:instrText>
          </w:r>
          <w:r w:rsidRPr="00774B0A">
            <w:fldChar w:fldCharType="separate"/>
          </w:r>
        </w:p>
        <w:p w14:paraId="0B3F20ED" w14:textId="77777777" w:rsidR="00F86B86" w:rsidRPr="00F86B86" w:rsidRDefault="00D81682" w:rsidP="00E24D55">
          <w:pPr>
            <w:pStyle w:val="Verzeichnis2"/>
            <w:spacing w:after="0"/>
            <w:ind w:left="0" w:firstLine="0"/>
            <w:rPr>
              <w:rStyle w:val="Hyperlink"/>
              <w:noProof/>
            </w:rPr>
          </w:pPr>
          <w:hyperlink w:anchor="_Toc428735444" w:history="1">
            <w:r w:rsidR="00F86B86" w:rsidRPr="004B5657">
              <w:rPr>
                <w:rStyle w:val="Hyperlink"/>
                <w:noProof/>
              </w:rPr>
              <w:t>Abbildungs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4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iv</w:t>
            </w:r>
            <w:r w:rsidR="00F86B86" w:rsidRPr="00F86B86">
              <w:rPr>
                <w:rStyle w:val="Hyperlink"/>
                <w:noProof/>
                <w:webHidden/>
              </w:rPr>
              <w:fldChar w:fldCharType="end"/>
            </w:r>
          </w:hyperlink>
        </w:p>
        <w:p w14:paraId="0FDED421" w14:textId="77777777" w:rsidR="00F86B86" w:rsidRPr="00F86B86" w:rsidRDefault="00D81682" w:rsidP="00E24D55">
          <w:pPr>
            <w:pStyle w:val="Verzeichnis2"/>
            <w:spacing w:after="0"/>
            <w:ind w:left="0" w:firstLine="0"/>
            <w:rPr>
              <w:rStyle w:val="Hyperlink"/>
              <w:noProof/>
            </w:rPr>
          </w:pPr>
          <w:hyperlink w:anchor="_Toc428735445" w:history="1">
            <w:r w:rsidR="00F86B86" w:rsidRPr="004B5657">
              <w:rPr>
                <w:rStyle w:val="Hyperlink"/>
                <w:noProof/>
              </w:rPr>
              <w:t>Tabellen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5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iv</w:t>
            </w:r>
            <w:r w:rsidR="00F86B86" w:rsidRPr="00F86B86">
              <w:rPr>
                <w:rStyle w:val="Hyperlink"/>
                <w:noProof/>
                <w:webHidden/>
              </w:rPr>
              <w:fldChar w:fldCharType="end"/>
            </w:r>
          </w:hyperlink>
        </w:p>
        <w:p w14:paraId="727CBA05" w14:textId="77777777" w:rsidR="00F86B86" w:rsidRPr="00F86B86" w:rsidRDefault="00D81682" w:rsidP="00E24D55">
          <w:pPr>
            <w:pStyle w:val="Verzeichnis2"/>
            <w:spacing w:after="0"/>
            <w:ind w:left="0" w:firstLine="0"/>
            <w:rPr>
              <w:rStyle w:val="Hyperlink"/>
              <w:noProof/>
            </w:rPr>
          </w:pPr>
          <w:hyperlink w:anchor="_Toc428735446" w:history="1">
            <w:r w:rsidR="00F86B86" w:rsidRPr="004B5657">
              <w:rPr>
                <w:rStyle w:val="Hyperlink"/>
                <w:noProof/>
              </w:rPr>
              <w:t>Abkürzungs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6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vi</w:t>
            </w:r>
            <w:r w:rsidR="00F86B86" w:rsidRPr="00F86B86">
              <w:rPr>
                <w:rStyle w:val="Hyperlink"/>
                <w:noProof/>
                <w:webHidden/>
              </w:rPr>
              <w:fldChar w:fldCharType="end"/>
            </w:r>
          </w:hyperlink>
        </w:p>
        <w:p w14:paraId="35F94F52" w14:textId="77777777" w:rsidR="00F86B86" w:rsidRDefault="00D81682" w:rsidP="00E24D55">
          <w:pPr>
            <w:pStyle w:val="Verzeichnis1"/>
            <w:spacing w:after="0"/>
            <w:rPr>
              <w:rFonts w:eastAsiaTheme="minorEastAsia"/>
              <w:noProof/>
              <w:lang w:eastAsia="de-CH"/>
            </w:rPr>
          </w:pPr>
          <w:hyperlink w:anchor="_Toc428735447" w:history="1">
            <w:r w:rsidR="00F86B86" w:rsidRPr="004B5657">
              <w:rPr>
                <w:rStyle w:val="Hyperlink"/>
                <w:noProof/>
              </w:rPr>
              <w:t>1.</w:t>
            </w:r>
            <w:r w:rsidR="00F86B86">
              <w:rPr>
                <w:rFonts w:eastAsiaTheme="minorEastAsia"/>
                <w:noProof/>
                <w:lang w:eastAsia="de-CH"/>
              </w:rPr>
              <w:tab/>
            </w:r>
            <w:r w:rsidR="00F86B86" w:rsidRPr="004B5657">
              <w:rPr>
                <w:rStyle w:val="Hyperlink"/>
                <w:noProof/>
              </w:rPr>
              <w:t>Einleitung</w:t>
            </w:r>
            <w:r w:rsidR="00F86B86">
              <w:rPr>
                <w:noProof/>
                <w:webHidden/>
              </w:rPr>
              <w:tab/>
            </w:r>
            <w:r w:rsidR="00F86B86">
              <w:rPr>
                <w:noProof/>
                <w:webHidden/>
              </w:rPr>
              <w:fldChar w:fldCharType="begin"/>
            </w:r>
            <w:r w:rsidR="00F86B86">
              <w:rPr>
                <w:noProof/>
                <w:webHidden/>
              </w:rPr>
              <w:instrText xml:space="preserve"> PAGEREF _Toc428735447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3864E038" w14:textId="77777777" w:rsidR="00F86B86" w:rsidRDefault="00D81682" w:rsidP="00E24D55">
          <w:pPr>
            <w:pStyle w:val="Verzeichnis2"/>
            <w:spacing w:after="0"/>
            <w:rPr>
              <w:rFonts w:eastAsiaTheme="minorEastAsia"/>
              <w:noProof/>
              <w:lang w:eastAsia="de-CH"/>
            </w:rPr>
          </w:pPr>
          <w:hyperlink w:anchor="_Toc428735448" w:history="1">
            <w:r w:rsidR="00F86B86" w:rsidRPr="004B5657">
              <w:rPr>
                <w:rStyle w:val="Hyperlink"/>
                <w:noProof/>
              </w:rPr>
              <w:t>1.1.</w:t>
            </w:r>
            <w:r w:rsidR="00F86B86">
              <w:rPr>
                <w:rFonts w:eastAsiaTheme="minorEastAsia"/>
                <w:noProof/>
                <w:lang w:eastAsia="de-CH"/>
              </w:rPr>
              <w:tab/>
            </w:r>
            <w:r w:rsidR="00F86B86" w:rsidRPr="004B5657">
              <w:rPr>
                <w:rStyle w:val="Hyperlink"/>
                <w:noProof/>
              </w:rPr>
              <w:t>Motivation</w:t>
            </w:r>
            <w:r w:rsidR="00F86B86">
              <w:rPr>
                <w:noProof/>
                <w:webHidden/>
              </w:rPr>
              <w:tab/>
            </w:r>
            <w:r w:rsidR="00F86B86">
              <w:rPr>
                <w:noProof/>
                <w:webHidden/>
              </w:rPr>
              <w:fldChar w:fldCharType="begin"/>
            </w:r>
            <w:r w:rsidR="00F86B86">
              <w:rPr>
                <w:noProof/>
                <w:webHidden/>
              </w:rPr>
              <w:instrText xml:space="preserve"> PAGEREF _Toc428735448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10FA9F9C" w14:textId="77777777" w:rsidR="00F86B86" w:rsidRDefault="00D81682" w:rsidP="00E24D55">
          <w:pPr>
            <w:pStyle w:val="Verzeichnis2"/>
            <w:spacing w:after="0"/>
            <w:rPr>
              <w:rFonts w:eastAsiaTheme="minorEastAsia"/>
              <w:noProof/>
              <w:lang w:eastAsia="de-CH"/>
            </w:rPr>
          </w:pPr>
          <w:hyperlink w:anchor="_Toc428735449" w:history="1">
            <w:r w:rsidR="00F86B86" w:rsidRPr="004B5657">
              <w:rPr>
                <w:rStyle w:val="Hyperlink"/>
                <w:noProof/>
              </w:rPr>
              <w:t>1.2.</w:t>
            </w:r>
            <w:r w:rsidR="00F86B86">
              <w:rPr>
                <w:rFonts w:eastAsiaTheme="minorEastAsia"/>
                <w:noProof/>
                <w:lang w:eastAsia="de-CH"/>
              </w:rPr>
              <w:tab/>
            </w:r>
            <w:r w:rsidR="00F86B86" w:rsidRPr="004B5657">
              <w:rPr>
                <w:rStyle w:val="Hyperlink"/>
                <w:noProof/>
              </w:rPr>
              <w:t>Thema</w:t>
            </w:r>
            <w:r w:rsidR="00F86B86">
              <w:rPr>
                <w:noProof/>
                <w:webHidden/>
              </w:rPr>
              <w:tab/>
            </w:r>
            <w:r w:rsidR="00F86B86">
              <w:rPr>
                <w:noProof/>
                <w:webHidden/>
              </w:rPr>
              <w:fldChar w:fldCharType="begin"/>
            </w:r>
            <w:r w:rsidR="00F86B86">
              <w:rPr>
                <w:noProof/>
                <w:webHidden/>
              </w:rPr>
              <w:instrText xml:space="preserve"> PAGEREF _Toc428735449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79C9E049" w14:textId="77777777" w:rsidR="00F86B86" w:rsidRDefault="00D81682" w:rsidP="00E24D55">
          <w:pPr>
            <w:pStyle w:val="Verzeichnis2"/>
            <w:spacing w:after="0"/>
            <w:rPr>
              <w:rFonts w:eastAsiaTheme="minorEastAsia"/>
              <w:noProof/>
              <w:lang w:eastAsia="de-CH"/>
            </w:rPr>
          </w:pPr>
          <w:hyperlink w:anchor="_Toc428735450" w:history="1">
            <w:r w:rsidR="00F86B86" w:rsidRPr="004B5657">
              <w:rPr>
                <w:rStyle w:val="Hyperlink"/>
                <w:noProof/>
              </w:rPr>
              <w:t>1.3.</w:t>
            </w:r>
            <w:r w:rsidR="00F86B86">
              <w:rPr>
                <w:rFonts w:eastAsiaTheme="minorEastAsia"/>
                <w:noProof/>
                <w:lang w:eastAsia="de-CH"/>
              </w:rPr>
              <w:tab/>
            </w:r>
            <w:r w:rsidR="00F86B86" w:rsidRPr="004B5657">
              <w:rPr>
                <w:rStyle w:val="Hyperlink"/>
                <w:noProof/>
              </w:rPr>
              <w:t>Ausgangslage</w:t>
            </w:r>
            <w:r w:rsidR="00F86B86">
              <w:rPr>
                <w:noProof/>
                <w:webHidden/>
              </w:rPr>
              <w:tab/>
            </w:r>
            <w:r w:rsidR="00F86B86">
              <w:rPr>
                <w:noProof/>
                <w:webHidden/>
              </w:rPr>
              <w:fldChar w:fldCharType="begin"/>
            </w:r>
            <w:r w:rsidR="00F86B86">
              <w:rPr>
                <w:noProof/>
                <w:webHidden/>
              </w:rPr>
              <w:instrText xml:space="preserve"> PAGEREF _Toc428735450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50AE4EB3" w14:textId="77777777" w:rsidR="00F86B86" w:rsidRDefault="00D81682" w:rsidP="00E24D55">
          <w:pPr>
            <w:pStyle w:val="Verzeichnis2"/>
            <w:spacing w:after="0"/>
            <w:rPr>
              <w:rFonts w:eastAsiaTheme="minorEastAsia"/>
              <w:noProof/>
              <w:lang w:eastAsia="de-CH"/>
            </w:rPr>
          </w:pPr>
          <w:hyperlink w:anchor="_Toc428735451" w:history="1">
            <w:r w:rsidR="00F86B86" w:rsidRPr="004B5657">
              <w:rPr>
                <w:rStyle w:val="Hyperlink"/>
                <w:noProof/>
              </w:rPr>
              <w:t>1.4.</w:t>
            </w:r>
            <w:r w:rsidR="00F86B86">
              <w:rPr>
                <w:rFonts w:eastAsiaTheme="minorEastAsia"/>
                <w:noProof/>
                <w:lang w:eastAsia="de-CH"/>
              </w:rPr>
              <w:tab/>
            </w:r>
            <w:r w:rsidR="00F86B86" w:rsidRPr="004B5657">
              <w:rPr>
                <w:rStyle w:val="Hyperlink"/>
                <w:noProof/>
              </w:rPr>
              <w:t>Problemstellung</w:t>
            </w:r>
            <w:r w:rsidR="00F86B86">
              <w:rPr>
                <w:noProof/>
                <w:webHidden/>
              </w:rPr>
              <w:tab/>
            </w:r>
            <w:r w:rsidR="00F86B86">
              <w:rPr>
                <w:noProof/>
                <w:webHidden/>
              </w:rPr>
              <w:fldChar w:fldCharType="begin"/>
            </w:r>
            <w:r w:rsidR="00F86B86">
              <w:rPr>
                <w:noProof/>
                <w:webHidden/>
              </w:rPr>
              <w:instrText xml:space="preserve"> PAGEREF _Toc428735451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4A0DFE5F" w14:textId="77777777" w:rsidR="00F86B86" w:rsidRDefault="00D81682" w:rsidP="00E24D55">
          <w:pPr>
            <w:pStyle w:val="Verzeichnis2"/>
            <w:spacing w:after="0"/>
            <w:rPr>
              <w:rFonts w:eastAsiaTheme="minorEastAsia"/>
              <w:noProof/>
              <w:lang w:eastAsia="de-CH"/>
            </w:rPr>
          </w:pPr>
          <w:hyperlink w:anchor="_Toc428735452" w:history="1">
            <w:r w:rsidR="00F86B86" w:rsidRPr="004B5657">
              <w:rPr>
                <w:rStyle w:val="Hyperlink"/>
                <w:noProof/>
              </w:rPr>
              <w:t>1.5.</w:t>
            </w:r>
            <w:r w:rsidR="00F86B86">
              <w:rPr>
                <w:rFonts w:eastAsiaTheme="minorEastAsia"/>
                <w:noProof/>
                <w:lang w:eastAsia="de-CH"/>
              </w:rPr>
              <w:tab/>
            </w:r>
            <w:r w:rsidR="00F86B86" w:rsidRPr="004B5657">
              <w:rPr>
                <w:rStyle w:val="Hyperlink"/>
                <w:noProof/>
              </w:rPr>
              <w:t>Ziel der Arbeit</w:t>
            </w:r>
            <w:r w:rsidR="00F86B86">
              <w:rPr>
                <w:noProof/>
                <w:webHidden/>
              </w:rPr>
              <w:tab/>
            </w:r>
            <w:r w:rsidR="00F86B86">
              <w:rPr>
                <w:noProof/>
                <w:webHidden/>
              </w:rPr>
              <w:fldChar w:fldCharType="begin"/>
            </w:r>
            <w:r w:rsidR="00F86B86">
              <w:rPr>
                <w:noProof/>
                <w:webHidden/>
              </w:rPr>
              <w:instrText xml:space="preserve"> PAGEREF _Toc428735452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15E45815" w14:textId="77777777" w:rsidR="00F86B86" w:rsidRDefault="00D81682" w:rsidP="00E24D55">
          <w:pPr>
            <w:pStyle w:val="Verzeichnis2"/>
            <w:spacing w:after="0"/>
            <w:rPr>
              <w:rFonts w:eastAsiaTheme="minorEastAsia"/>
              <w:noProof/>
              <w:lang w:eastAsia="de-CH"/>
            </w:rPr>
          </w:pPr>
          <w:hyperlink w:anchor="_Toc428735453" w:history="1">
            <w:r w:rsidR="00F86B86" w:rsidRPr="004B5657">
              <w:rPr>
                <w:rStyle w:val="Hyperlink"/>
                <w:noProof/>
              </w:rPr>
              <w:t>1.6.</w:t>
            </w:r>
            <w:r w:rsidR="00F86B86">
              <w:rPr>
                <w:rFonts w:eastAsiaTheme="minorEastAsia"/>
                <w:noProof/>
                <w:lang w:eastAsia="de-CH"/>
              </w:rPr>
              <w:tab/>
            </w:r>
            <w:r w:rsidR="00F86B86" w:rsidRPr="004B5657">
              <w:rPr>
                <w:rStyle w:val="Hyperlink"/>
                <w:noProof/>
              </w:rPr>
              <w:t>Aufgabenstellung</w:t>
            </w:r>
            <w:r w:rsidR="00F86B86">
              <w:rPr>
                <w:noProof/>
                <w:webHidden/>
              </w:rPr>
              <w:tab/>
            </w:r>
            <w:r w:rsidR="00F86B86">
              <w:rPr>
                <w:noProof/>
                <w:webHidden/>
              </w:rPr>
              <w:fldChar w:fldCharType="begin"/>
            </w:r>
            <w:r w:rsidR="00F86B86">
              <w:rPr>
                <w:noProof/>
                <w:webHidden/>
              </w:rPr>
              <w:instrText xml:space="preserve"> PAGEREF _Toc428735453 \h </w:instrText>
            </w:r>
            <w:r w:rsidR="00F86B86">
              <w:rPr>
                <w:noProof/>
                <w:webHidden/>
              </w:rPr>
            </w:r>
            <w:r w:rsidR="00F86B86">
              <w:rPr>
                <w:noProof/>
                <w:webHidden/>
              </w:rPr>
              <w:fldChar w:fldCharType="separate"/>
            </w:r>
            <w:r w:rsidR="007C5A40">
              <w:rPr>
                <w:noProof/>
                <w:webHidden/>
              </w:rPr>
              <w:t>2</w:t>
            </w:r>
            <w:r w:rsidR="00F86B86">
              <w:rPr>
                <w:noProof/>
                <w:webHidden/>
              </w:rPr>
              <w:fldChar w:fldCharType="end"/>
            </w:r>
          </w:hyperlink>
        </w:p>
        <w:p w14:paraId="7413E1BC" w14:textId="77777777" w:rsidR="00F86B86" w:rsidRDefault="00D81682" w:rsidP="00E24D55">
          <w:pPr>
            <w:pStyle w:val="Verzeichnis2"/>
            <w:spacing w:after="0"/>
            <w:rPr>
              <w:rFonts w:eastAsiaTheme="minorEastAsia"/>
              <w:noProof/>
              <w:lang w:eastAsia="de-CH"/>
            </w:rPr>
          </w:pPr>
          <w:hyperlink w:anchor="_Toc428735454" w:history="1">
            <w:r w:rsidR="00F86B86" w:rsidRPr="004B5657">
              <w:rPr>
                <w:rStyle w:val="Hyperlink"/>
                <w:noProof/>
              </w:rPr>
              <w:t>1.7.</w:t>
            </w:r>
            <w:r w:rsidR="00F86B86">
              <w:rPr>
                <w:rFonts w:eastAsiaTheme="minorEastAsia"/>
                <w:noProof/>
                <w:lang w:eastAsia="de-CH"/>
              </w:rPr>
              <w:tab/>
            </w:r>
            <w:r w:rsidR="00F86B86" w:rsidRPr="004B5657">
              <w:rPr>
                <w:rStyle w:val="Hyperlink"/>
                <w:noProof/>
              </w:rPr>
              <w:t>Erwartete Resultate</w:t>
            </w:r>
            <w:r w:rsidR="00F86B86">
              <w:rPr>
                <w:noProof/>
                <w:webHidden/>
              </w:rPr>
              <w:tab/>
            </w:r>
            <w:r w:rsidR="00F86B86">
              <w:rPr>
                <w:noProof/>
                <w:webHidden/>
              </w:rPr>
              <w:fldChar w:fldCharType="begin"/>
            </w:r>
            <w:r w:rsidR="00F86B86">
              <w:rPr>
                <w:noProof/>
                <w:webHidden/>
              </w:rPr>
              <w:instrText xml:space="preserve"> PAGEREF _Toc428735454 \h </w:instrText>
            </w:r>
            <w:r w:rsidR="00F86B86">
              <w:rPr>
                <w:noProof/>
                <w:webHidden/>
              </w:rPr>
            </w:r>
            <w:r w:rsidR="00F86B86">
              <w:rPr>
                <w:noProof/>
                <w:webHidden/>
              </w:rPr>
              <w:fldChar w:fldCharType="separate"/>
            </w:r>
            <w:r w:rsidR="007C5A40">
              <w:rPr>
                <w:noProof/>
                <w:webHidden/>
              </w:rPr>
              <w:t>2</w:t>
            </w:r>
            <w:r w:rsidR="00F86B86">
              <w:rPr>
                <w:noProof/>
                <w:webHidden/>
              </w:rPr>
              <w:fldChar w:fldCharType="end"/>
            </w:r>
          </w:hyperlink>
        </w:p>
        <w:p w14:paraId="39C7EDC5" w14:textId="77777777" w:rsidR="00F86B86" w:rsidRDefault="00D81682" w:rsidP="00E24D55">
          <w:pPr>
            <w:pStyle w:val="Verzeichnis2"/>
            <w:spacing w:after="0"/>
            <w:rPr>
              <w:rFonts w:eastAsiaTheme="minorEastAsia"/>
              <w:noProof/>
              <w:lang w:eastAsia="de-CH"/>
            </w:rPr>
          </w:pPr>
          <w:hyperlink w:anchor="_Toc428735455" w:history="1">
            <w:r w:rsidR="00F86B86" w:rsidRPr="004B5657">
              <w:rPr>
                <w:rStyle w:val="Hyperlink"/>
                <w:noProof/>
              </w:rPr>
              <w:t>1.8.</w:t>
            </w:r>
            <w:r w:rsidR="00F86B86">
              <w:rPr>
                <w:rFonts w:eastAsiaTheme="minorEastAsia"/>
                <w:noProof/>
                <w:lang w:eastAsia="de-CH"/>
              </w:rPr>
              <w:tab/>
            </w:r>
            <w:r w:rsidR="00F86B86" w:rsidRPr="004B5657">
              <w:rPr>
                <w:rStyle w:val="Hyperlink"/>
                <w:noProof/>
              </w:rPr>
              <w:t>Mitwirkende Personen</w:t>
            </w:r>
            <w:r w:rsidR="00F86B86">
              <w:rPr>
                <w:noProof/>
                <w:webHidden/>
              </w:rPr>
              <w:tab/>
            </w:r>
            <w:r w:rsidR="00F86B86">
              <w:rPr>
                <w:noProof/>
                <w:webHidden/>
              </w:rPr>
              <w:fldChar w:fldCharType="begin"/>
            </w:r>
            <w:r w:rsidR="00F86B86">
              <w:rPr>
                <w:noProof/>
                <w:webHidden/>
              </w:rPr>
              <w:instrText xml:space="preserve"> PAGEREF _Toc428735455 \h </w:instrText>
            </w:r>
            <w:r w:rsidR="00F86B86">
              <w:rPr>
                <w:noProof/>
                <w:webHidden/>
              </w:rPr>
            </w:r>
            <w:r w:rsidR="00F86B86">
              <w:rPr>
                <w:noProof/>
                <w:webHidden/>
              </w:rPr>
              <w:fldChar w:fldCharType="separate"/>
            </w:r>
            <w:r w:rsidR="007C5A40">
              <w:rPr>
                <w:noProof/>
                <w:webHidden/>
              </w:rPr>
              <w:t>2</w:t>
            </w:r>
            <w:r w:rsidR="00F86B86">
              <w:rPr>
                <w:noProof/>
                <w:webHidden/>
              </w:rPr>
              <w:fldChar w:fldCharType="end"/>
            </w:r>
          </w:hyperlink>
        </w:p>
        <w:p w14:paraId="45F97DCD" w14:textId="77777777" w:rsidR="00F86B86" w:rsidRDefault="00D81682" w:rsidP="00E24D55">
          <w:pPr>
            <w:pStyle w:val="Verzeichnis2"/>
            <w:spacing w:after="0"/>
            <w:rPr>
              <w:rFonts w:eastAsiaTheme="minorEastAsia"/>
              <w:noProof/>
              <w:lang w:eastAsia="de-CH"/>
            </w:rPr>
          </w:pPr>
          <w:hyperlink w:anchor="_Toc428735456" w:history="1">
            <w:r w:rsidR="00F86B86" w:rsidRPr="004B5657">
              <w:rPr>
                <w:rStyle w:val="Hyperlink"/>
                <w:noProof/>
              </w:rPr>
              <w:t>1.9.</w:t>
            </w:r>
            <w:r w:rsidR="00F86B86">
              <w:rPr>
                <w:rFonts w:eastAsiaTheme="minorEastAsia"/>
                <w:noProof/>
                <w:lang w:eastAsia="de-CH"/>
              </w:rPr>
              <w:tab/>
            </w:r>
            <w:r w:rsidR="00F86B86" w:rsidRPr="004B5657">
              <w:rPr>
                <w:rStyle w:val="Hyperlink"/>
                <w:noProof/>
              </w:rPr>
              <w:t>Projektplanung</w:t>
            </w:r>
            <w:r w:rsidR="00F86B86">
              <w:rPr>
                <w:noProof/>
                <w:webHidden/>
              </w:rPr>
              <w:tab/>
            </w:r>
            <w:r w:rsidR="00F86B86">
              <w:rPr>
                <w:noProof/>
                <w:webHidden/>
              </w:rPr>
              <w:fldChar w:fldCharType="begin"/>
            </w:r>
            <w:r w:rsidR="00F86B86">
              <w:rPr>
                <w:noProof/>
                <w:webHidden/>
              </w:rPr>
              <w:instrText xml:space="preserve"> PAGEREF _Toc428735456 \h </w:instrText>
            </w:r>
            <w:r w:rsidR="00F86B86">
              <w:rPr>
                <w:noProof/>
                <w:webHidden/>
              </w:rPr>
            </w:r>
            <w:r w:rsidR="00F86B86">
              <w:rPr>
                <w:noProof/>
                <w:webHidden/>
              </w:rPr>
              <w:fldChar w:fldCharType="separate"/>
            </w:r>
            <w:r w:rsidR="007C5A40">
              <w:rPr>
                <w:noProof/>
                <w:webHidden/>
              </w:rPr>
              <w:t>3</w:t>
            </w:r>
            <w:r w:rsidR="00F86B86">
              <w:rPr>
                <w:noProof/>
                <w:webHidden/>
              </w:rPr>
              <w:fldChar w:fldCharType="end"/>
            </w:r>
          </w:hyperlink>
        </w:p>
        <w:p w14:paraId="0F5BF625" w14:textId="77777777" w:rsidR="00F86B86" w:rsidRDefault="00D81682" w:rsidP="00E24D55">
          <w:pPr>
            <w:pStyle w:val="Verzeichnis3"/>
            <w:spacing w:after="0"/>
            <w:ind w:left="1418"/>
            <w:rPr>
              <w:rFonts w:eastAsiaTheme="minorEastAsia"/>
              <w:noProof/>
              <w:lang w:eastAsia="de-CH"/>
            </w:rPr>
          </w:pPr>
          <w:hyperlink w:anchor="_Toc428735457" w:history="1">
            <w:r w:rsidR="00F86B86" w:rsidRPr="004B5657">
              <w:rPr>
                <w:rStyle w:val="Hyperlink"/>
                <w:noProof/>
              </w:rPr>
              <w:t>1.9.1.</w:t>
            </w:r>
            <w:r w:rsidR="00F86B86">
              <w:rPr>
                <w:rFonts w:eastAsiaTheme="minorEastAsia"/>
                <w:noProof/>
                <w:lang w:eastAsia="de-CH"/>
              </w:rPr>
              <w:tab/>
            </w:r>
            <w:r w:rsidR="00F86B86" w:rsidRPr="004B5657">
              <w:rPr>
                <w:rStyle w:val="Hyperlink"/>
                <w:noProof/>
              </w:rPr>
              <w:t>Projektplan</w:t>
            </w:r>
            <w:r w:rsidR="00F86B86">
              <w:rPr>
                <w:noProof/>
                <w:webHidden/>
              </w:rPr>
              <w:tab/>
            </w:r>
            <w:r w:rsidR="00F86B86">
              <w:rPr>
                <w:noProof/>
                <w:webHidden/>
              </w:rPr>
              <w:fldChar w:fldCharType="begin"/>
            </w:r>
            <w:r w:rsidR="00F86B86">
              <w:rPr>
                <w:noProof/>
                <w:webHidden/>
              </w:rPr>
              <w:instrText xml:space="preserve"> PAGEREF _Toc428735457 \h </w:instrText>
            </w:r>
            <w:r w:rsidR="00F86B86">
              <w:rPr>
                <w:noProof/>
                <w:webHidden/>
              </w:rPr>
            </w:r>
            <w:r w:rsidR="00F86B86">
              <w:rPr>
                <w:noProof/>
                <w:webHidden/>
              </w:rPr>
              <w:fldChar w:fldCharType="separate"/>
            </w:r>
            <w:r w:rsidR="007C5A40">
              <w:rPr>
                <w:noProof/>
                <w:webHidden/>
              </w:rPr>
              <w:t>3</w:t>
            </w:r>
            <w:r w:rsidR="00F86B86">
              <w:rPr>
                <w:noProof/>
                <w:webHidden/>
              </w:rPr>
              <w:fldChar w:fldCharType="end"/>
            </w:r>
          </w:hyperlink>
        </w:p>
        <w:p w14:paraId="55FEA6A8" w14:textId="77777777" w:rsidR="00F86B86" w:rsidRDefault="00D81682" w:rsidP="00E24D55">
          <w:pPr>
            <w:pStyle w:val="Verzeichnis3"/>
            <w:spacing w:after="0"/>
            <w:ind w:left="1418"/>
            <w:rPr>
              <w:rFonts w:eastAsiaTheme="minorEastAsia"/>
              <w:noProof/>
              <w:lang w:eastAsia="de-CH"/>
            </w:rPr>
          </w:pPr>
          <w:hyperlink w:anchor="_Toc428735458" w:history="1">
            <w:r w:rsidR="00F86B86" w:rsidRPr="004B5657">
              <w:rPr>
                <w:rStyle w:val="Hyperlink"/>
                <w:noProof/>
              </w:rPr>
              <w:t>1.9.2.</w:t>
            </w:r>
            <w:r w:rsidR="00F86B86">
              <w:rPr>
                <w:rFonts w:eastAsiaTheme="minorEastAsia"/>
                <w:noProof/>
                <w:lang w:eastAsia="de-CH"/>
              </w:rPr>
              <w:tab/>
            </w:r>
            <w:r w:rsidR="00F86B86" w:rsidRPr="004B5657">
              <w:rPr>
                <w:rStyle w:val="Hyperlink"/>
                <w:noProof/>
              </w:rPr>
              <w:t>Termine</w:t>
            </w:r>
            <w:r w:rsidR="00F86B86">
              <w:rPr>
                <w:noProof/>
                <w:webHidden/>
              </w:rPr>
              <w:tab/>
            </w:r>
            <w:r w:rsidR="00F86B86">
              <w:rPr>
                <w:noProof/>
                <w:webHidden/>
              </w:rPr>
              <w:fldChar w:fldCharType="begin"/>
            </w:r>
            <w:r w:rsidR="00F86B86">
              <w:rPr>
                <w:noProof/>
                <w:webHidden/>
              </w:rPr>
              <w:instrText xml:space="preserve"> PAGEREF _Toc428735458 \h </w:instrText>
            </w:r>
            <w:r w:rsidR="00F86B86">
              <w:rPr>
                <w:noProof/>
                <w:webHidden/>
              </w:rPr>
            </w:r>
            <w:r w:rsidR="00F86B86">
              <w:rPr>
                <w:noProof/>
                <w:webHidden/>
              </w:rPr>
              <w:fldChar w:fldCharType="separate"/>
            </w:r>
            <w:r w:rsidR="007C5A40">
              <w:rPr>
                <w:noProof/>
                <w:webHidden/>
              </w:rPr>
              <w:t>4</w:t>
            </w:r>
            <w:r w:rsidR="00F86B86">
              <w:rPr>
                <w:noProof/>
                <w:webHidden/>
              </w:rPr>
              <w:fldChar w:fldCharType="end"/>
            </w:r>
          </w:hyperlink>
        </w:p>
        <w:p w14:paraId="254C643C" w14:textId="77777777" w:rsidR="00F86B86" w:rsidRDefault="00D81682" w:rsidP="00E24D55">
          <w:pPr>
            <w:pStyle w:val="Verzeichnis1"/>
            <w:spacing w:after="0"/>
            <w:rPr>
              <w:rFonts w:eastAsiaTheme="minorEastAsia"/>
              <w:noProof/>
              <w:lang w:eastAsia="de-CH"/>
            </w:rPr>
          </w:pPr>
          <w:hyperlink w:anchor="_Toc428735459" w:history="1">
            <w:r w:rsidR="00F86B86" w:rsidRPr="004B5657">
              <w:rPr>
                <w:rStyle w:val="Hyperlink"/>
                <w:noProof/>
              </w:rPr>
              <w:t>2.</w:t>
            </w:r>
            <w:r w:rsidR="00F86B86">
              <w:rPr>
                <w:rFonts w:eastAsiaTheme="minorEastAsia"/>
                <w:noProof/>
                <w:lang w:eastAsia="de-CH"/>
              </w:rPr>
              <w:tab/>
            </w:r>
            <w:r w:rsidR="00F86B86" w:rsidRPr="004B5657">
              <w:rPr>
                <w:rStyle w:val="Hyperlink"/>
                <w:noProof/>
              </w:rPr>
              <w:t>Recherche</w:t>
            </w:r>
            <w:r w:rsidR="00F86B86">
              <w:rPr>
                <w:noProof/>
                <w:webHidden/>
              </w:rPr>
              <w:tab/>
            </w:r>
            <w:r w:rsidR="00F86B86">
              <w:rPr>
                <w:noProof/>
                <w:webHidden/>
              </w:rPr>
              <w:fldChar w:fldCharType="begin"/>
            </w:r>
            <w:r w:rsidR="00F86B86">
              <w:rPr>
                <w:noProof/>
                <w:webHidden/>
              </w:rPr>
              <w:instrText xml:space="preserve"> PAGEREF _Toc428735459 \h </w:instrText>
            </w:r>
            <w:r w:rsidR="00F86B86">
              <w:rPr>
                <w:noProof/>
                <w:webHidden/>
              </w:rPr>
            </w:r>
            <w:r w:rsidR="00F86B86">
              <w:rPr>
                <w:noProof/>
                <w:webHidden/>
              </w:rPr>
              <w:fldChar w:fldCharType="separate"/>
            </w:r>
            <w:r w:rsidR="007C5A40">
              <w:rPr>
                <w:noProof/>
                <w:webHidden/>
              </w:rPr>
              <w:t>5</w:t>
            </w:r>
            <w:r w:rsidR="00F86B86">
              <w:rPr>
                <w:noProof/>
                <w:webHidden/>
              </w:rPr>
              <w:fldChar w:fldCharType="end"/>
            </w:r>
          </w:hyperlink>
        </w:p>
        <w:p w14:paraId="7EAE062B" w14:textId="77777777" w:rsidR="00F86B86" w:rsidRDefault="00D81682" w:rsidP="00E24D55">
          <w:pPr>
            <w:pStyle w:val="Verzeichnis2"/>
            <w:spacing w:after="0"/>
            <w:rPr>
              <w:rFonts w:eastAsiaTheme="minorEastAsia"/>
              <w:noProof/>
              <w:lang w:eastAsia="de-CH"/>
            </w:rPr>
          </w:pPr>
          <w:hyperlink w:anchor="_Toc428735460" w:history="1">
            <w:r w:rsidR="00F86B86" w:rsidRPr="004B5657">
              <w:rPr>
                <w:rStyle w:val="Hyperlink"/>
                <w:noProof/>
              </w:rPr>
              <w:t>2.1.</w:t>
            </w:r>
            <w:r w:rsidR="00F86B86">
              <w:rPr>
                <w:rFonts w:eastAsiaTheme="minorEastAsia"/>
                <w:noProof/>
                <w:lang w:eastAsia="de-CH"/>
              </w:rPr>
              <w:tab/>
            </w:r>
            <w:r w:rsidR="00F86B86" w:rsidRPr="004B5657">
              <w:rPr>
                <w:rStyle w:val="Hyperlink"/>
                <w:noProof/>
              </w:rPr>
              <w:t>Ergebnisse Recherche</w:t>
            </w:r>
            <w:r w:rsidR="00F86B86">
              <w:rPr>
                <w:noProof/>
                <w:webHidden/>
              </w:rPr>
              <w:tab/>
            </w:r>
            <w:r w:rsidR="00F86B86">
              <w:rPr>
                <w:noProof/>
                <w:webHidden/>
              </w:rPr>
              <w:fldChar w:fldCharType="begin"/>
            </w:r>
            <w:r w:rsidR="00F86B86">
              <w:rPr>
                <w:noProof/>
                <w:webHidden/>
              </w:rPr>
              <w:instrText xml:space="preserve"> PAGEREF _Toc428735460 \h </w:instrText>
            </w:r>
            <w:r w:rsidR="00F86B86">
              <w:rPr>
                <w:noProof/>
                <w:webHidden/>
              </w:rPr>
            </w:r>
            <w:r w:rsidR="00F86B86">
              <w:rPr>
                <w:noProof/>
                <w:webHidden/>
              </w:rPr>
              <w:fldChar w:fldCharType="separate"/>
            </w:r>
            <w:r w:rsidR="007C5A40">
              <w:rPr>
                <w:noProof/>
                <w:webHidden/>
              </w:rPr>
              <w:t>5</w:t>
            </w:r>
            <w:r w:rsidR="00F86B86">
              <w:rPr>
                <w:noProof/>
                <w:webHidden/>
              </w:rPr>
              <w:fldChar w:fldCharType="end"/>
            </w:r>
          </w:hyperlink>
        </w:p>
        <w:p w14:paraId="752F9E8C" w14:textId="77777777" w:rsidR="00F86B86" w:rsidRDefault="00D81682" w:rsidP="00E24D55">
          <w:pPr>
            <w:pStyle w:val="Verzeichnis3"/>
            <w:spacing w:after="0"/>
            <w:ind w:left="1418"/>
            <w:rPr>
              <w:rFonts w:eastAsiaTheme="minorEastAsia"/>
              <w:noProof/>
              <w:lang w:eastAsia="de-CH"/>
            </w:rPr>
          </w:pPr>
          <w:hyperlink w:anchor="_Toc428735461" w:history="1">
            <w:r w:rsidR="00F86B86" w:rsidRPr="004B5657">
              <w:rPr>
                <w:rStyle w:val="Hyperlink"/>
                <w:noProof/>
              </w:rPr>
              <w:t>2.1.1.</w:t>
            </w:r>
            <w:r w:rsidR="00F86B86">
              <w:rPr>
                <w:rFonts w:eastAsiaTheme="minorEastAsia"/>
                <w:noProof/>
                <w:lang w:eastAsia="de-CH"/>
              </w:rPr>
              <w:tab/>
            </w:r>
            <w:r w:rsidR="00F86B86" w:rsidRPr="004B5657">
              <w:rPr>
                <w:rStyle w:val="Hyperlink"/>
                <w:noProof/>
              </w:rPr>
              <w:t>Abfangen eines Bildes</w:t>
            </w:r>
            <w:r w:rsidR="00F86B86">
              <w:rPr>
                <w:noProof/>
                <w:webHidden/>
              </w:rPr>
              <w:tab/>
            </w:r>
            <w:r w:rsidR="00F86B86">
              <w:rPr>
                <w:noProof/>
                <w:webHidden/>
              </w:rPr>
              <w:fldChar w:fldCharType="begin"/>
            </w:r>
            <w:r w:rsidR="00F86B86">
              <w:rPr>
                <w:noProof/>
                <w:webHidden/>
              </w:rPr>
              <w:instrText xml:space="preserve"> PAGEREF _Toc428735461 \h </w:instrText>
            </w:r>
            <w:r w:rsidR="00F86B86">
              <w:rPr>
                <w:noProof/>
                <w:webHidden/>
              </w:rPr>
            </w:r>
            <w:r w:rsidR="00F86B86">
              <w:rPr>
                <w:noProof/>
                <w:webHidden/>
              </w:rPr>
              <w:fldChar w:fldCharType="separate"/>
            </w:r>
            <w:r w:rsidR="007C5A40">
              <w:rPr>
                <w:noProof/>
                <w:webHidden/>
              </w:rPr>
              <w:t>5</w:t>
            </w:r>
            <w:r w:rsidR="00F86B86">
              <w:rPr>
                <w:noProof/>
                <w:webHidden/>
              </w:rPr>
              <w:fldChar w:fldCharType="end"/>
            </w:r>
          </w:hyperlink>
        </w:p>
        <w:p w14:paraId="3EE255AC" w14:textId="77777777" w:rsidR="00F86B86" w:rsidRDefault="00D81682" w:rsidP="00E24D55">
          <w:pPr>
            <w:pStyle w:val="Verzeichnis3"/>
            <w:spacing w:after="0"/>
            <w:ind w:left="1418"/>
            <w:rPr>
              <w:rFonts w:eastAsiaTheme="minorEastAsia"/>
              <w:noProof/>
              <w:lang w:eastAsia="de-CH"/>
            </w:rPr>
          </w:pPr>
          <w:hyperlink w:anchor="_Toc428735462" w:history="1">
            <w:r w:rsidR="00F86B86" w:rsidRPr="004B5657">
              <w:rPr>
                <w:rStyle w:val="Hyperlink"/>
                <w:noProof/>
              </w:rPr>
              <w:t>2.1.2.</w:t>
            </w:r>
            <w:r w:rsidR="00F86B86">
              <w:rPr>
                <w:rFonts w:eastAsiaTheme="minorEastAsia"/>
                <w:noProof/>
                <w:lang w:eastAsia="de-CH"/>
              </w:rPr>
              <w:tab/>
            </w:r>
            <w:r w:rsidR="00F86B86" w:rsidRPr="004B5657">
              <w:rPr>
                <w:rStyle w:val="Hyperlink"/>
                <w:noProof/>
              </w:rPr>
              <w:t>Übertragungsmethoden</w:t>
            </w:r>
            <w:r w:rsidR="00F86B86">
              <w:rPr>
                <w:noProof/>
                <w:webHidden/>
              </w:rPr>
              <w:tab/>
            </w:r>
            <w:r w:rsidR="00F86B86">
              <w:rPr>
                <w:noProof/>
                <w:webHidden/>
              </w:rPr>
              <w:fldChar w:fldCharType="begin"/>
            </w:r>
            <w:r w:rsidR="00F86B86">
              <w:rPr>
                <w:noProof/>
                <w:webHidden/>
              </w:rPr>
              <w:instrText xml:space="preserve"> PAGEREF _Toc428735462 \h </w:instrText>
            </w:r>
            <w:r w:rsidR="00F86B86">
              <w:rPr>
                <w:noProof/>
                <w:webHidden/>
              </w:rPr>
            </w:r>
            <w:r w:rsidR="00F86B86">
              <w:rPr>
                <w:noProof/>
                <w:webHidden/>
              </w:rPr>
              <w:fldChar w:fldCharType="separate"/>
            </w:r>
            <w:r w:rsidR="007C5A40">
              <w:rPr>
                <w:noProof/>
                <w:webHidden/>
              </w:rPr>
              <w:t>5</w:t>
            </w:r>
            <w:r w:rsidR="00F86B86">
              <w:rPr>
                <w:noProof/>
                <w:webHidden/>
              </w:rPr>
              <w:fldChar w:fldCharType="end"/>
            </w:r>
          </w:hyperlink>
        </w:p>
        <w:p w14:paraId="0BFD8838" w14:textId="77777777" w:rsidR="00F86B86" w:rsidRDefault="00D81682" w:rsidP="00E24D55">
          <w:pPr>
            <w:pStyle w:val="Verzeichnis2"/>
            <w:spacing w:after="0"/>
            <w:rPr>
              <w:rFonts w:eastAsiaTheme="minorEastAsia"/>
              <w:noProof/>
              <w:lang w:eastAsia="de-CH"/>
            </w:rPr>
          </w:pPr>
          <w:hyperlink w:anchor="_Toc428735463" w:history="1">
            <w:r w:rsidR="00F86B86" w:rsidRPr="004B5657">
              <w:rPr>
                <w:rStyle w:val="Hyperlink"/>
                <w:noProof/>
              </w:rPr>
              <w:t>2.2.</w:t>
            </w:r>
            <w:r w:rsidR="00F86B86">
              <w:rPr>
                <w:rFonts w:eastAsiaTheme="minorEastAsia"/>
                <w:noProof/>
                <w:lang w:eastAsia="de-CH"/>
              </w:rPr>
              <w:tab/>
            </w:r>
            <w:r w:rsidR="00F86B86" w:rsidRPr="004B5657">
              <w:rPr>
                <w:rStyle w:val="Hyperlink"/>
                <w:noProof/>
              </w:rPr>
              <w:t>Ist-Analyse</w:t>
            </w:r>
            <w:r w:rsidR="00F86B86">
              <w:rPr>
                <w:noProof/>
                <w:webHidden/>
              </w:rPr>
              <w:tab/>
            </w:r>
            <w:r w:rsidR="00F86B86">
              <w:rPr>
                <w:noProof/>
                <w:webHidden/>
              </w:rPr>
              <w:fldChar w:fldCharType="begin"/>
            </w:r>
            <w:r w:rsidR="00F86B86">
              <w:rPr>
                <w:noProof/>
                <w:webHidden/>
              </w:rPr>
              <w:instrText xml:space="preserve"> PAGEREF _Toc428735463 \h </w:instrText>
            </w:r>
            <w:r w:rsidR="00F86B86">
              <w:rPr>
                <w:noProof/>
                <w:webHidden/>
              </w:rPr>
            </w:r>
            <w:r w:rsidR="00F86B86">
              <w:rPr>
                <w:noProof/>
                <w:webHidden/>
              </w:rPr>
              <w:fldChar w:fldCharType="separate"/>
            </w:r>
            <w:r w:rsidR="007C5A40">
              <w:rPr>
                <w:noProof/>
                <w:webHidden/>
              </w:rPr>
              <w:t>5</w:t>
            </w:r>
            <w:r w:rsidR="00F86B86">
              <w:rPr>
                <w:noProof/>
                <w:webHidden/>
              </w:rPr>
              <w:fldChar w:fldCharType="end"/>
            </w:r>
          </w:hyperlink>
        </w:p>
        <w:p w14:paraId="185F92EE" w14:textId="77777777" w:rsidR="00F86B86" w:rsidRDefault="00D81682" w:rsidP="00E24D55">
          <w:pPr>
            <w:pStyle w:val="Verzeichnis1"/>
            <w:spacing w:after="0"/>
            <w:rPr>
              <w:rFonts w:eastAsiaTheme="minorEastAsia"/>
              <w:noProof/>
              <w:lang w:eastAsia="de-CH"/>
            </w:rPr>
          </w:pPr>
          <w:hyperlink w:anchor="_Toc428735464" w:history="1">
            <w:r w:rsidR="00F86B86" w:rsidRPr="004B5657">
              <w:rPr>
                <w:rStyle w:val="Hyperlink"/>
                <w:noProof/>
              </w:rPr>
              <w:t>3.</w:t>
            </w:r>
            <w:r w:rsidR="00F86B86">
              <w:rPr>
                <w:rFonts w:eastAsiaTheme="minorEastAsia"/>
                <w:noProof/>
                <w:lang w:eastAsia="de-CH"/>
              </w:rPr>
              <w:tab/>
            </w:r>
            <w:r w:rsidR="00F86B86" w:rsidRPr="004B5657">
              <w:rPr>
                <w:rStyle w:val="Hyperlink"/>
                <w:noProof/>
              </w:rPr>
              <w:t>Anforderungsanalyse</w:t>
            </w:r>
            <w:r w:rsidR="00F86B86">
              <w:rPr>
                <w:noProof/>
                <w:webHidden/>
              </w:rPr>
              <w:tab/>
            </w:r>
            <w:r w:rsidR="00F86B86">
              <w:rPr>
                <w:noProof/>
                <w:webHidden/>
              </w:rPr>
              <w:fldChar w:fldCharType="begin"/>
            </w:r>
            <w:r w:rsidR="00F86B86">
              <w:rPr>
                <w:noProof/>
                <w:webHidden/>
              </w:rPr>
              <w:instrText xml:space="preserve"> PAGEREF _Toc428735464 \h </w:instrText>
            </w:r>
            <w:r w:rsidR="00F86B86">
              <w:rPr>
                <w:noProof/>
                <w:webHidden/>
              </w:rPr>
            </w:r>
            <w:r w:rsidR="00F86B86">
              <w:rPr>
                <w:noProof/>
                <w:webHidden/>
              </w:rPr>
              <w:fldChar w:fldCharType="separate"/>
            </w:r>
            <w:r w:rsidR="007C5A40">
              <w:rPr>
                <w:noProof/>
                <w:webHidden/>
              </w:rPr>
              <w:t>7</w:t>
            </w:r>
            <w:r w:rsidR="00F86B86">
              <w:rPr>
                <w:noProof/>
                <w:webHidden/>
              </w:rPr>
              <w:fldChar w:fldCharType="end"/>
            </w:r>
          </w:hyperlink>
        </w:p>
        <w:p w14:paraId="25946BFC" w14:textId="77777777" w:rsidR="00F86B86" w:rsidRDefault="00D81682" w:rsidP="00E24D55">
          <w:pPr>
            <w:pStyle w:val="Verzeichnis2"/>
            <w:spacing w:after="0"/>
            <w:rPr>
              <w:rFonts w:eastAsiaTheme="minorEastAsia"/>
              <w:noProof/>
              <w:lang w:eastAsia="de-CH"/>
            </w:rPr>
          </w:pPr>
          <w:hyperlink w:anchor="_Toc428735465" w:history="1">
            <w:r w:rsidR="00F86B86" w:rsidRPr="004B5657">
              <w:rPr>
                <w:rStyle w:val="Hyperlink"/>
                <w:noProof/>
              </w:rPr>
              <w:t>3.1.</w:t>
            </w:r>
            <w:r w:rsidR="00F86B86">
              <w:rPr>
                <w:rFonts w:eastAsiaTheme="minorEastAsia"/>
                <w:noProof/>
                <w:lang w:eastAsia="de-CH"/>
              </w:rPr>
              <w:tab/>
            </w:r>
            <w:r w:rsidR="00F86B86" w:rsidRPr="004B5657">
              <w:rPr>
                <w:rStyle w:val="Hyperlink"/>
                <w:noProof/>
              </w:rPr>
              <w:t>Vision</w:t>
            </w:r>
            <w:r w:rsidR="00F86B86">
              <w:rPr>
                <w:noProof/>
                <w:webHidden/>
              </w:rPr>
              <w:tab/>
            </w:r>
            <w:r w:rsidR="00F86B86">
              <w:rPr>
                <w:noProof/>
                <w:webHidden/>
              </w:rPr>
              <w:fldChar w:fldCharType="begin"/>
            </w:r>
            <w:r w:rsidR="00F86B86">
              <w:rPr>
                <w:noProof/>
                <w:webHidden/>
              </w:rPr>
              <w:instrText xml:space="preserve"> PAGEREF _Toc428735465 \h </w:instrText>
            </w:r>
            <w:r w:rsidR="00F86B86">
              <w:rPr>
                <w:noProof/>
                <w:webHidden/>
              </w:rPr>
            </w:r>
            <w:r w:rsidR="00F86B86">
              <w:rPr>
                <w:noProof/>
                <w:webHidden/>
              </w:rPr>
              <w:fldChar w:fldCharType="separate"/>
            </w:r>
            <w:r w:rsidR="007C5A40">
              <w:rPr>
                <w:noProof/>
                <w:webHidden/>
              </w:rPr>
              <w:t>7</w:t>
            </w:r>
            <w:r w:rsidR="00F86B86">
              <w:rPr>
                <w:noProof/>
                <w:webHidden/>
              </w:rPr>
              <w:fldChar w:fldCharType="end"/>
            </w:r>
          </w:hyperlink>
        </w:p>
        <w:p w14:paraId="49FF6CE0" w14:textId="77777777" w:rsidR="00F86B86" w:rsidRDefault="00D81682" w:rsidP="00E24D55">
          <w:pPr>
            <w:pStyle w:val="Verzeichnis2"/>
            <w:spacing w:after="0"/>
            <w:rPr>
              <w:rFonts w:eastAsiaTheme="minorEastAsia"/>
              <w:noProof/>
              <w:lang w:eastAsia="de-CH"/>
            </w:rPr>
          </w:pPr>
          <w:hyperlink w:anchor="_Toc428735466" w:history="1">
            <w:r w:rsidR="00F86B86" w:rsidRPr="004B5657">
              <w:rPr>
                <w:rStyle w:val="Hyperlink"/>
                <w:noProof/>
              </w:rPr>
              <w:t>3.2.</w:t>
            </w:r>
            <w:r w:rsidR="00F86B86">
              <w:rPr>
                <w:rFonts w:eastAsiaTheme="minorEastAsia"/>
                <w:noProof/>
                <w:lang w:eastAsia="de-CH"/>
              </w:rPr>
              <w:tab/>
            </w:r>
            <w:r w:rsidR="00F86B86" w:rsidRPr="004B5657">
              <w:rPr>
                <w:rStyle w:val="Hyperlink"/>
                <w:noProof/>
              </w:rPr>
              <w:t>Stakeholder-Analyse</w:t>
            </w:r>
            <w:r w:rsidR="00F86B86">
              <w:rPr>
                <w:noProof/>
                <w:webHidden/>
              </w:rPr>
              <w:tab/>
            </w:r>
            <w:r w:rsidR="00F86B86">
              <w:rPr>
                <w:noProof/>
                <w:webHidden/>
              </w:rPr>
              <w:fldChar w:fldCharType="begin"/>
            </w:r>
            <w:r w:rsidR="00F86B86">
              <w:rPr>
                <w:noProof/>
                <w:webHidden/>
              </w:rPr>
              <w:instrText xml:space="preserve"> PAGEREF _Toc428735466 \h </w:instrText>
            </w:r>
            <w:r w:rsidR="00F86B86">
              <w:rPr>
                <w:noProof/>
                <w:webHidden/>
              </w:rPr>
            </w:r>
            <w:r w:rsidR="00F86B86">
              <w:rPr>
                <w:noProof/>
                <w:webHidden/>
              </w:rPr>
              <w:fldChar w:fldCharType="separate"/>
            </w:r>
            <w:r w:rsidR="007C5A40">
              <w:rPr>
                <w:noProof/>
                <w:webHidden/>
              </w:rPr>
              <w:t>7</w:t>
            </w:r>
            <w:r w:rsidR="00F86B86">
              <w:rPr>
                <w:noProof/>
                <w:webHidden/>
              </w:rPr>
              <w:fldChar w:fldCharType="end"/>
            </w:r>
          </w:hyperlink>
        </w:p>
        <w:p w14:paraId="6700AE68" w14:textId="77777777" w:rsidR="00F86B86" w:rsidRDefault="00D81682" w:rsidP="00E24D55">
          <w:pPr>
            <w:pStyle w:val="Verzeichnis2"/>
            <w:spacing w:after="0"/>
            <w:rPr>
              <w:rFonts w:eastAsiaTheme="minorEastAsia"/>
              <w:noProof/>
              <w:lang w:eastAsia="de-CH"/>
            </w:rPr>
          </w:pPr>
          <w:hyperlink w:anchor="_Toc428735467" w:history="1">
            <w:r w:rsidR="00F86B86" w:rsidRPr="004B5657">
              <w:rPr>
                <w:rStyle w:val="Hyperlink"/>
                <w:noProof/>
              </w:rPr>
              <w:t>3.3.</w:t>
            </w:r>
            <w:r w:rsidR="00F86B86">
              <w:rPr>
                <w:rFonts w:eastAsiaTheme="minorEastAsia"/>
                <w:noProof/>
                <w:lang w:eastAsia="de-CH"/>
              </w:rPr>
              <w:tab/>
            </w:r>
            <w:r w:rsidR="00F86B86" w:rsidRPr="004B5657">
              <w:rPr>
                <w:rStyle w:val="Hyperlink"/>
                <w:noProof/>
              </w:rPr>
              <w:t>Kontext-/Systemdiagramm</w:t>
            </w:r>
            <w:r w:rsidR="00F86B86">
              <w:rPr>
                <w:noProof/>
                <w:webHidden/>
              </w:rPr>
              <w:tab/>
            </w:r>
            <w:r w:rsidR="00F86B86">
              <w:rPr>
                <w:noProof/>
                <w:webHidden/>
              </w:rPr>
              <w:fldChar w:fldCharType="begin"/>
            </w:r>
            <w:r w:rsidR="00F86B86">
              <w:rPr>
                <w:noProof/>
                <w:webHidden/>
              </w:rPr>
              <w:instrText xml:space="preserve"> PAGEREF _Toc428735467 \h </w:instrText>
            </w:r>
            <w:r w:rsidR="00F86B86">
              <w:rPr>
                <w:noProof/>
                <w:webHidden/>
              </w:rPr>
            </w:r>
            <w:r w:rsidR="00F86B86">
              <w:rPr>
                <w:noProof/>
                <w:webHidden/>
              </w:rPr>
              <w:fldChar w:fldCharType="separate"/>
            </w:r>
            <w:r w:rsidR="007C5A40">
              <w:rPr>
                <w:noProof/>
                <w:webHidden/>
              </w:rPr>
              <w:t>8</w:t>
            </w:r>
            <w:r w:rsidR="00F86B86">
              <w:rPr>
                <w:noProof/>
                <w:webHidden/>
              </w:rPr>
              <w:fldChar w:fldCharType="end"/>
            </w:r>
          </w:hyperlink>
        </w:p>
        <w:p w14:paraId="202FAE3D" w14:textId="77777777" w:rsidR="00F86B86" w:rsidRDefault="00D81682" w:rsidP="00E24D55">
          <w:pPr>
            <w:pStyle w:val="Verzeichnis3"/>
            <w:spacing w:after="0"/>
            <w:ind w:left="1418"/>
            <w:rPr>
              <w:rFonts w:eastAsiaTheme="minorEastAsia"/>
              <w:noProof/>
              <w:lang w:eastAsia="de-CH"/>
            </w:rPr>
          </w:pPr>
          <w:hyperlink w:anchor="_Toc428735468" w:history="1">
            <w:r w:rsidR="00F86B86" w:rsidRPr="004B5657">
              <w:rPr>
                <w:rStyle w:val="Hyperlink"/>
                <w:noProof/>
              </w:rPr>
              <w:t>3.3.1.</w:t>
            </w:r>
            <w:r w:rsidR="00F86B86">
              <w:rPr>
                <w:rFonts w:eastAsiaTheme="minorEastAsia"/>
                <w:noProof/>
                <w:lang w:eastAsia="de-CH"/>
              </w:rPr>
              <w:tab/>
            </w:r>
            <w:r w:rsidR="00F86B86" w:rsidRPr="004B5657">
              <w:rPr>
                <w:rStyle w:val="Hyperlink"/>
                <w:noProof/>
              </w:rPr>
              <w:t>Schnittstellen</w:t>
            </w:r>
            <w:r w:rsidR="00F86B86">
              <w:rPr>
                <w:noProof/>
                <w:webHidden/>
              </w:rPr>
              <w:tab/>
            </w:r>
            <w:r w:rsidR="00F86B86">
              <w:rPr>
                <w:noProof/>
                <w:webHidden/>
              </w:rPr>
              <w:fldChar w:fldCharType="begin"/>
            </w:r>
            <w:r w:rsidR="00F86B86">
              <w:rPr>
                <w:noProof/>
                <w:webHidden/>
              </w:rPr>
              <w:instrText xml:space="preserve"> PAGEREF _Toc428735468 \h </w:instrText>
            </w:r>
            <w:r w:rsidR="00F86B86">
              <w:rPr>
                <w:noProof/>
                <w:webHidden/>
              </w:rPr>
            </w:r>
            <w:r w:rsidR="00F86B86">
              <w:rPr>
                <w:noProof/>
                <w:webHidden/>
              </w:rPr>
              <w:fldChar w:fldCharType="separate"/>
            </w:r>
            <w:r w:rsidR="007C5A40">
              <w:rPr>
                <w:noProof/>
                <w:webHidden/>
              </w:rPr>
              <w:t>8</w:t>
            </w:r>
            <w:r w:rsidR="00F86B86">
              <w:rPr>
                <w:noProof/>
                <w:webHidden/>
              </w:rPr>
              <w:fldChar w:fldCharType="end"/>
            </w:r>
          </w:hyperlink>
        </w:p>
        <w:p w14:paraId="603C278F" w14:textId="77777777" w:rsidR="00F86B86" w:rsidRDefault="00D81682" w:rsidP="00E24D55">
          <w:pPr>
            <w:pStyle w:val="Verzeichnis2"/>
            <w:spacing w:after="0"/>
            <w:rPr>
              <w:rFonts w:eastAsiaTheme="minorEastAsia"/>
              <w:noProof/>
              <w:lang w:eastAsia="de-CH"/>
            </w:rPr>
          </w:pPr>
          <w:hyperlink w:anchor="_Toc428735469" w:history="1">
            <w:r w:rsidR="00F86B86" w:rsidRPr="004B5657">
              <w:rPr>
                <w:rStyle w:val="Hyperlink"/>
                <w:noProof/>
              </w:rPr>
              <w:t>3.4.</w:t>
            </w:r>
            <w:r w:rsidR="00F86B86">
              <w:rPr>
                <w:rFonts w:eastAsiaTheme="minorEastAsia"/>
                <w:noProof/>
                <w:lang w:eastAsia="de-CH"/>
              </w:rPr>
              <w:tab/>
            </w:r>
            <w:r w:rsidR="00F86B86" w:rsidRPr="004B5657">
              <w:rPr>
                <w:rStyle w:val="Hyperlink"/>
                <w:noProof/>
              </w:rPr>
              <w:t>Umweltdiagramm</w:t>
            </w:r>
            <w:r w:rsidR="00F86B86">
              <w:rPr>
                <w:noProof/>
                <w:webHidden/>
              </w:rPr>
              <w:tab/>
            </w:r>
            <w:r w:rsidR="00F86B86">
              <w:rPr>
                <w:noProof/>
                <w:webHidden/>
              </w:rPr>
              <w:fldChar w:fldCharType="begin"/>
            </w:r>
            <w:r w:rsidR="00F86B86">
              <w:rPr>
                <w:noProof/>
                <w:webHidden/>
              </w:rPr>
              <w:instrText xml:space="preserve"> PAGEREF _Toc428735469 \h </w:instrText>
            </w:r>
            <w:r w:rsidR="00F86B86">
              <w:rPr>
                <w:noProof/>
                <w:webHidden/>
              </w:rPr>
            </w:r>
            <w:r w:rsidR="00F86B86">
              <w:rPr>
                <w:noProof/>
                <w:webHidden/>
              </w:rPr>
              <w:fldChar w:fldCharType="separate"/>
            </w:r>
            <w:r w:rsidR="007C5A40">
              <w:rPr>
                <w:noProof/>
                <w:webHidden/>
              </w:rPr>
              <w:t>9</w:t>
            </w:r>
            <w:r w:rsidR="00F86B86">
              <w:rPr>
                <w:noProof/>
                <w:webHidden/>
              </w:rPr>
              <w:fldChar w:fldCharType="end"/>
            </w:r>
          </w:hyperlink>
        </w:p>
        <w:p w14:paraId="7EC68B23" w14:textId="77777777" w:rsidR="00F86B86" w:rsidRDefault="00D81682" w:rsidP="00E24D55">
          <w:pPr>
            <w:pStyle w:val="Verzeichnis3"/>
            <w:spacing w:after="0"/>
            <w:ind w:left="1418"/>
            <w:rPr>
              <w:rFonts w:eastAsiaTheme="minorEastAsia"/>
              <w:noProof/>
              <w:lang w:eastAsia="de-CH"/>
            </w:rPr>
          </w:pPr>
          <w:hyperlink w:anchor="_Toc428735470" w:history="1">
            <w:r w:rsidR="00F86B86" w:rsidRPr="004B5657">
              <w:rPr>
                <w:rStyle w:val="Hyperlink"/>
                <w:noProof/>
              </w:rPr>
              <w:t>3.4.1.</w:t>
            </w:r>
            <w:r w:rsidR="00F86B86">
              <w:rPr>
                <w:rFonts w:eastAsiaTheme="minorEastAsia"/>
                <w:noProof/>
                <w:lang w:eastAsia="de-CH"/>
              </w:rPr>
              <w:tab/>
            </w:r>
            <w:r w:rsidR="00F86B86" w:rsidRPr="004B5657">
              <w:rPr>
                <w:rStyle w:val="Hyperlink"/>
                <w:noProof/>
              </w:rPr>
              <w:t>Input</w:t>
            </w:r>
            <w:r w:rsidR="00F86B86">
              <w:rPr>
                <w:noProof/>
                <w:webHidden/>
              </w:rPr>
              <w:tab/>
            </w:r>
            <w:r w:rsidR="00F86B86">
              <w:rPr>
                <w:noProof/>
                <w:webHidden/>
              </w:rPr>
              <w:fldChar w:fldCharType="begin"/>
            </w:r>
            <w:r w:rsidR="00F86B86">
              <w:rPr>
                <w:noProof/>
                <w:webHidden/>
              </w:rPr>
              <w:instrText xml:space="preserve"> PAGEREF _Toc428735470 \h </w:instrText>
            </w:r>
            <w:r w:rsidR="00F86B86">
              <w:rPr>
                <w:noProof/>
                <w:webHidden/>
              </w:rPr>
            </w:r>
            <w:r w:rsidR="00F86B86">
              <w:rPr>
                <w:noProof/>
                <w:webHidden/>
              </w:rPr>
              <w:fldChar w:fldCharType="separate"/>
            </w:r>
            <w:r w:rsidR="007C5A40">
              <w:rPr>
                <w:noProof/>
                <w:webHidden/>
              </w:rPr>
              <w:t>9</w:t>
            </w:r>
            <w:r w:rsidR="00F86B86">
              <w:rPr>
                <w:noProof/>
                <w:webHidden/>
              </w:rPr>
              <w:fldChar w:fldCharType="end"/>
            </w:r>
          </w:hyperlink>
        </w:p>
        <w:p w14:paraId="21D4B707" w14:textId="77777777" w:rsidR="00F86B86" w:rsidRDefault="00D81682" w:rsidP="00E24D55">
          <w:pPr>
            <w:pStyle w:val="Verzeichnis3"/>
            <w:spacing w:after="0"/>
            <w:ind w:left="1418"/>
            <w:rPr>
              <w:rFonts w:eastAsiaTheme="minorEastAsia"/>
              <w:noProof/>
              <w:lang w:eastAsia="de-CH"/>
            </w:rPr>
          </w:pPr>
          <w:hyperlink w:anchor="_Toc428735471" w:history="1">
            <w:r w:rsidR="00F86B86" w:rsidRPr="004B5657">
              <w:rPr>
                <w:rStyle w:val="Hyperlink"/>
                <w:noProof/>
              </w:rPr>
              <w:t>3.4.2.</w:t>
            </w:r>
            <w:r w:rsidR="00F86B86">
              <w:rPr>
                <w:rFonts w:eastAsiaTheme="minorEastAsia"/>
                <w:noProof/>
                <w:lang w:eastAsia="de-CH"/>
              </w:rPr>
              <w:tab/>
            </w:r>
            <w:r w:rsidR="00F86B86" w:rsidRPr="004B5657">
              <w:rPr>
                <w:rStyle w:val="Hyperlink"/>
                <w:noProof/>
              </w:rPr>
              <w:t>Output</w:t>
            </w:r>
            <w:r w:rsidR="00F86B86">
              <w:rPr>
                <w:noProof/>
                <w:webHidden/>
              </w:rPr>
              <w:tab/>
            </w:r>
            <w:r w:rsidR="00F86B86">
              <w:rPr>
                <w:noProof/>
                <w:webHidden/>
              </w:rPr>
              <w:fldChar w:fldCharType="begin"/>
            </w:r>
            <w:r w:rsidR="00F86B86">
              <w:rPr>
                <w:noProof/>
                <w:webHidden/>
              </w:rPr>
              <w:instrText xml:space="preserve"> PAGEREF _Toc428735471 \h </w:instrText>
            </w:r>
            <w:r w:rsidR="00F86B86">
              <w:rPr>
                <w:noProof/>
                <w:webHidden/>
              </w:rPr>
            </w:r>
            <w:r w:rsidR="00F86B86">
              <w:rPr>
                <w:noProof/>
                <w:webHidden/>
              </w:rPr>
              <w:fldChar w:fldCharType="separate"/>
            </w:r>
            <w:r w:rsidR="007C5A40">
              <w:rPr>
                <w:noProof/>
                <w:webHidden/>
              </w:rPr>
              <w:t>9</w:t>
            </w:r>
            <w:r w:rsidR="00F86B86">
              <w:rPr>
                <w:noProof/>
                <w:webHidden/>
              </w:rPr>
              <w:fldChar w:fldCharType="end"/>
            </w:r>
          </w:hyperlink>
        </w:p>
        <w:p w14:paraId="787E3E03" w14:textId="77777777" w:rsidR="00F86B86" w:rsidRDefault="00D81682" w:rsidP="00E24D55">
          <w:pPr>
            <w:pStyle w:val="Verzeichnis2"/>
            <w:spacing w:after="0"/>
            <w:rPr>
              <w:rFonts w:eastAsiaTheme="minorEastAsia"/>
              <w:noProof/>
              <w:lang w:eastAsia="de-CH"/>
            </w:rPr>
          </w:pPr>
          <w:hyperlink w:anchor="_Toc428735472" w:history="1">
            <w:r w:rsidR="00F86B86" w:rsidRPr="004B5657">
              <w:rPr>
                <w:rStyle w:val="Hyperlink"/>
                <w:noProof/>
              </w:rPr>
              <w:t>3.5.</w:t>
            </w:r>
            <w:r w:rsidR="00F86B86">
              <w:rPr>
                <w:rFonts w:eastAsiaTheme="minorEastAsia"/>
                <w:noProof/>
                <w:lang w:eastAsia="de-CH"/>
              </w:rPr>
              <w:tab/>
            </w:r>
            <w:r w:rsidR="00F86B86" w:rsidRPr="004B5657">
              <w:rPr>
                <w:rStyle w:val="Hyperlink"/>
                <w:noProof/>
              </w:rPr>
              <w:t>Rahmenbedingungen</w:t>
            </w:r>
            <w:r w:rsidR="00F86B86">
              <w:rPr>
                <w:noProof/>
                <w:webHidden/>
              </w:rPr>
              <w:tab/>
            </w:r>
            <w:r w:rsidR="00F86B86">
              <w:rPr>
                <w:noProof/>
                <w:webHidden/>
              </w:rPr>
              <w:fldChar w:fldCharType="begin"/>
            </w:r>
            <w:r w:rsidR="00F86B86">
              <w:rPr>
                <w:noProof/>
                <w:webHidden/>
              </w:rPr>
              <w:instrText xml:space="preserve"> PAGEREF _Toc428735472 \h </w:instrText>
            </w:r>
            <w:r w:rsidR="00F86B86">
              <w:rPr>
                <w:noProof/>
                <w:webHidden/>
              </w:rPr>
            </w:r>
            <w:r w:rsidR="00F86B86">
              <w:rPr>
                <w:noProof/>
                <w:webHidden/>
              </w:rPr>
              <w:fldChar w:fldCharType="separate"/>
            </w:r>
            <w:r w:rsidR="007C5A40">
              <w:rPr>
                <w:noProof/>
                <w:webHidden/>
              </w:rPr>
              <w:t>9</w:t>
            </w:r>
            <w:r w:rsidR="00F86B86">
              <w:rPr>
                <w:noProof/>
                <w:webHidden/>
              </w:rPr>
              <w:fldChar w:fldCharType="end"/>
            </w:r>
          </w:hyperlink>
        </w:p>
        <w:p w14:paraId="1E1DFB51" w14:textId="77777777" w:rsidR="00F86B86" w:rsidRDefault="00D81682" w:rsidP="00E24D55">
          <w:pPr>
            <w:pStyle w:val="Verzeichnis3"/>
            <w:spacing w:after="0"/>
            <w:ind w:left="1418"/>
            <w:rPr>
              <w:rFonts w:eastAsiaTheme="minorEastAsia"/>
              <w:noProof/>
              <w:lang w:eastAsia="de-CH"/>
            </w:rPr>
          </w:pPr>
          <w:hyperlink w:anchor="_Toc428735473" w:history="1">
            <w:r w:rsidR="00F86B86" w:rsidRPr="004B5657">
              <w:rPr>
                <w:rStyle w:val="Hyperlink"/>
                <w:noProof/>
              </w:rPr>
              <w:t>3.5.1.</w:t>
            </w:r>
            <w:r w:rsidR="00F86B86">
              <w:rPr>
                <w:rFonts w:eastAsiaTheme="minorEastAsia"/>
                <w:noProof/>
                <w:lang w:eastAsia="de-CH"/>
              </w:rPr>
              <w:tab/>
            </w:r>
            <w:r w:rsidR="00F86B86" w:rsidRPr="004B5657">
              <w:rPr>
                <w:rStyle w:val="Hyperlink"/>
                <w:noProof/>
              </w:rPr>
              <w:t>Technische Rahmenbedingungen</w:t>
            </w:r>
            <w:r w:rsidR="00F86B86">
              <w:rPr>
                <w:noProof/>
                <w:webHidden/>
              </w:rPr>
              <w:tab/>
            </w:r>
            <w:r w:rsidR="00F86B86">
              <w:rPr>
                <w:noProof/>
                <w:webHidden/>
              </w:rPr>
              <w:fldChar w:fldCharType="begin"/>
            </w:r>
            <w:r w:rsidR="00F86B86">
              <w:rPr>
                <w:noProof/>
                <w:webHidden/>
              </w:rPr>
              <w:instrText xml:space="preserve"> PAGEREF _Toc428735473 \h </w:instrText>
            </w:r>
            <w:r w:rsidR="00F86B86">
              <w:rPr>
                <w:noProof/>
                <w:webHidden/>
              </w:rPr>
            </w:r>
            <w:r w:rsidR="00F86B86">
              <w:rPr>
                <w:noProof/>
                <w:webHidden/>
              </w:rPr>
              <w:fldChar w:fldCharType="separate"/>
            </w:r>
            <w:r w:rsidR="007C5A40">
              <w:rPr>
                <w:noProof/>
                <w:webHidden/>
              </w:rPr>
              <w:t>9</w:t>
            </w:r>
            <w:r w:rsidR="00F86B86">
              <w:rPr>
                <w:noProof/>
                <w:webHidden/>
              </w:rPr>
              <w:fldChar w:fldCharType="end"/>
            </w:r>
          </w:hyperlink>
        </w:p>
        <w:p w14:paraId="7F3F2093" w14:textId="77777777" w:rsidR="00F86B86" w:rsidRDefault="00D81682" w:rsidP="00E24D55">
          <w:pPr>
            <w:pStyle w:val="Verzeichnis3"/>
            <w:spacing w:after="0"/>
            <w:ind w:left="1418"/>
            <w:rPr>
              <w:rFonts w:eastAsiaTheme="minorEastAsia"/>
              <w:noProof/>
              <w:lang w:eastAsia="de-CH"/>
            </w:rPr>
          </w:pPr>
          <w:hyperlink w:anchor="_Toc428735474" w:history="1">
            <w:r w:rsidR="00F86B86" w:rsidRPr="004B5657">
              <w:rPr>
                <w:rStyle w:val="Hyperlink"/>
                <w:noProof/>
              </w:rPr>
              <w:t>3.5.2.</w:t>
            </w:r>
            <w:r w:rsidR="00F86B86">
              <w:rPr>
                <w:rFonts w:eastAsiaTheme="minorEastAsia"/>
                <w:noProof/>
                <w:lang w:eastAsia="de-CH"/>
              </w:rPr>
              <w:tab/>
            </w:r>
            <w:r w:rsidR="00F86B86" w:rsidRPr="004B5657">
              <w:rPr>
                <w:rStyle w:val="Hyperlink"/>
                <w:noProof/>
              </w:rPr>
              <w:t>Organisatorische Rahmenbedingungen</w:t>
            </w:r>
            <w:r w:rsidR="00F86B86">
              <w:rPr>
                <w:noProof/>
                <w:webHidden/>
              </w:rPr>
              <w:tab/>
            </w:r>
            <w:r w:rsidR="00F86B86">
              <w:rPr>
                <w:noProof/>
                <w:webHidden/>
              </w:rPr>
              <w:fldChar w:fldCharType="begin"/>
            </w:r>
            <w:r w:rsidR="00F86B86">
              <w:rPr>
                <w:noProof/>
                <w:webHidden/>
              </w:rPr>
              <w:instrText xml:space="preserve"> PAGEREF _Toc428735474 \h </w:instrText>
            </w:r>
            <w:r w:rsidR="00F86B86">
              <w:rPr>
                <w:noProof/>
                <w:webHidden/>
              </w:rPr>
            </w:r>
            <w:r w:rsidR="00F86B86">
              <w:rPr>
                <w:noProof/>
                <w:webHidden/>
              </w:rPr>
              <w:fldChar w:fldCharType="separate"/>
            </w:r>
            <w:r w:rsidR="007C5A40">
              <w:rPr>
                <w:noProof/>
                <w:webHidden/>
              </w:rPr>
              <w:t>10</w:t>
            </w:r>
            <w:r w:rsidR="00F86B86">
              <w:rPr>
                <w:noProof/>
                <w:webHidden/>
              </w:rPr>
              <w:fldChar w:fldCharType="end"/>
            </w:r>
          </w:hyperlink>
        </w:p>
        <w:p w14:paraId="33D1928D" w14:textId="77777777" w:rsidR="00F86B86" w:rsidRDefault="00D81682" w:rsidP="00E24D55">
          <w:pPr>
            <w:pStyle w:val="Verzeichnis2"/>
            <w:spacing w:after="0"/>
            <w:rPr>
              <w:rFonts w:eastAsiaTheme="minorEastAsia"/>
              <w:noProof/>
              <w:lang w:eastAsia="de-CH"/>
            </w:rPr>
          </w:pPr>
          <w:hyperlink w:anchor="_Toc428735475" w:history="1">
            <w:r w:rsidR="00F86B86" w:rsidRPr="004B5657">
              <w:rPr>
                <w:rStyle w:val="Hyperlink"/>
                <w:noProof/>
              </w:rPr>
              <w:t>3.6.</w:t>
            </w:r>
            <w:r w:rsidR="00F86B86">
              <w:rPr>
                <w:rFonts w:eastAsiaTheme="minorEastAsia"/>
                <w:noProof/>
                <w:lang w:eastAsia="de-CH"/>
              </w:rPr>
              <w:tab/>
            </w:r>
            <w:r w:rsidR="00F86B86" w:rsidRPr="004B5657">
              <w:rPr>
                <w:rStyle w:val="Hyperlink"/>
                <w:noProof/>
              </w:rPr>
              <w:t>Anwendungsfälle</w:t>
            </w:r>
            <w:r w:rsidR="00F86B86">
              <w:rPr>
                <w:noProof/>
                <w:webHidden/>
              </w:rPr>
              <w:tab/>
            </w:r>
            <w:r w:rsidR="00F86B86">
              <w:rPr>
                <w:noProof/>
                <w:webHidden/>
              </w:rPr>
              <w:fldChar w:fldCharType="begin"/>
            </w:r>
            <w:r w:rsidR="00F86B86">
              <w:rPr>
                <w:noProof/>
                <w:webHidden/>
              </w:rPr>
              <w:instrText xml:space="preserve"> PAGEREF _Toc428735475 \h </w:instrText>
            </w:r>
            <w:r w:rsidR="00F86B86">
              <w:rPr>
                <w:noProof/>
                <w:webHidden/>
              </w:rPr>
            </w:r>
            <w:r w:rsidR="00F86B86">
              <w:rPr>
                <w:noProof/>
                <w:webHidden/>
              </w:rPr>
              <w:fldChar w:fldCharType="separate"/>
            </w:r>
            <w:r w:rsidR="007C5A40">
              <w:rPr>
                <w:noProof/>
                <w:webHidden/>
              </w:rPr>
              <w:t>11</w:t>
            </w:r>
            <w:r w:rsidR="00F86B86">
              <w:rPr>
                <w:noProof/>
                <w:webHidden/>
              </w:rPr>
              <w:fldChar w:fldCharType="end"/>
            </w:r>
          </w:hyperlink>
        </w:p>
        <w:p w14:paraId="09EFFB79" w14:textId="77777777" w:rsidR="00F86B86" w:rsidRDefault="00D81682" w:rsidP="00E24D55">
          <w:pPr>
            <w:pStyle w:val="Verzeichnis3"/>
            <w:spacing w:after="0"/>
            <w:ind w:left="1418"/>
            <w:rPr>
              <w:rFonts w:eastAsiaTheme="minorEastAsia"/>
              <w:noProof/>
              <w:lang w:eastAsia="de-CH"/>
            </w:rPr>
          </w:pPr>
          <w:hyperlink w:anchor="_Toc428735476" w:history="1">
            <w:r w:rsidR="00F86B86" w:rsidRPr="004B5657">
              <w:rPr>
                <w:rStyle w:val="Hyperlink"/>
                <w:noProof/>
              </w:rPr>
              <w:t>3.6.1.</w:t>
            </w:r>
            <w:r w:rsidR="00F86B86">
              <w:rPr>
                <w:rFonts w:eastAsiaTheme="minorEastAsia"/>
                <w:noProof/>
                <w:lang w:eastAsia="de-CH"/>
              </w:rPr>
              <w:tab/>
            </w:r>
            <w:r w:rsidR="00F86B86" w:rsidRPr="004B5657">
              <w:rPr>
                <w:rStyle w:val="Hyperlink"/>
                <w:noProof/>
              </w:rPr>
              <w:t>Prozessablauf</w:t>
            </w:r>
            <w:r w:rsidR="00F86B86">
              <w:rPr>
                <w:noProof/>
                <w:webHidden/>
              </w:rPr>
              <w:tab/>
            </w:r>
            <w:r w:rsidR="00F86B86">
              <w:rPr>
                <w:noProof/>
                <w:webHidden/>
              </w:rPr>
              <w:fldChar w:fldCharType="begin"/>
            </w:r>
            <w:r w:rsidR="00F86B86">
              <w:rPr>
                <w:noProof/>
                <w:webHidden/>
              </w:rPr>
              <w:instrText xml:space="preserve"> PAGEREF _Toc428735476 \h </w:instrText>
            </w:r>
            <w:r w:rsidR="00F86B86">
              <w:rPr>
                <w:noProof/>
                <w:webHidden/>
              </w:rPr>
            </w:r>
            <w:r w:rsidR="00F86B86">
              <w:rPr>
                <w:noProof/>
                <w:webHidden/>
              </w:rPr>
              <w:fldChar w:fldCharType="separate"/>
            </w:r>
            <w:r w:rsidR="007C5A40">
              <w:rPr>
                <w:noProof/>
                <w:webHidden/>
              </w:rPr>
              <w:t>13</w:t>
            </w:r>
            <w:r w:rsidR="00F86B86">
              <w:rPr>
                <w:noProof/>
                <w:webHidden/>
              </w:rPr>
              <w:fldChar w:fldCharType="end"/>
            </w:r>
          </w:hyperlink>
        </w:p>
        <w:p w14:paraId="568F1909" w14:textId="77777777" w:rsidR="00F86B86" w:rsidRDefault="00D81682" w:rsidP="00E24D55">
          <w:pPr>
            <w:pStyle w:val="Verzeichnis2"/>
            <w:spacing w:after="0"/>
            <w:rPr>
              <w:rFonts w:eastAsiaTheme="minorEastAsia"/>
              <w:noProof/>
              <w:lang w:eastAsia="de-CH"/>
            </w:rPr>
          </w:pPr>
          <w:hyperlink w:anchor="_Toc428735477" w:history="1">
            <w:r w:rsidR="00F86B86" w:rsidRPr="004B5657">
              <w:rPr>
                <w:rStyle w:val="Hyperlink"/>
                <w:noProof/>
              </w:rPr>
              <w:t>3.7.</w:t>
            </w:r>
            <w:r w:rsidR="00F86B86">
              <w:rPr>
                <w:rFonts w:eastAsiaTheme="minorEastAsia"/>
                <w:noProof/>
                <w:lang w:eastAsia="de-CH"/>
              </w:rPr>
              <w:tab/>
            </w:r>
            <w:r w:rsidR="00F86B86" w:rsidRPr="004B5657">
              <w:rPr>
                <w:rStyle w:val="Hyperlink"/>
                <w:noProof/>
              </w:rPr>
              <w:t>Anforderungen</w:t>
            </w:r>
            <w:r w:rsidR="00F86B86">
              <w:rPr>
                <w:noProof/>
                <w:webHidden/>
              </w:rPr>
              <w:tab/>
            </w:r>
            <w:r w:rsidR="00F86B86">
              <w:rPr>
                <w:noProof/>
                <w:webHidden/>
              </w:rPr>
              <w:fldChar w:fldCharType="begin"/>
            </w:r>
            <w:r w:rsidR="00F86B86">
              <w:rPr>
                <w:noProof/>
                <w:webHidden/>
              </w:rPr>
              <w:instrText xml:space="preserve"> PAGEREF _Toc428735477 \h </w:instrText>
            </w:r>
            <w:r w:rsidR="00F86B86">
              <w:rPr>
                <w:noProof/>
                <w:webHidden/>
              </w:rPr>
            </w:r>
            <w:r w:rsidR="00F86B86">
              <w:rPr>
                <w:noProof/>
                <w:webHidden/>
              </w:rPr>
              <w:fldChar w:fldCharType="separate"/>
            </w:r>
            <w:r w:rsidR="007C5A40">
              <w:rPr>
                <w:noProof/>
                <w:webHidden/>
              </w:rPr>
              <w:t>15</w:t>
            </w:r>
            <w:r w:rsidR="00F86B86">
              <w:rPr>
                <w:noProof/>
                <w:webHidden/>
              </w:rPr>
              <w:fldChar w:fldCharType="end"/>
            </w:r>
          </w:hyperlink>
        </w:p>
        <w:p w14:paraId="4AC0646E" w14:textId="77777777" w:rsidR="00F86B86" w:rsidRPr="00F86B86" w:rsidRDefault="00D81682" w:rsidP="00E24D55">
          <w:pPr>
            <w:pStyle w:val="Verzeichnis3"/>
            <w:spacing w:after="0"/>
            <w:ind w:left="1418"/>
            <w:rPr>
              <w:rStyle w:val="Hyperlink"/>
              <w:noProof/>
            </w:rPr>
          </w:pPr>
          <w:hyperlink w:anchor="_Toc428735478" w:history="1">
            <w:r w:rsidR="00F86B86" w:rsidRPr="004B5657">
              <w:rPr>
                <w:rStyle w:val="Hyperlink"/>
                <w:noProof/>
              </w:rPr>
              <w:t>3.7.1.</w:t>
            </w:r>
            <w:r w:rsidR="00F86B86" w:rsidRPr="00F86B86">
              <w:rPr>
                <w:rStyle w:val="Hyperlink"/>
                <w:noProof/>
              </w:rPr>
              <w:tab/>
            </w:r>
            <w:r w:rsidR="00F86B86" w:rsidRPr="004B5657">
              <w:rPr>
                <w:rStyle w:val="Hyperlink"/>
                <w:noProof/>
              </w:rPr>
              <w:t>Funktionale Anforderung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78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15</w:t>
            </w:r>
            <w:r w:rsidR="00F86B86" w:rsidRPr="00F86B86">
              <w:rPr>
                <w:rStyle w:val="Hyperlink"/>
                <w:noProof/>
                <w:webHidden/>
              </w:rPr>
              <w:fldChar w:fldCharType="end"/>
            </w:r>
          </w:hyperlink>
        </w:p>
        <w:p w14:paraId="51D9BAF5" w14:textId="77777777" w:rsidR="00F86B86" w:rsidRPr="00F86B86" w:rsidRDefault="00D81682" w:rsidP="00E24D55">
          <w:pPr>
            <w:pStyle w:val="Verzeichnis3"/>
            <w:spacing w:after="0"/>
            <w:ind w:left="1418"/>
            <w:rPr>
              <w:rStyle w:val="Hyperlink"/>
              <w:noProof/>
            </w:rPr>
          </w:pPr>
          <w:hyperlink w:anchor="_Toc428735479" w:history="1">
            <w:r w:rsidR="00F86B86" w:rsidRPr="004B5657">
              <w:rPr>
                <w:rStyle w:val="Hyperlink"/>
                <w:noProof/>
              </w:rPr>
              <w:t>3.7.2.</w:t>
            </w:r>
            <w:r w:rsidR="00F86B86" w:rsidRPr="00F86B86">
              <w:rPr>
                <w:rStyle w:val="Hyperlink"/>
                <w:noProof/>
              </w:rPr>
              <w:tab/>
            </w:r>
            <w:r w:rsidR="00F86B86" w:rsidRPr="004B5657">
              <w:rPr>
                <w:rStyle w:val="Hyperlink"/>
                <w:noProof/>
              </w:rPr>
              <w:t>Nicht-funktionale Anforderung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79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19</w:t>
            </w:r>
            <w:r w:rsidR="00F86B86" w:rsidRPr="00F86B86">
              <w:rPr>
                <w:rStyle w:val="Hyperlink"/>
                <w:noProof/>
                <w:webHidden/>
              </w:rPr>
              <w:fldChar w:fldCharType="end"/>
            </w:r>
          </w:hyperlink>
        </w:p>
        <w:p w14:paraId="28E63188" w14:textId="77777777" w:rsidR="00F86B86" w:rsidRDefault="00D81682" w:rsidP="00E24D55">
          <w:pPr>
            <w:pStyle w:val="Verzeichnis1"/>
            <w:spacing w:after="0"/>
            <w:rPr>
              <w:rFonts w:eastAsiaTheme="minorEastAsia"/>
              <w:noProof/>
              <w:lang w:eastAsia="de-CH"/>
            </w:rPr>
          </w:pPr>
          <w:hyperlink w:anchor="_Toc428735480" w:history="1">
            <w:r w:rsidR="00F86B86" w:rsidRPr="004B5657">
              <w:rPr>
                <w:rStyle w:val="Hyperlink"/>
                <w:noProof/>
              </w:rPr>
              <w:t>4.</w:t>
            </w:r>
            <w:r w:rsidR="00F86B86">
              <w:rPr>
                <w:rFonts w:eastAsiaTheme="minorEastAsia"/>
                <w:noProof/>
                <w:lang w:eastAsia="de-CH"/>
              </w:rPr>
              <w:tab/>
            </w:r>
            <w:r w:rsidR="00F86B86" w:rsidRPr="004B5657">
              <w:rPr>
                <w:rStyle w:val="Hyperlink"/>
                <w:noProof/>
              </w:rPr>
              <w:t>Konzept</w:t>
            </w:r>
            <w:r w:rsidR="00F86B86">
              <w:rPr>
                <w:noProof/>
                <w:webHidden/>
              </w:rPr>
              <w:tab/>
            </w:r>
            <w:r w:rsidR="00F86B86">
              <w:rPr>
                <w:noProof/>
                <w:webHidden/>
              </w:rPr>
              <w:fldChar w:fldCharType="begin"/>
            </w:r>
            <w:r w:rsidR="00F86B86">
              <w:rPr>
                <w:noProof/>
                <w:webHidden/>
              </w:rPr>
              <w:instrText xml:space="preserve"> PAGEREF _Toc428735480 \h </w:instrText>
            </w:r>
            <w:r w:rsidR="00F86B86">
              <w:rPr>
                <w:noProof/>
                <w:webHidden/>
              </w:rPr>
            </w:r>
            <w:r w:rsidR="00F86B86">
              <w:rPr>
                <w:noProof/>
                <w:webHidden/>
              </w:rPr>
              <w:fldChar w:fldCharType="separate"/>
            </w:r>
            <w:r w:rsidR="007C5A40">
              <w:rPr>
                <w:noProof/>
                <w:webHidden/>
              </w:rPr>
              <w:t>22</w:t>
            </w:r>
            <w:r w:rsidR="00F86B86">
              <w:rPr>
                <w:noProof/>
                <w:webHidden/>
              </w:rPr>
              <w:fldChar w:fldCharType="end"/>
            </w:r>
          </w:hyperlink>
        </w:p>
        <w:p w14:paraId="2206F0CB" w14:textId="77777777" w:rsidR="00F86B86" w:rsidRDefault="00D81682" w:rsidP="00E24D55">
          <w:pPr>
            <w:pStyle w:val="Verzeichnis2"/>
            <w:spacing w:after="0"/>
            <w:rPr>
              <w:rFonts w:eastAsiaTheme="minorEastAsia"/>
              <w:noProof/>
              <w:lang w:eastAsia="de-CH"/>
            </w:rPr>
          </w:pPr>
          <w:hyperlink w:anchor="_Toc428735481" w:history="1">
            <w:r w:rsidR="00F86B86" w:rsidRPr="004B5657">
              <w:rPr>
                <w:rStyle w:val="Hyperlink"/>
                <w:noProof/>
              </w:rPr>
              <w:t>4.1.</w:t>
            </w:r>
            <w:r w:rsidR="00F86B86">
              <w:rPr>
                <w:rFonts w:eastAsiaTheme="minorEastAsia"/>
                <w:noProof/>
                <w:lang w:eastAsia="de-CH"/>
              </w:rPr>
              <w:tab/>
            </w:r>
            <w:r w:rsidR="00F86B86" w:rsidRPr="004B5657">
              <w:rPr>
                <w:rStyle w:val="Hyperlink"/>
                <w:noProof/>
              </w:rPr>
              <w:t>Architektur</w:t>
            </w:r>
            <w:r w:rsidR="00F86B86">
              <w:rPr>
                <w:noProof/>
                <w:webHidden/>
              </w:rPr>
              <w:tab/>
            </w:r>
            <w:r w:rsidR="00F86B86">
              <w:rPr>
                <w:noProof/>
                <w:webHidden/>
              </w:rPr>
              <w:fldChar w:fldCharType="begin"/>
            </w:r>
            <w:r w:rsidR="00F86B86">
              <w:rPr>
                <w:noProof/>
                <w:webHidden/>
              </w:rPr>
              <w:instrText xml:space="preserve"> PAGEREF _Toc428735481 \h </w:instrText>
            </w:r>
            <w:r w:rsidR="00F86B86">
              <w:rPr>
                <w:noProof/>
                <w:webHidden/>
              </w:rPr>
            </w:r>
            <w:r w:rsidR="00F86B86">
              <w:rPr>
                <w:noProof/>
                <w:webHidden/>
              </w:rPr>
              <w:fldChar w:fldCharType="separate"/>
            </w:r>
            <w:r w:rsidR="007C5A40">
              <w:rPr>
                <w:noProof/>
                <w:webHidden/>
              </w:rPr>
              <w:t>22</w:t>
            </w:r>
            <w:r w:rsidR="00F86B86">
              <w:rPr>
                <w:noProof/>
                <w:webHidden/>
              </w:rPr>
              <w:fldChar w:fldCharType="end"/>
            </w:r>
          </w:hyperlink>
        </w:p>
        <w:p w14:paraId="7F507309" w14:textId="77777777" w:rsidR="00F86B86" w:rsidRPr="00F86B86" w:rsidRDefault="00D81682" w:rsidP="00E24D55">
          <w:pPr>
            <w:pStyle w:val="Verzeichnis3"/>
            <w:spacing w:after="0"/>
            <w:ind w:left="1418"/>
            <w:rPr>
              <w:rStyle w:val="Hyperlink"/>
              <w:noProof/>
            </w:rPr>
          </w:pPr>
          <w:hyperlink w:anchor="_Toc428735482" w:history="1">
            <w:r w:rsidR="00F86B86" w:rsidRPr="004B5657">
              <w:rPr>
                <w:rStyle w:val="Hyperlink"/>
                <w:noProof/>
              </w:rPr>
              <w:t>4.1.1.</w:t>
            </w:r>
            <w:r w:rsidR="00F86B86" w:rsidRPr="00F86B86">
              <w:rPr>
                <w:rStyle w:val="Hyperlink"/>
                <w:noProof/>
              </w:rPr>
              <w:tab/>
            </w:r>
            <w:r w:rsidR="00F86B86" w:rsidRPr="004B5657">
              <w:rPr>
                <w:rStyle w:val="Hyperlink"/>
                <w:noProof/>
              </w:rPr>
              <w:t>Beschreib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2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2</w:t>
            </w:r>
            <w:r w:rsidR="00F86B86" w:rsidRPr="00F86B86">
              <w:rPr>
                <w:rStyle w:val="Hyperlink"/>
                <w:noProof/>
                <w:webHidden/>
              </w:rPr>
              <w:fldChar w:fldCharType="end"/>
            </w:r>
          </w:hyperlink>
        </w:p>
        <w:p w14:paraId="4C5A1190" w14:textId="77777777" w:rsidR="00F86B86" w:rsidRPr="00F86B86" w:rsidRDefault="00D81682" w:rsidP="00E24D55">
          <w:pPr>
            <w:pStyle w:val="Verzeichnis3"/>
            <w:spacing w:after="0"/>
            <w:ind w:left="1418"/>
            <w:rPr>
              <w:rStyle w:val="Hyperlink"/>
              <w:noProof/>
            </w:rPr>
          </w:pPr>
          <w:hyperlink w:anchor="_Toc428735483" w:history="1">
            <w:r w:rsidR="00F86B86" w:rsidRPr="004B5657">
              <w:rPr>
                <w:rStyle w:val="Hyperlink"/>
                <w:noProof/>
              </w:rPr>
              <w:t>4.1.2.</w:t>
            </w:r>
            <w:r w:rsidR="00F86B86" w:rsidRPr="00F86B86">
              <w:rPr>
                <w:rStyle w:val="Hyperlink"/>
                <w:noProof/>
              </w:rPr>
              <w:tab/>
            </w:r>
            <w:r w:rsidR="00F86B86" w:rsidRPr="004B5657">
              <w:rPr>
                <w:rStyle w:val="Hyperlink"/>
                <w:noProof/>
              </w:rPr>
              <w:t>Begründ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3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3</w:t>
            </w:r>
            <w:r w:rsidR="00F86B86" w:rsidRPr="00F86B86">
              <w:rPr>
                <w:rStyle w:val="Hyperlink"/>
                <w:noProof/>
                <w:webHidden/>
              </w:rPr>
              <w:fldChar w:fldCharType="end"/>
            </w:r>
          </w:hyperlink>
        </w:p>
        <w:p w14:paraId="36608D5E" w14:textId="77777777" w:rsidR="00F86B86" w:rsidRDefault="00D81682" w:rsidP="00E24D55">
          <w:pPr>
            <w:pStyle w:val="Verzeichnis2"/>
            <w:spacing w:after="0"/>
            <w:rPr>
              <w:rFonts w:eastAsiaTheme="minorEastAsia"/>
              <w:noProof/>
              <w:lang w:eastAsia="de-CH"/>
            </w:rPr>
          </w:pPr>
          <w:hyperlink w:anchor="_Toc428735484" w:history="1">
            <w:r w:rsidR="00F86B86" w:rsidRPr="004B5657">
              <w:rPr>
                <w:rStyle w:val="Hyperlink"/>
                <w:noProof/>
              </w:rPr>
              <w:t>4.2.</w:t>
            </w:r>
            <w:r w:rsidR="00F86B86">
              <w:rPr>
                <w:rFonts w:eastAsiaTheme="minorEastAsia"/>
                <w:noProof/>
                <w:lang w:eastAsia="de-CH"/>
              </w:rPr>
              <w:tab/>
            </w:r>
            <w:r w:rsidR="00F86B86" w:rsidRPr="004B5657">
              <w:rPr>
                <w:rStyle w:val="Hyperlink"/>
                <w:noProof/>
              </w:rPr>
              <w:t>Sender</w:t>
            </w:r>
            <w:r w:rsidR="00F86B86">
              <w:rPr>
                <w:noProof/>
                <w:webHidden/>
              </w:rPr>
              <w:tab/>
            </w:r>
            <w:r w:rsidR="00F86B86">
              <w:rPr>
                <w:noProof/>
                <w:webHidden/>
              </w:rPr>
              <w:fldChar w:fldCharType="begin"/>
            </w:r>
            <w:r w:rsidR="00F86B86">
              <w:rPr>
                <w:noProof/>
                <w:webHidden/>
              </w:rPr>
              <w:instrText xml:space="preserve"> PAGEREF _Toc428735484 \h </w:instrText>
            </w:r>
            <w:r w:rsidR="00F86B86">
              <w:rPr>
                <w:noProof/>
                <w:webHidden/>
              </w:rPr>
            </w:r>
            <w:r w:rsidR="00F86B86">
              <w:rPr>
                <w:noProof/>
                <w:webHidden/>
              </w:rPr>
              <w:fldChar w:fldCharType="separate"/>
            </w:r>
            <w:r w:rsidR="007C5A40">
              <w:rPr>
                <w:noProof/>
                <w:webHidden/>
              </w:rPr>
              <w:t>23</w:t>
            </w:r>
            <w:r w:rsidR="00F86B86">
              <w:rPr>
                <w:noProof/>
                <w:webHidden/>
              </w:rPr>
              <w:fldChar w:fldCharType="end"/>
            </w:r>
          </w:hyperlink>
        </w:p>
        <w:p w14:paraId="311C10A3" w14:textId="77777777" w:rsidR="00F86B86" w:rsidRPr="00F86B86" w:rsidRDefault="00D81682" w:rsidP="00E24D55">
          <w:pPr>
            <w:pStyle w:val="Verzeichnis3"/>
            <w:spacing w:after="0"/>
            <w:ind w:left="1418"/>
            <w:rPr>
              <w:rStyle w:val="Hyperlink"/>
              <w:noProof/>
            </w:rPr>
          </w:pPr>
          <w:hyperlink w:anchor="_Toc428735485" w:history="1">
            <w:r w:rsidR="00F86B86" w:rsidRPr="004B5657">
              <w:rPr>
                <w:rStyle w:val="Hyperlink"/>
                <w:noProof/>
              </w:rPr>
              <w:t>4.2.1.</w:t>
            </w:r>
            <w:r w:rsidR="00F86B86" w:rsidRPr="00F86B86">
              <w:rPr>
                <w:rStyle w:val="Hyperlink"/>
                <w:noProof/>
              </w:rPr>
              <w:tab/>
            </w:r>
            <w:r w:rsidR="00F86B86" w:rsidRPr="004B5657">
              <w:rPr>
                <w:rStyle w:val="Hyperlink"/>
                <w:noProof/>
              </w:rPr>
              <w:t>Log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5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3</w:t>
            </w:r>
            <w:r w:rsidR="00F86B86" w:rsidRPr="00F86B86">
              <w:rPr>
                <w:rStyle w:val="Hyperlink"/>
                <w:noProof/>
                <w:webHidden/>
              </w:rPr>
              <w:fldChar w:fldCharType="end"/>
            </w:r>
          </w:hyperlink>
        </w:p>
        <w:p w14:paraId="1CB70D9E" w14:textId="77777777" w:rsidR="00F86B86" w:rsidRPr="00F86B86" w:rsidRDefault="00D81682" w:rsidP="00E24D55">
          <w:pPr>
            <w:pStyle w:val="Verzeichnis3"/>
            <w:spacing w:after="0"/>
            <w:ind w:left="1418"/>
            <w:rPr>
              <w:rStyle w:val="Hyperlink"/>
              <w:noProof/>
            </w:rPr>
          </w:pPr>
          <w:hyperlink w:anchor="_Toc428735486" w:history="1">
            <w:r w:rsidR="00F86B86" w:rsidRPr="004B5657">
              <w:rPr>
                <w:rStyle w:val="Hyperlink"/>
                <w:noProof/>
              </w:rPr>
              <w:t>4.2.2.</w:t>
            </w:r>
            <w:r w:rsidR="00F86B86" w:rsidRPr="00F86B86">
              <w:rPr>
                <w:rStyle w:val="Hyperlink"/>
                <w:noProof/>
              </w:rPr>
              <w:tab/>
            </w:r>
            <w:r w:rsidR="00F86B86" w:rsidRPr="004B5657">
              <w:rPr>
                <w:rStyle w:val="Hyperlink"/>
                <w:noProof/>
              </w:rPr>
              <w:t>Listen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6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5</w:t>
            </w:r>
            <w:r w:rsidR="00F86B86" w:rsidRPr="00F86B86">
              <w:rPr>
                <w:rStyle w:val="Hyperlink"/>
                <w:noProof/>
                <w:webHidden/>
              </w:rPr>
              <w:fldChar w:fldCharType="end"/>
            </w:r>
          </w:hyperlink>
        </w:p>
        <w:p w14:paraId="3592160E" w14:textId="77777777" w:rsidR="00F86B86" w:rsidRPr="00F86B86" w:rsidRDefault="00D81682" w:rsidP="00E24D55">
          <w:pPr>
            <w:pStyle w:val="Verzeichnis3"/>
            <w:spacing w:after="0"/>
            <w:ind w:left="1418"/>
            <w:rPr>
              <w:rStyle w:val="Hyperlink"/>
              <w:noProof/>
            </w:rPr>
          </w:pPr>
          <w:hyperlink w:anchor="_Toc428735487" w:history="1">
            <w:r w:rsidR="00F86B86" w:rsidRPr="004B5657">
              <w:rPr>
                <w:rStyle w:val="Hyperlink"/>
                <w:noProof/>
              </w:rPr>
              <w:t>4.2.3.</w:t>
            </w:r>
            <w:r w:rsidR="00F86B86" w:rsidRPr="00F86B86">
              <w:rPr>
                <w:rStyle w:val="Hyperlink"/>
                <w:noProof/>
              </w:rPr>
              <w:tab/>
            </w:r>
            <w:r w:rsidR="00F86B86" w:rsidRPr="004B5657">
              <w:rPr>
                <w:rStyle w:val="Hyperlink"/>
                <w:noProof/>
              </w:rPr>
              <w:t>Transfer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7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6</w:t>
            </w:r>
            <w:r w:rsidR="00F86B86" w:rsidRPr="00F86B86">
              <w:rPr>
                <w:rStyle w:val="Hyperlink"/>
                <w:noProof/>
                <w:webHidden/>
              </w:rPr>
              <w:fldChar w:fldCharType="end"/>
            </w:r>
          </w:hyperlink>
        </w:p>
        <w:p w14:paraId="4064DEA5" w14:textId="77777777" w:rsidR="00F86B86" w:rsidRDefault="00D81682" w:rsidP="00E24D55">
          <w:pPr>
            <w:pStyle w:val="Verzeichnis2"/>
            <w:spacing w:after="0"/>
            <w:rPr>
              <w:rFonts w:eastAsiaTheme="minorEastAsia"/>
              <w:noProof/>
              <w:lang w:eastAsia="de-CH"/>
            </w:rPr>
          </w:pPr>
          <w:hyperlink w:anchor="_Toc428735488" w:history="1">
            <w:r w:rsidR="00F86B86" w:rsidRPr="004B5657">
              <w:rPr>
                <w:rStyle w:val="Hyperlink"/>
                <w:noProof/>
              </w:rPr>
              <w:t>4.3.</w:t>
            </w:r>
            <w:r w:rsidR="00F86B86">
              <w:rPr>
                <w:rFonts w:eastAsiaTheme="minorEastAsia"/>
                <w:noProof/>
                <w:lang w:eastAsia="de-CH"/>
              </w:rPr>
              <w:tab/>
            </w:r>
            <w:r w:rsidR="00F86B86" w:rsidRPr="004B5657">
              <w:rPr>
                <w:rStyle w:val="Hyperlink"/>
                <w:noProof/>
              </w:rPr>
              <w:t>Empfänger und Translator</w:t>
            </w:r>
            <w:r w:rsidR="00F86B86">
              <w:rPr>
                <w:noProof/>
                <w:webHidden/>
              </w:rPr>
              <w:tab/>
            </w:r>
            <w:r w:rsidR="00F86B86">
              <w:rPr>
                <w:noProof/>
                <w:webHidden/>
              </w:rPr>
              <w:fldChar w:fldCharType="begin"/>
            </w:r>
            <w:r w:rsidR="00F86B86">
              <w:rPr>
                <w:noProof/>
                <w:webHidden/>
              </w:rPr>
              <w:instrText xml:space="preserve"> PAGEREF _Toc428735488 \h </w:instrText>
            </w:r>
            <w:r w:rsidR="00F86B86">
              <w:rPr>
                <w:noProof/>
                <w:webHidden/>
              </w:rPr>
            </w:r>
            <w:r w:rsidR="00F86B86">
              <w:rPr>
                <w:noProof/>
                <w:webHidden/>
              </w:rPr>
              <w:fldChar w:fldCharType="separate"/>
            </w:r>
            <w:r w:rsidR="007C5A40">
              <w:rPr>
                <w:noProof/>
                <w:webHidden/>
              </w:rPr>
              <w:t>27</w:t>
            </w:r>
            <w:r w:rsidR="00F86B86">
              <w:rPr>
                <w:noProof/>
                <w:webHidden/>
              </w:rPr>
              <w:fldChar w:fldCharType="end"/>
            </w:r>
          </w:hyperlink>
        </w:p>
        <w:p w14:paraId="78BE2552" w14:textId="77777777" w:rsidR="00F86B86" w:rsidRPr="00F86B86" w:rsidRDefault="00D81682" w:rsidP="00E24D55">
          <w:pPr>
            <w:pStyle w:val="Verzeichnis3"/>
            <w:spacing w:after="0"/>
            <w:ind w:left="1418"/>
            <w:rPr>
              <w:rStyle w:val="Hyperlink"/>
              <w:noProof/>
            </w:rPr>
          </w:pPr>
          <w:hyperlink w:anchor="_Toc428735489" w:history="1">
            <w:r w:rsidR="00F86B86" w:rsidRPr="004B5657">
              <w:rPr>
                <w:rStyle w:val="Hyperlink"/>
                <w:noProof/>
              </w:rPr>
              <w:t>4.3.1.</w:t>
            </w:r>
            <w:r w:rsidR="00F86B86" w:rsidRPr="00F86B86">
              <w:rPr>
                <w:rStyle w:val="Hyperlink"/>
                <w:noProof/>
              </w:rPr>
              <w:tab/>
            </w:r>
            <w:r w:rsidR="00F86B86" w:rsidRPr="004B5657">
              <w:rPr>
                <w:rStyle w:val="Hyperlink"/>
                <w:noProof/>
              </w:rPr>
              <w:t>Service / 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9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7</w:t>
            </w:r>
            <w:r w:rsidR="00F86B86" w:rsidRPr="00F86B86">
              <w:rPr>
                <w:rStyle w:val="Hyperlink"/>
                <w:noProof/>
                <w:webHidden/>
              </w:rPr>
              <w:fldChar w:fldCharType="end"/>
            </w:r>
          </w:hyperlink>
        </w:p>
        <w:p w14:paraId="31AAC2A3" w14:textId="77777777" w:rsidR="00F86B86" w:rsidRPr="00F86B86" w:rsidRDefault="00D81682" w:rsidP="00E24D55">
          <w:pPr>
            <w:pStyle w:val="Verzeichnis3"/>
            <w:spacing w:after="0"/>
            <w:ind w:left="1418"/>
            <w:rPr>
              <w:rStyle w:val="Hyperlink"/>
              <w:noProof/>
            </w:rPr>
          </w:pPr>
          <w:hyperlink w:anchor="_Toc428735490" w:history="1">
            <w:r w:rsidR="00F86B86" w:rsidRPr="004B5657">
              <w:rPr>
                <w:rStyle w:val="Hyperlink"/>
                <w:noProof/>
              </w:rPr>
              <w:t>4.3.2.</w:t>
            </w:r>
            <w:r w:rsidR="00F86B86" w:rsidRPr="00F86B86">
              <w:rPr>
                <w:rStyle w:val="Hyperlink"/>
                <w:noProof/>
              </w:rPr>
              <w:tab/>
            </w:r>
            <w:r w:rsidR="00F86B86" w:rsidRPr="004B5657">
              <w:rPr>
                <w:rStyle w:val="Hyperlink"/>
                <w:noProof/>
              </w:rPr>
              <w:t>Service</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0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7</w:t>
            </w:r>
            <w:r w:rsidR="00F86B86" w:rsidRPr="00F86B86">
              <w:rPr>
                <w:rStyle w:val="Hyperlink"/>
                <w:noProof/>
                <w:webHidden/>
              </w:rPr>
              <w:fldChar w:fldCharType="end"/>
            </w:r>
          </w:hyperlink>
        </w:p>
        <w:p w14:paraId="7EF9A6D3" w14:textId="77777777" w:rsidR="00F86B86" w:rsidRPr="00F86B86" w:rsidRDefault="00D81682" w:rsidP="00E24D55">
          <w:pPr>
            <w:pStyle w:val="Verzeichnis3"/>
            <w:spacing w:after="0"/>
            <w:ind w:left="1418"/>
            <w:rPr>
              <w:rStyle w:val="Hyperlink"/>
              <w:noProof/>
            </w:rPr>
          </w:pPr>
          <w:hyperlink w:anchor="_Toc428735491" w:history="1">
            <w:r w:rsidR="00F86B86" w:rsidRPr="004B5657">
              <w:rPr>
                <w:rStyle w:val="Hyperlink"/>
                <w:noProof/>
              </w:rPr>
              <w:t>4.3.3.</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1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9</w:t>
            </w:r>
            <w:r w:rsidR="00F86B86" w:rsidRPr="00F86B86">
              <w:rPr>
                <w:rStyle w:val="Hyperlink"/>
                <w:noProof/>
                <w:webHidden/>
              </w:rPr>
              <w:fldChar w:fldCharType="end"/>
            </w:r>
          </w:hyperlink>
        </w:p>
        <w:p w14:paraId="4A81F506" w14:textId="77777777" w:rsidR="00F86B86" w:rsidRDefault="00D81682" w:rsidP="00E24D55">
          <w:pPr>
            <w:pStyle w:val="Verzeichnis1"/>
            <w:spacing w:after="0"/>
            <w:rPr>
              <w:rFonts w:eastAsiaTheme="minorEastAsia"/>
              <w:noProof/>
              <w:lang w:eastAsia="de-CH"/>
            </w:rPr>
          </w:pPr>
          <w:hyperlink w:anchor="_Toc428735492" w:history="1">
            <w:r w:rsidR="00F86B86" w:rsidRPr="004B5657">
              <w:rPr>
                <w:rStyle w:val="Hyperlink"/>
                <w:noProof/>
              </w:rPr>
              <w:t>5.</w:t>
            </w:r>
            <w:r w:rsidR="00F86B86">
              <w:rPr>
                <w:rFonts w:eastAsiaTheme="minorEastAsia"/>
                <w:noProof/>
                <w:lang w:eastAsia="de-CH"/>
              </w:rPr>
              <w:tab/>
            </w:r>
            <w:r w:rsidR="00F86B86" w:rsidRPr="004B5657">
              <w:rPr>
                <w:rStyle w:val="Hyperlink"/>
                <w:noProof/>
              </w:rPr>
              <w:t>Proof of Concept</w:t>
            </w:r>
            <w:r w:rsidR="00F86B86">
              <w:rPr>
                <w:noProof/>
                <w:webHidden/>
              </w:rPr>
              <w:tab/>
            </w:r>
            <w:r w:rsidR="00F86B86">
              <w:rPr>
                <w:noProof/>
                <w:webHidden/>
              </w:rPr>
              <w:fldChar w:fldCharType="begin"/>
            </w:r>
            <w:r w:rsidR="00F86B86">
              <w:rPr>
                <w:noProof/>
                <w:webHidden/>
              </w:rPr>
              <w:instrText xml:space="preserve"> PAGEREF _Toc428735492 \h </w:instrText>
            </w:r>
            <w:r w:rsidR="00F86B86">
              <w:rPr>
                <w:noProof/>
                <w:webHidden/>
              </w:rPr>
            </w:r>
            <w:r w:rsidR="00F86B86">
              <w:rPr>
                <w:noProof/>
                <w:webHidden/>
              </w:rPr>
              <w:fldChar w:fldCharType="separate"/>
            </w:r>
            <w:r w:rsidR="007C5A40">
              <w:rPr>
                <w:noProof/>
                <w:webHidden/>
              </w:rPr>
              <w:t>31</w:t>
            </w:r>
            <w:r w:rsidR="00F86B86">
              <w:rPr>
                <w:noProof/>
                <w:webHidden/>
              </w:rPr>
              <w:fldChar w:fldCharType="end"/>
            </w:r>
          </w:hyperlink>
        </w:p>
        <w:p w14:paraId="76A1B122" w14:textId="77777777" w:rsidR="00F86B86" w:rsidRDefault="00D81682" w:rsidP="00E24D55">
          <w:pPr>
            <w:pStyle w:val="Verzeichnis2"/>
            <w:spacing w:after="0"/>
            <w:rPr>
              <w:rFonts w:eastAsiaTheme="minorEastAsia"/>
              <w:noProof/>
              <w:lang w:eastAsia="de-CH"/>
            </w:rPr>
          </w:pPr>
          <w:hyperlink w:anchor="_Toc428735493" w:history="1">
            <w:r w:rsidR="00F86B86" w:rsidRPr="004B5657">
              <w:rPr>
                <w:rStyle w:val="Hyperlink"/>
                <w:noProof/>
              </w:rPr>
              <w:t>5.1.</w:t>
            </w:r>
            <w:r w:rsidR="00F86B86">
              <w:rPr>
                <w:rFonts w:eastAsiaTheme="minorEastAsia"/>
                <w:noProof/>
                <w:lang w:eastAsia="de-CH"/>
              </w:rPr>
              <w:tab/>
            </w:r>
            <w:r w:rsidR="00F86B86" w:rsidRPr="004B5657">
              <w:rPr>
                <w:rStyle w:val="Hyperlink"/>
                <w:noProof/>
              </w:rPr>
              <w:t>Eingesetzte Technologien</w:t>
            </w:r>
            <w:r w:rsidR="00F86B86">
              <w:rPr>
                <w:noProof/>
                <w:webHidden/>
              </w:rPr>
              <w:tab/>
            </w:r>
            <w:r w:rsidR="00F86B86">
              <w:rPr>
                <w:noProof/>
                <w:webHidden/>
              </w:rPr>
              <w:fldChar w:fldCharType="begin"/>
            </w:r>
            <w:r w:rsidR="00F86B86">
              <w:rPr>
                <w:noProof/>
                <w:webHidden/>
              </w:rPr>
              <w:instrText xml:space="preserve"> PAGEREF _Toc428735493 \h </w:instrText>
            </w:r>
            <w:r w:rsidR="00F86B86">
              <w:rPr>
                <w:noProof/>
                <w:webHidden/>
              </w:rPr>
            </w:r>
            <w:r w:rsidR="00F86B86">
              <w:rPr>
                <w:noProof/>
                <w:webHidden/>
              </w:rPr>
              <w:fldChar w:fldCharType="separate"/>
            </w:r>
            <w:r w:rsidR="007C5A40">
              <w:rPr>
                <w:noProof/>
                <w:webHidden/>
              </w:rPr>
              <w:t>31</w:t>
            </w:r>
            <w:r w:rsidR="00F86B86">
              <w:rPr>
                <w:noProof/>
                <w:webHidden/>
              </w:rPr>
              <w:fldChar w:fldCharType="end"/>
            </w:r>
          </w:hyperlink>
        </w:p>
        <w:p w14:paraId="341549E8" w14:textId="77777777" w:rsidR="00F86B86" w:rsidRPr="00F86B86" w:rsidRDefault="00D81682" w:rsidP="00E24D55">
          <w:pPr>
            <w:pStyle w:val="Verzeichnis3"/>
            <w:spacing w:after="0"/>
            <w:ind w:left="1418"/>
            <w:rPr>
              <w:rStyle w:val="Hyperlink"/>
              <w:noProof/>
            </w:rPr>
          </w:pPr>
          <w:hyperlink w:anchor="_Toc428735494" w:history="1">
            <w:r w:rsidR="00F86B86" w:rsidRPr="004B5657">
              <w:rPr>
                <w:rStyle w:val="Hyperlink"/>
                <w:noProof/>
              </w:rPr>
              <w:t>5.1.1.</w:t>
            </w:r>
            <w:r w:rsidR="00F86B86" w:rsidRPr="00F86B86">
              <w:rPr>
                <w:rStyle w:val="Hyperlink"/>
                <w:noProof/>
              </w:rPr>
              <w:tab/>
            </w:r>
            <w:r w:rsidR="00F86B86" w:rsidRPr="004B5657">
              <w:rPr>
                <w:rStyle w:val="Hyperlink"/>
                <w:noProof/>
              </w:rPr>
              <w:t>Programmiersprach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4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2FC11A21" w14:textId="77777777" w:rsidR="00F86B86" w:rsidRPr="00F86B86" w:rsidRDefault="00D81682" w:rsidP="00E24D55">
          <w:pPr>
            <w:pStyle w:val="Verzeichnis3"/>
            <w:spacing w:after="0"/>
            <w:ind w:left="1418"/>
            <w:rPr>
              <w:rStyle w:val="Hyperlink"/>
              <w:noProof/>
            </w:rPr>
          </w:pPr>
          <w:hyperlink w:anchor="_Toc428735495" w:history="1">
            <w:r w:rsidR="00F86B86" w:rsidRPr="004B5657">
              <w:rPr>
                <w:rStyle w:val="Hyperlink"/>
                <w:noProof/>
              </w:rPr>
              <w:t>5.1.2.</w:t>
            </w:r>
            <w:r w:rsidR="00F86B86" w:rsidRPr="00F86B86">
              <w:rPr>
                <w:rStyle w:val="Hyperlink"/>
                <w:noProof/>
              </w:rPr>
              <w:tab/>
            </w:r>
            <w:r w:rsidR="00F86B86" w:rsidRPr="004B5657">
              <w:rPr>
                <w:rStyle w:val="Hyperlink"/>
                <w:noProof/>
              </w:rPr>
              <w:t>Entwicklerumgeb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5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1E143D74" w14:textId="77777777" w:rsidR="00F86B86" w:rsidRPr="00F86B86" w:rsidRDefault="00D81682" w:rsidP="00E24D55">
          <w:pPr>
            <w:pStyle w:val="Verzeichnis3"/>
            <w:spacing w:after="0"/>
            <w:ind w:left="1418"/>
            <w:rPr>
              <w:rStyle w:val="Hyperlink"/>
              <w:noProof/>
            </w:rPr>
          </w:pPr>
          <w:hyperlink w:anchor="_Toc428735496" w:history="1">
            <w:r w:rsidR="00F86B86" w:rsidRPr="004B5657">
              <w:rPr>
                <w:rStyle w:val="Hyperlink"/>
                <w:noProof/>
              </w:rPr>
              <w:t>5.1.3.</w:t>
            </w:r>
            <w:r w:rsidR="00F86B86" w:rsidRPr="00F86B86">
              <w:rPr>
                <w:rStyle w:val="Hyperlink"/>
                <w:noProof/>
              </w:rPr>
              <w:tab/>
            </w:r>
            <w:r w:rsidR="00F86B86" w:rsidRPr="004B5657">
              <w:rPr>
                <w:rStyle w:val="Hyperlink"/>
                <w:noProof/>
              </w:rPr>
              <w:t>Versionier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6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09866056" w14:textId="77777777" w:rsidR="00F86B86" w:rsidRPr="00F86B86" w:rsidRDefault="00D81682" w:rsidP="00E24D55">
          <w:pPr>
            <w:pStyle w:val="Verzeichnis3"/>
            <w:spacing w:after="0"/>
            <w:ind w:left="1418"/>
            <w:rPr>
              <w:rStyle w:val="Hyperlink"/>
              <w:noProof/>
            </w:rPr>
          </w:pPr>
          <w:hyperlink w:anchor="_Toc428735497" w:history="1">
            <w:r w:rsidR="00F86B86" w:rsidRPr="004B5657">
              <w:rPr>
                <w:rStyle w:val="Hyperlink"/>
                <w:noProof/>
              </w:rPr>
              <w:t>5.1.4.</w:t>
            </w:r>
            <w:r w:rsidR="00F86B86" w:rsidRPr="00F86B86">
              <w:rPr>
                <w:rStyle w:val="Hyperlink"/>
                <w:noProof/>
              </w:rPr>
              <w:tab/>
            </w:r>
            <w:r w:rsidR="00F86B86" w:rsidRPr="004B5657">
              <w:rPr>
                <w:rStyle w:val="Hyperlink"/>
                <w:noProof/>
              </w:rPr>
              <w:t>Infrastruktu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7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032A8AE1" w14:textId="77777777" w:rsidR="00F86B86" w:rsidRPr="00F86B86" w:rsidRDefault="00D81682" w:rsidP="00E24D55">
          <w:pPr>
            <w:pStyle w:val="Verzeichnis3"/>
            <w:spacing w:after="0"/>
            <w:ind w:left="1418"/>
            <w:rPr>
              <w:rStyle w:val="Hyperlink"/>
              <w:noProof/>
            </w:rPr>
          </w:pPr>
          <w:hyperlink w:anchor="_Toc428735498" w:history="1">
            <w:r w:rsidR="00F86B86" w:rsidRPr="004B5657">
              <w:rPr>
                <w:rStyle w:val="Hyperlink"/>
                <w:noProof/>
              </w:rPr>
              <w:t>5.1.5.</w:t>
            </w:r>
            <w:r w:rsidR="00F86B86" w:rsidRPr="00F86B86">
              <w:rPr>
                <w:rStyle w:val="Hyperlink"/>
                <w:noProof/>
              </w:rPr>
              <w:tab/>
            </w:r>
            <w:r w:rsidR="00F86B86" w:rsidRPr="004B5657">
              <w:rPr>
                <w:rStyle w:val="Hyperlink"/>
                <w:noProof/>
              </w:rPr>
              <w:t>Protokolle</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8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121E7FBB" w14:textId="77777777" w:rsidR="00F86B86" w:rsidRDefault="00D81682" w:rsidP="00E24D55">
          <w:pPr>
            <w:pStyle w:val="Verzeichnis2"/>
            <w:spacing w:after="0"/>
            <w:rPr>
              <w:rFonts w:eastAsiaTheme="minorEastAsia"/>
              <w:noProof/>
              <w:lang w:eastAsia="de-CH"/>
            </w:rPr>
          </w:pPr>
          <w:hyperlink w:anchor="_Toc428735499" w:history="1">
            <w:r w:rsidR="00F86B86" w:rsidRPr="004B5657">
              <w:rPr>
                <w:rStyle w:val="Hyperlink"/>
                <w:noProof/>
              </w:rPr>
              <w:t>5.2.</w:t>
            </w:r>
            <w:r w:rsidR="00F86B86">
              <w:rPr>
                <w:rFonts w:eastAsiaTheme="minorEastAsia"/>
                <w:noProof/>
                <w:lang w:eastAsia="de-CH"/>
              </w:rPr>
              <w:tab/>
            </w:r>
            <w:r w:rsidR="00F86B86" w:rsidRPr="004B5657">
              <w:rPr>
                <w:rStyle w:val="Hyperlink"/>
                <w:noProof/>
              </w:rPr>
              <w:t>Sender</w:t>
            </w:r>
            <w:r w:rsidR="00F86B86">
              <w:rPr>
                <w:noProof/>
                <w:webHidden/>
              </w:rPr>
              <w:tab/>
            </w:r>
            <w:r w:rsidR="00F86B86">
              <w:rPr>
                <w:noProof/>
                <w:webHidden/>
              </w:rPr>
              <w:fldChar w:fldCharType="begin"/>
            </w:r>
            <w:r w:rsidR="00F86B86">
              <w:rPr>
                <w:noProof/>
                <w:webHidden/>
              </w:rPr>
              <w:instrText xml:space="preserve"> PAGEREF _Toc428735499 \h </w:instrText>
            </w:r>
            <w:r w:rsidR="00F86B86">
              <w:rPr>
                <w:noProof/>
                <w:webHidden/>
              </w:rPr>
            </w:r>
            <w:r w:rsidR="00F86B86">
              <w:rPr>
                <w:noProof/>
                <w:webHidden/>
              </w:rPr>
              <w:fldChar w:fldCharType="separate"/>
            </w:r>
            <w:r w:rsidR="007C5A40">
              <w:rPr>
                <w:noProof/>
                <w:webHidden/>
              </w:rPr>
              <w:t>31</w:t>
            </w:r>
            <w:r w:rsidR="00F86B86">
              <w:rPr>
                <w:noProof/>
                <w:webHidden/>
              </w:rPr>
              <w:fldChar w:fldCharType="end"/>
            </w:r>
          </w:hyperlink>
        </w:p>
        <w:p w14:paraId="3716DFEF" w14:textId="77777777" w:rsidR="00F86B86" w:rsidRPr="00F86B86" w:rsidRDefault="00D81682" w:rsidP="00E24D55">
          <w:pPr>
            <w:pStyle w:val="Verzeichnis3"/>
            <w:spacing w:after="0"/>
            <w:ind w:left="1418"/>
            <w:rPr>
              <w:rStyle w:val="Hyperlink"/>
              <w:noProof/>
            </w:rPr>
          </w:pPr>
          <w:hyperlink w:anchor="_Toc428735500" w:history="1">
            <w:r w:rsidR="00F86B86" w:rsidRPr="004B5657">
              <w:rPr>
                <w:rStyle w:val="Hyperlink"/>
                <w:noProof/>
              </w:rPr>
              <w:t>5.2.1.</w:t>
            </w:r>
            <w:r w:rsidR="00F86B86" w:rsidRPr="00F86B86">
              <w:rPr>
                <w:rStyle w:val="Hyperlink"/>
                <w:noProof/>
              </w:rPr>
              <w:tab/>
            </w:r>
            <w:r w:rsidR="00F86B86" w:rsidRPr="004B5657">
              <w:rPr>
                <w:rStyle w:val="Hyperlink"/>
                <w:noProof/>
              </w:rPr>
              <w:t>Log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0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0399AABF" w14:textId="77777777" w:rsidR="00F86B86" w:rsidRPr="00F86B86" w:rsidRDefault="00D81682" w:rsidP="00E24D55">
          <w:pPr>
            <w:pStyle w:val="Verzeichnis3"/>
            <w:spacing w:after="0"/>
            <w:ind w:left="1418"/>
            <w:rPr>
              <w:rStyle w:val="Hyperlink"/>
              <w:noProof/>
            </w:rPr>
          </w:pPr>
          <w:hyperlink w:anchor="_Toc428735501" w:history="1">
            <w:r w:rsidR="00F86B86" w:rsidRPr="004B5657">
              <w:rPr>
                <w:rStyle w:val="Hyperlink"/>
                <w:noProof/>
              </w:rPr>
              <w:t>5.2.2.</w:t>
            </w:r>
            <w:r w:rsidR="00F86B86" w:rsidRPr="00F86B86">
              <w:rPr>
                <w:rStyle w:val="Hyperlink"/>
                <w:noProof/>
              </w:rPr>
              <w:tab/>
            </w:r>
            <w:r w:rsidR="00F86B86" w:rsidRPr="004B5657">
              <w:rPr>
                <w:rStyle w:val="Hyperlink"/>
                <w:noProof/>
              </w:rPr>
              <w:t>Logfile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1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4</w:t>
            </w:r>
            <w:r w:rsidR="00F86B86" w:rsidRPr="00F86B86">
              <w:rPr>
                <w:rStyle w:val="Hyperlink"/>
                <w:noProof/>
                <w:webHidden/>
              </w:rPr>
              <w:fldChar w:fldCharType="end"/>
            </w:r>
          </w:hyperlink>
        </w:p>
        <w:p w14:paraId="39380979" w14:textId="77777777" w:rsidR="00F86B86" w:rsidRPr="00F86B86" w:rsidRDefault="00D81682" w:rsidP="00E24D55">
          <w:pPr>
            <w:pStyle w:val="Verzeichnis3"/>
            <w:spacing w:after="0"/>
            <w:ind w:left="1418"/>
            <w:rPr>
              <w:rStyle w:val="Hyperlink"/>
              <w:noProof/>
            </w:rPr>
          </w:pPr>
          <w:hyperlink w:anchor="_Toc428735502" w:history="1">
            <w:r w:rsidR="00F86B86" w:rsidRPr="004B5657">
              <w:rPr>
                <w:rStyle w:val="Hyperlink"/>
                <w:noProof/>
              </w:rPr>
              <w:t>5.2.3.</w:t>
            </w:r>
            <w:r w:rsidR="00F86B86" w:rsidRPr="00F86B86">
              <w:rPr>
                <w:rStyle w:val="Hyperlink"/>
                <w:noProof/>
              </w:rPr>
              <w:tab/>
            </w:r>
            <w:r w:rsidR="00F86B86" w:rsidRPr="004B5657">
              <w:rPr>
                <w:rStyle w:val="Hyperlink"/>
                <w:noProof/>
              </w:rPr>
              <w:t>Transfer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2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4</w:t>
            </w:r>
            <w:r w:rsidR="00F86B86" w:rsidRPr="00F86B86">
              <w:rPr>
                <w:rStyle w:val="Hyperlink"/>
                <w:noProof/>
                <w:webHidden/>
              </w:rPr>
              <w:fldChar w:fldCharType="end"/>
            </w:r>
          </w:hyperlink>
        </w:p>
        <w:p w14:paraId="35D0479E" w14:textId="77777777" w:rsidR="00F86B86" w:rsidRDefault="00D81682" w:rsidP="00E24D55">
          <w:pPr>
            <w:pStyle w:val="Verzeichnis2"/>
            <w:spacing w:after="0"/>
            <w:rPr>
              <w:rFonts w:eastAsiaTheme="minorEastAsia"/>
              <w:noProof/>
              <w:lang w:eastAsia="de-CH"/>
            </w:rPr>
          </w:pPr>
          <w:hyperlink w:anchor="_Toc428735503" w:history="1">
            <w:r w:rsidR="00F86B86" w:rsidRPr="004B5657">
              <w:rPr>
                <w:rStyle w:val="Hyperlink"/>
                <w:noProof/>
              </w:rPr>
              <w:t>5.3.</w:t>
            </w:r>
            <w:r w:rsidR="00F86B86">
              <w:rPr>
                <w:rFonts w:eastAsiaTheme="minorEastAsia"/>
                <w:noProof/>
                <w:lang w:eastAsia="de-CH"/>
              </w:rPr>
              <w:tab/>
            </w:r>
            <w:r w:rsidR="00F86B86" w:rsidRPr="004B5657">
              <w:rPr>
                <w:rStyle w:val="Hyperlink"/>
                <w:noProof/>
              </w:rPr>
              <w:t>Empfänger und Translator</w:t>
            </w:r>
            <w:r w:rsidR="00F86B86">
              <w:rPr>
                <w:noProof/>
                <w:webHidden/>
              </w:rPr>
              <w:tab/>
            </w:r>
            <w:r w:rsidR="00F86B86">
              <w:rPr>
                <w:noProof/>
                <w:webHidden/>
              </w:rPr>
              <w:fldChar w:fldCharType="begin"/>
            </w:r>
            <w:r w:rsidR="00F86B86">
              <w:rPr>
                <w:noProof/>
                <w:webHidden/>
              </w:rPr>
              <w:instrText xml:space="preserve"> PAGEREF _Toc428735503 \h </w:instrText>
            </w:r>
            <w:r w:rsidR="00F86B86">
              <w:rPr>
                <w:noProof/>
                <w:webHidden/>
              </w:rPr>
            </w:r>
            <w:r w:rsidR="00F86B86">
              <w:rPr>
                <w:noProof/>
                <w:webHidden/>
              </w:rPr>
              <w:fldChar w:fldCharType="separate"/>
            </w:r>
            <w:r w:rsidR="007C5A40">
              <w:rPr>
                <w:noProof/>
                <w:webHidden/>
              </w:rPr>
              <w:t>36</w:t>
            </w:r>
            <w:r w:rsidR="00F86B86">
              <w:rPr>
                <w:noProof/>
                <w:webHidden/>
              </w:rPr>
              <w:fldChar w:fldCharType="end"/>
            </w:r>
          </w:hyperlink>
        </w:p>
        <w:p w14:paraId="12583804" w14:textId="77777777" w:rsidR="00F86B86" w:rsidRPr="00F86B86" w:rsidRDefault="00D81682" w:rsidP="00E24D55">
          <w:pPr>
            <w:pStyle w:val="Verzeichnis3"/>
            <w:spacing w:after="0"/>
            <w:ind w:left="1418"/>
            <w:rPr>
              <w:rStyle w:val="Hyperlink"/>
              <w:noProof/>
            </w:rPr>
          </w:pPr>
          <w:hyperlink w:anchor="_Toc428735504" w:history="1">
            <w:r w:rsidR="00F86B86" w:rsidRPr="004B5657">
              <w:rPr>
                <w:rStyle w:val="Hyperlink"/>
                <w:noProof/>
              </w:rPr>
              <w:t>5.3.1.</w:t>
            </w:r>
            <w:r w:rsidR="00F86B86" w:rsidRPr="00F86B86">
              <w:rPr>
                <w:rStyle w:val="Hyperlink"/>
                <w:noProof/>
              </w:rPr>
              <w:tab/>
            </w:r>
            <w:r w:rsidR="00F86B86" w:rsidRPr="004B5657">
              <w:rPr>
                <w:rStyle w:val="Hyperlink"/>
                <w:noProof/>
              </w:rPr>
              <w:t>Empfän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4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6</w:t>
            </w:r>
            <w:r w:rsidR="00F86B86" w:rsidRPr="00F86B86">
              <w:rPr>
                <w:rStyle w:val="Hyperlink"/>
                <w:noProof/>
                <w:webHidden/>
              </w:rPr>
              <w:fldChar w:fldCharType="end"/>
            </w:r>
          </w:hyperlink>
        </w:p>
        <w:p w14:paraId="5D69AD18" w14:textId="77777777" w:rsidR="00F86B86" w:rsidRPr="00F86B86" w:rsidRDefault="00D81682" w:rsidP="00E24D55">
          <w:pPr>
            <w:pStyle w:val="Verzeichnis3"/>
            <w:spacing w:after="0"/>
            <w:ind w:left="1418"/>
            <w:rPr>
              <w:rStyle w:val="Hyperlink"/>
              <w:noProof/>
            </w:rPr>
          </w:pPr>
          <w:hyperlink w:anchor="_Toc428735505" w:history="1">
            <w:r w:rsidR="00F86B86" w:rsidRPr="004B5657">
              <w:rPr>
                <w:rStyle w:val="Hyperlink"/>
                <w:noProof/>
              </w:rPr>
              <w:t>5.3.2.</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5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8</w:t>
            </w:r>
            <w:r w:rsidR="00F86B86" w:rsidRPr="00F86B86">
              <w:rPr>
                <w:rStyle w:val="Hyperlink"/>
                <w:noProof/>
                <w:webHidden/>
              </w:rPr>
              <w:fldChar w:fldCharType="end"/>
            </w:r>
          </w:hyperlink>
        </w:p>
        <w:p w14:paraId="3A226209" w14:textId="77777777" w:rsidR="00F86B86" w:rsidRDefault="00D81682" w:rsidP="00E24D55">
          <w:pPr>
            <w:pStyle w:val="Verzeichnis2"/>
            <w:spacing w:after="0"/>
            <w:rPr>
              <w:rFonts w:eastAsiaTheme="minorEastAsia"/>
              <w:noProof/>
              <w:lang w:eastAsia="de-CH"/>
            </w:rPr>
          </w:pPr>
          <w:hyperlink w:anchor="_Toc428735506" w:history="1">
            <w:r w:rsidR="00F86B86" w:rsidRPr="004B5657">
              <w:rPr>
                <w:rStyle w:val="Hyperlink"/>
                <w:noProof/>
              </w:rPr>
              <w:t>5.4.</w:t>
            </w:r>
            <w:r w:rsidR="00F86B86">
              <w:rPr>
                <w:rFonts w:eastAsiaTheme="minorEastAsia"/>
                <w:noProof/>
                <w:lang w:eastAsia="de-CH"/>
              </w:rPr>
              <w:tab/>
            </w:r>
            <w:r w:rsidR="00F86B86" w:rsidRPr="004B5657">
              <w:rPr>
                <w:rStyle w:val="Hyperlink"/>
                <w:noProof/>
              </w:rPr>
              <w:t>Nicht-funktionale Anforderungen</w:t>
            </w:r>
            <w:r w:rsidR="00F86B86">
              <w:rPr>
                <w:noProof/>
                <w:webHidden/>
              </w:rPr>
              <w:tab/>
            </w:r>
            <w:r w:rsidR="00F86B86">
              <w:rPr>
                <w:noProof/>
                <w:webHidden/>
              </w:rPr>
              <w:fldChar w:fldCharType="begin"/>
            </w:r>
            <w:r w:rsidR="00F86B86">
              <w:rPr>
                <w:noProof/>
                <w:webHidden/>
              </w:rPr>
              <w:instrText xml:space="preserve"> PAGEREF _Toc428735506 \h </w:instrText>
            </w:r>
            <w:r w:rsidR="00F86B86">
              <w:rPr>
                <w:noProof/>
                <w:webHidden/>
              </w:rPr>
            </w:r>
            <w:r w:rsidR="00F86B86">
              <w:rPr>
                <w:noProof/>
                <w:webHidden/>
              </w:rPr>
              <w:fldChar w:fldCharType="separate"/>
            </w:r>
            <w:r w:rsidR="007C5A40">
              <w:rPr>
                <w:noProof/>
                <w:webHidden/>
              </w:rPr>
              <w:t>40</w:t>
            </w:r>
            <w:r w:rsidR="00F86B86">
              <w:rPr>
                <w:noProof/>
                <w:webHidden/>
              </w:rPr>
              <w:fldChar w:fldCharType="end"/>
            </w:r>
          </w:hyperlink>
        </w:p>
        <w:p w14:paraId="5417D7D3" w14:textId="77777777" w:rsidR="00F86B86" w:rsidRPr="00F86B86" w:rsidRDefault="00D81682" w:rsidP="00E24D55">
          <w:pPr>
            <w:pStyle w:val="Verzeichnis3"/>
            <w:spacing w:after="0"/>
            <w:ind w:left="1418"/>
            <w:rPr>
              <w:rStyle w:val="Hyperlink"/>
              <w:noProof/>
            </w:rPr>
          </w:pPr>
          <w:hyperlink w:anchor="_Toc428735507" w:history="1">
            <w:r w:rsidR="00F86B86" w:rsidRPr="004B5657">
              <w:rPr>
                <w:rStyle w:val="Hyperlink"/>
                <w:noProof/>
              </w:rPr>
              <w:t>5.4.1.</w:t>
            </w:r>
            <w:r w:rsidR="00F86B86" w:rsidRPr="00F86B86">
              <w:rPr>
                <w:rStyle w:val="Hyperlink"/>
                <w:noProof/>
              </w:rPr>
              <w:tab/>
            </w:r>
            <w:r w:rsidR="00F86B86" w:rsidRPr="004B5657">
              <w:rPr>
                <w:rStyle w:val="Hyperlink"/>
                <w:noProof/>
              </w:rPr>
              <w:t>NFRQ-001 Angemessenh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7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0</w:t>
            </w:r>
            <w:r w:rsidR="00F86B86" w:rsidRPr="00F86B86">
              <w:rPr>
                <w:rStyle w:val="Hyperlink"/>
                <w:noProof/>
                <w:webHidden/>
              </w:rPr>
              <w:fldChar w:fldCharType="end"/>
            </w:r>
          </w:hyperlink>
        </w:p>
        <w:p w14:paraId="31BF8A5A" w14:textId="77777777" w:rsidR="00F86B86" w:rsidRPr="00F86B86" w:rsidRDefault="00D81682" w:rsidP="00E24D55">
          <w:pPr>
            <w:pStyle w:val="Verzeichnis3"/>
            <w:spacing w:after="0"/>
            <w:ind w:left="1418"/>
            <w:rPr>
              <w:rStyle w:val="Hyperlink"/>
              <w:noProof/>
            </w:rPr>
          </w:pPr>
          <w:hyperlink w:anchor="_Toc428735508" w:history="1">
            <w:r w:rsidR="00F86B86" w:rsidRPr="004B5657">
              <w:rPr>
                <w:rStyle w:val="Hyperlink"/>
                <w:noProof/>
              </w:rPr>
              <w:t>5.4.2.</w:t>
            </w:r>
            <w:r w:rsidR="00F86B86" w:rsidRPr="00F86B86">
              <w:rPr>
                <w:rStyle w:val="Hyperlink"/>
                <w:noProof/>
              </w:rPr>
              <w:tab/>
            </w:r>
            <w:r w:rsidR="00F86B86" w:rsidRPr="004B5657">
              <w:rPr>
                <w:rStyle w:val="Hyperlink"/>
                <w:noProof/>
              </w:rPr>
              <w:t>NFRQ-002 Interoperabilitä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8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0</w:t>
            </w:r>
            <w:r w:rsidR="00F86B86" w:rsidRPr="00F86B86">
              <w:rPr>
                <w:rStyle w:val="Hyperlink"/>
                <w:noProof/>
                <w:webHidden/>
              </w:rPr>
              <w:fldChar w:fldCharType="end"/>
            </w:r>
          </w:hyperlink>
        </w:p>
        <w:p w14:paraId="1C2B6A3A" w14:textId="77777777" w:rsidR="00F86B86" w:rsidRPr="00F86B86" w:rsidRDefault="00D81682" w:rsidP="00E24D55">
          <w:pPr>
            <w:pStyle w:val="Verzeichnis3"/>
            <w:spacing w:after="0"/>
            <w:ind w:left="1418"/>
            <w:rPr>
              <w:rStyle w:val="Hyperlink"/>
              <w:noProof/>
            </w:rPr>
          </w:pPr>
          <w:hyperlink w:anchor="_Toc428735509" w:history="1">
            <w:r w:rsidR="00F86B86" w:rsidRPr="004B5657">
              <w:rPr>
                <w:rStyle w:val="Hyperlink"/>
                <w:noProof/>
              </w:rPr>
              <w:t>5.4.3.</w:t>
            </w:r>
            <w:r w:rsidR="00F86B86" w:rsidRPr="00F86B86">
              <w:rPr>
                <w:rStyle w:val="Hyperlink"/>
                <w:noProof/>
              </w:rPr>
              <w:tab/>
            </w:r>
            <w:r w:rsidR="00F86B86" w:rsidRPr="004B5657">
              <w:rPr>
                <w:rStyle w:val="Hyperlink"/>
                <w:noProof/>
              </w:rPr>
              <w:t>NFRQ-003 Sicherh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9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0</w:t>
            </w:r>
            <w:r w:rsidR="00F86B86" w:rsidRPr="00F86B86">
              <w:rPr>
                <w:rStyle w:val="Hyperlink"/>
                <w:noProof/>
                <w:webHidden/>
              </w:rPr>
              <w:fldChar w:fldCharType="end"/>
            </w:r>
          </w:hyperlink>
        </w:p>
        <w:p w14:paraId="4896EA24" w14:textId="77777777" w:rsidR="00F86B86" w:rsidRPr="00F86B86" w:rsidRDefault="00D81682" w:rsidP="00E24D55">
          <w:pPr>
            <w:pStyle w:val="Verzeichnis3"/>
            <w:spacing w:after="0"/>
            <w:ind w:left="1418"/>
            <w:rPr>
              <w:rStyle w:val="Hyperlink"/>
              <w:noProof/>
            </w:rPr>
          </w:pPr>
          <w:hyperlink w:anchor="_Toc428735510" w:history="1">
            <w:r w:rsidR="00F86B86" w:rsidRPr="004B5657">
              <w:rPr>
                <w:rStyle w:val="Hyperlink"/>
                <w:noProof/>
              </w:rPr>
              <w:t>5.4.4.</w:t>
            </w:r>
            <w:r w:rsidR="00F86B86" w:rsidRPr="00F86B86">
              <w:rPr>
                <w:rStyle w:val="Hyperlink"/>
                <w:noProof/>
              </w:rPr>
              <w:tab/>
            </w:r>
            <w:r w:rsidR="00F86B86" w:rsidRPr="004B5657">
              <w:rPr>
                <w:rStyle w:val="Hyperlink"/>
                <w:noProof/>
              </w:rPr>
              <w:t>NFRQ-004 Fehlertoleranz, NFRQ-005 Wiederherstellbarkeit und NFRQ-008 Analysierbark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0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0</w:t>
            </w:r>
            <w:r w:rsidR="00F86B86" w:rsidRPr="00F86B86">
              <w:rPr>
                <w:rStyle w:val="Hyperlink"/>
                <w:noProof/>
                <w:webHidden/>
              </w:rPr>
              <w:fldChar w:fldCharType="end"/>
            </w:r>
          </w:hyperlink>
        </w:p>
        <w:p w14:paraId="60A15452" w14:textId="77777777" w:rsidR="00F86B86" w:rsidRPr="00F86B86" w:rsidRDefault="00D81682" w:rsidP="00E24D55">
          <w:pPr>
            <w:pStyle w:val="Verzeichnis3"/>
            <w:spacing w:after="0"/>
            <w:ind w:left="1418"/>
            <w:rPr>
              <w:rStyle w:val="Hyperlink"/>
              <w:noProof/>
            </w:rPr>
          </w:pPr>
          <w:hyperlink w:anchor="_Toc428735511" w:history="1">
            <w:r w:rsidR="00F86B86" w:rsidRPr="004B5657">
              <w:rPr>
                <w:rStyle w:val="Hyperlink"/>
                <w:noProof/>
              </w:rPr>
              <w:t>5.4.5.</w:t>
            </w:r>
            <w:r w:rsidR="00F86B86" w:rsidRPr="00F86B86">
              <w:rPr>
                <w:rStyle w:val="Hyperlink"/>
                <w:noProof/>
              </w:rPr>
              <w:tab/>
            </w:r>
            <w:r w:rsidR="00F86B86" w:rsidRPr="004B5657">
              <w:rPr>
                <w:rStyle w:val="Hyperlink"/>
                <w:noProof/>
              </w:rPr>
              <w:t>NFRQ-006 Zeitverhalten und NFRQ-007 Verbrauchsverhalt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1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1</w:t>
            </w:r>
            <w:r w:rsidR="00F86B86" w:rsidRPr="00F86B86">
              <w:rPr>
                <w:rStyle w:val="Hyperlink"/>
                <w:noProof/>
                <w:webHidden/>
              </w:rPr>
              <w:fldChar w:fldCharType="end"/>
            </w:r>
          </w:hyperlink>
        </w:p>
        <w:p w14:paraId="282CC78D" w14:textId="77777777" w:rsidR="00F86B86" w:rsidRPr="00F86B86" w:rsidRDefault="00D81682" w:rsidP="00E24D55">
          <w:pPr>
            <w:pStyle w:val="Verzeichnis3"/>
            <w:spacing w:after="0"/>
            <w:ind w:left="1418"/>
            <w:rPr>
              <w:rStyle w:val="Hyperlink"/>
              <w:noProof/>
            </w:rPr>
          </w:pPr>
          <w:hyperlink w:anchor="_Toc428735512" w:history="1">
            <w:r w:rsidR="00F86B86" w:rsidRPr="004B5657">
              <w:rPr>
                <w:rStyle w:val="Hyperlink"/>
                <w:noProof/>
              </w:rPr>
              <w:t>5.4.6.</w:t>
            </w:r>
            <w:r w:rsidR="00F86B86" w:rsidRPr="00F86B86">
              <w:rPr>
                <w:rStyle w:val="Hyperlink"/>
                <w:noProof/>
              </w:rPr>
              <w:tab/>
            </w:r>
            <w:r w:rsidR="00F86B86" w:rsidRPr="004B5657">
              <w:rPr>
                <w:rStyle w:val="Hyperlink"/>
                <w:noProof/>
              </w:rPr>
              <w:t>NFRQ-009 Installierbark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2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1</w:t>
            </w:r>
            <w:r w:rsidR="00F86B86" w:rsidRPr="00F86B86">
              <w:rPr>
                <w:rStyle w:val="Hyperlink"/>
                <w:noProof/>
                <w:webHidden/>
              </w:rPr>
              <w:fldChar w:fldCharType="end"/>
            </w:r>
          </w:hyperlink>
        </w:p>
        <w:p w14:paraId="58F02611" w14:textId="77777777" w:rsidR="00F86B86" w:rsidRDefault="00D81682" w:rsidP="00E24D55">
          <w:pPr>
            <w:pStyle w:val="Verzeichnis3"/>
            <w:spacing w:after="0"/>
            <w:ind w:left="1418"/>
            <w:rPr>
              <w:rFonts w:eastAsiaTheme="minorEastAsia"/>
              <w:noProof/>
              <w:lang w:eastAsia="de-CH"/>
            </w:rPr>
          </w:pPr>
          <w:hyperlink w:anchor="_Toc428735513" w:history="1">
            <w:r w:rsidR="00F86B86" w:rsidRPr="004B5657">
              <w:rPr>
                <w:rStyle w:val="Hyperlink"/>
                <w:noProof/>
              </w:rPr>
              <w:t>5.4.7.</w:t>
            </w:r>
            <w:r w:rsidR="00F86B86">
              <w:rPr>
                <w:rFonts w:eastAsiaTheme="minorEastAsia"/>
                <w:noProof/>
                <w:lang w:eastAsia="de-CH"/>
              </w:rPr>
              <w:tab/>
            </w:r>
            <w:r w:rsidR="00F86B86" w:rsidRPr="004B5657">
              <w:rPr>
                <w:rStyle w:val="Hyperlink"/>
                <w:noProof/>
              </w:rPr>
              <w:t>NFRQ-010 Austauschbarkeit</w:t>
            </w:r>
            <w:r w:rsidR="00F86B86">
              <w:rPr>
                <w:noProof/>
                <w:webHidden/>
              </w:rPr>
              <w:tab/>
            </w:r>
            <w:r w:rsidR="00F86B86">
              <w:rPr>
                <w:noProof/>
                <w:webHidden/>
              </w:rPr>
              <w:fldChar w:fldCharType="begin"/>
            </w:r>
            <w:r w:rsidR="00F86B86">
              <w:rPr>
                <w:noProof/>
                <w:webHidden/>
              </w:rPr>
              <w:instrText xml:space="preserve"> PAGEREF _Toc428735513 \h </w:instrText>
            </w:r>
            <w:r w:rsidR="00F86B86">
              <w:rPr>
                <w:noProof/>
                <w:webHidden/>
              </w:rPr>
            </w:r>
            <w:r w:rsidR="00F86B86">
              <w:rPr>
                <w:noProof/>
                <w:webHidden/>
              </w:rPr>
              <w:fldChar w:fldCharType="separate"/>
            </w:r>
            <w:r w:rsidR="007C5A40">
              <w:rPr>
                <w:noProof/>
                <w:webHidden/>
              </w:rPr>
              <w:t>41</w:t>
            </w:r>
            <w:r w:rsidR="00F86B86">
              <w:rPr>
                <w:noProof/>
                <w:webHidden/>
              </w:rPr>
              <w:fldChar w:fldCharType="end"/>
            </w:r>
          </w:hyperlink>
        </w:p>
        <w:p w14:paraId="0FF13CB6" w14:textId="77777777" w:rsidR="00F86B86" w:rsidRDefault="00D81682" w:rsidP="00E24D55">
          <w:pPr>
            <w:pStyle w:val="Verzeichnis1"/>
            <w:spacing w:after="0"/>
            <w:rPr>
              <w:rFonts w:eastAsiaTheme="minorEastAsia"/>
              <w:noProof/>
              <w:lang w:eastAsia="de-CH"/>
            </w:rPr>
          </w:pPr>
          <w:hyperlink w:anchor="_Toc428735514" w:history="1">
            <w:r w:rsidR="00F86B86" w:rsidRPr="004B5657">
              <w:rPr>
                <w:rStyle w:val="Hyperlink"/>
                <w:noProof/>
              </w:rPr>
              <w:t>6.</w:t>
            </w:r>
            <w:r w:rsidR="00F86B86">
              <w:rPr>
                <w:rFonts w:eastAsiaTheme="minorEastAsia"/>
                <w:noProof/>
                <w:lang w:eastAsia="de-CH"/>
              </w:rPr>
              <w:tab/>
            </w:r>
            <w:r w:rsidR="00F86B86" w:rsidRPr="004B5657">
              <w:rPr>
                <w:rStyle w:val="Hyperlink"/>
                <w:noProof/>
              </w:rPr>
              <w:t>Testing</w:t>
            </w:r>
            <w:r w:rsidR="00F86B86">
              <w:rPr>
                <w:noProof/>
                <w:webHidden/>
              </w:rPr>
              <w:tab/>
            </w:r>
            <w:r w:rsidR="00F86B86">
              <w:rPr>
                <w:noProof/>
                <w:webHidden/>
              </w:rPr>
              <w:fldChar w:fldCharType="begin"/>
            </w:r>
            <w:r w:rsidR="00F86B86">
              <w:rPr>
                <w:noProof/>
                <w:webHidden/>
              </w:rPr>
              <w:instrText xml:space="preserve"> PAGEREF _Toc428735514 \h </w:instrText>
            </w:r>
            <w:r w:rsidR="00F86B86">
              <w:rPr>
                <w:noProof/>
                <w:webHidden/>
              </w:rPr>
            </w:r>
            <w:r w:rsidR="00F86B86">
              <w:rPr>
                <w:noProof/>
                <w:webHidden/>
              </w:rPr>
              <w:fldChar w:fldCharType="separate"/>
            </w:r>
            <w:r w:rsidR="007C5A40">
              <w:rPr>
                <w:noProof/>
                <w:webHidden/>
              </w:rPr>
              <w:t>42</w:t>
            </w:r>
            <w:r w:rsidR="00F86B86">
              <w:rPr>
                <w:noProof/>
                <w:webHidden/>
              </w:rPr>
              <w:fldChar w:fldCharType="end"/>
            </w:r>
          </w:hyperlink>
        </w:p>
        <w:p w14:paraId="34B2C020" w14:textId="77777777" w:rsidR="00F86B86" w:rsidRDefault="00D81682" w:rsidP="00E24D55">
          <w:pPr>
            <w:pStyle w:val="Verzeichnis2"/>
            <w:spacing w:after="0"/>
            <w:rPr>
              <w:rFonts w:eastAsiaTheme="minorEastAsia"/>
              <w:noProof/>
              <w:lang w:eastAsia="de-CH"/>
            </w:rPr>
          </w:pPr>
          <w:hyperlink w:anchor="_Toc428735515" w:history="1">
            <w:r w:rsidR="00F86B86" w:rsidRPr="004B5657">
              <w:rPr>
                <w:rStyle w:val="Hyperlink"/>
                <w:noProof/>
              </w:rPr>
              <w:t>6.1.</w:t>
            </w:r>
            <w:r w:rsidR="00F86B86">
              <w:rPr>
                <w:rFonts w:eastAsiaTheme="minorEastAsia"/>
                <w:noProof/>
                <w:lang w:eastAsia="de-CH"/>
              </w:rPr>
              <w:tab/>
            </w:r>
            <w:r w:rsidR="00F86B86" w:rsidRPr="004B5657">
              <w:rPr>
                <w:rStyle w:val="Hyperlink"/>
                <w:noProof/>
              </w:rPr>
              <w:t>Unit Test</w:t>
            </w:r>
            <w:r w:rsidR="00F86B86">
              <w:rPr>
                <w:noProof/>
                <w:webHidden/>
              </w:rPr>
              <w:tab/>
            </w:r>
            <w:r w:rsidR="00F86B86">
              <w:rPr>
                <w:noProof/>
                <w:webHidden/>
              </w:rPr>
              <w:fldChar w:fldCharType="begin"/>
            </w:r>
            <w:r w:rsidR="00F86B86">
              <w:rPr>
                <w:noProof/>
                <w:webHidden/>
              </w:rPr>
              <w:instrText xml:space="preserve"> PAGEREF _Toc428735515 \h </w:instrText>
            </w:r>
            <w:r w:rsidR="00F86B86">
              <w:rPr>
                <w:noProof/>
                <w:webHidden/>
              </w:rPr>
            </w:r>
            <w:r w:rsidR="00F86B86">
              <w:rPr>
                <w:noProof/>
                <w:webHidden/>
              </w:rPr>
              <w:fldChar w:fldCharType="separate"/>
            </w:r>
            <w:r w:rsidR="007C5A40">
              <w:rPr>
                <w:noProof/>
                <w:webHidden/>
              </w:rPr>
              <w:t>42</w:t>
            </w:r>
            <w:r w:rsidR="00F86B86">
              <w:rPr>
                <w:noProof/>
                <w:webHidden/>
              </w:rPr>
              <w:fldChar w:fldCharType="end"/>
            </w:r>
          </w:hyperlink>
        </w:p>
        <w:p w14:paraId="48815355" w14:textId="77777777" w:rsidR="00F86B86" w:rsidRPr="00F86B86" w:rsidRDefault="00D81682" w:rsidP="00E24D55">
          <w:pPr>
            <w:pStyle w:val="Verzeichnis3"/>
            <w:spacing w:after="0"/>
            <w:ind w:left="1418"/>
            <w:rPr>
              <w:rStyle w:val="Hyperlink"/>
              <w:noProof/>
            </w:rPr>
          </w:pPr>
          <w:hyperlink w:anchor="_Toc428735516" w:history="1">
            <w:r w:rsidR="00F86B86" w:rsidRPr="004B5657">
              <w:rPr>
                <w:rStyle w:val="Hyperlink"/>
                <w:noProof/>
              </w:rPr>
              <w:t>6.1.1.</w:t>
            </w:r>
            <w:r w:rsidR="00F86B86" w:rsidRPr="00F86B86">
              <w:rPr>
                <w:rStyle w:val="Hyperlink"/>
                <w:noProof/>
              </w:rPr>
              <w:tab/>
            </w:r>
            <w:r w:rsidR="00F86B86" w:rsidRPr="004B5657">
              <w:rPr>
                <w:rStyle w:val="Hyperlink"/>
                <w:noProof/>
              </w:rPr>
              <w:t>Send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6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2</w:t>
            </w:r>
            <w:r w:rsidR="00F86B86" w:rsidRPr="00F86B86">
              <w:rPr>
                <w:rStyle w:val="Hyperlink"/>
                <w:noProof/>
                <w:webHidden/>
              </w:rPr>
              <w:fldChar w:fldCharType="end"/>
            </w:r>
          </w:hyperlink>
        </w:p>
        <w:p w14:paraId="2466B734" w14:textId="77777777" w:rsidR="00F86B86" w:rsidRPr="00F86B86" w:rsidRDefault="00D81682" w:rsidP="00E24D55">
          <w:pPr>
            <w:pStyle w:val="Verzeichnis3"/>
            <w:spacing w:after="0"/>
            <w:ind w:left="1418"/>
            <w:rPr>
              <w:rStyle w:val="Hyperlink"/>
              <w:noProof/>
            </w:rPr>
          </w:pPr>
          <w:hyperlink w:anchor="_Toc428735517" w:history="1">
            <w:r w:rsidR="00F86B86" w:rsidRPr="004B5657">
              <w:rPr>
                <w:rStyle w:val="Hyperlink"/>
                <w:noProof/>
              </w:rPr>
              <w:t>6.1.2.</w:t>
            </w:r>
            <w:r w:rsidR="00F86B86" w:rsidRPr="00F86B86">
              <w:rPr>
                <w:rStyle w:val="Hyperlink"/>
                <w:noProof/>
              </w:rPr>
              <w:tab/>
            </w:r>
            <w:r w:rsidR="00F86B86" w:rsidRPr="004B5657">
              <w:rPr>
                <w:rStyle w:val="Hyperlink"/>
                <w:noProof/>
              </w:rPr>
              <w:t>Empfän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7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5</w:t>
            </w:r>
            <w:r w:rsidR="00F86B86" w:rsidRPr="00F86B86">
              <w:rPr>
                <w:rStyle w:val="Hyperlink"/>
                <w:noProof/>
                <w:webHidden/>
              </w:rPr>
              <w:fldChar w:fldCharType="end"/>
            </w:r>
          </w:hyperlink>
        </w:p>
        <w:p w14:paraId="138EF8C5" w14:textId="77777777" w:rsidR="00F86B86" w:rsidRPr="00F86B86" w:rsidRDefault="00D81682" w:rsidP="00E24D55">
          <w:pPr>
            <w:pStyle w:val="Verzeichnis3"/>
            <w:spacing w:after="0"/>
            <w:ind w:left="1418"/>
            <w:rPr>
              <w:rStyle w:val="Hyperlink"/>
              <w:noProof/>
            </w:rPr>
          </w:pPr>
          <w:hyperlink w:anchor="_Toc428735518" w:history="1">
            <w:r w:rsidR="00F86B86" w:rsidRPr="004B5657">
              <w:rPr>
                <w:rStyle w:val="Hyperlink"/>
                <w:noProof/>
              </w:rPr>
              <w:t>6.1.3.</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8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6</w:t>
            </w:r>
            <w:r w:rsidR="00F86B86" w:rsidRPr="00F86B86">
              <w:rPr>
                <w:rStyle w:val="Hyperlink"/>
                <w:noProof/>
                <w:webHidden/>
              </w:rPr>
              <w:fldChar w:fldCharType="end"/>
            </w:r>
          </w:hyperlink>
        </w:p>
        <w:p w14:paraId="6EEA5DDA" w14:textId="77777777" w:rsidR="00F86B86" w:rsidRPr="00F86B86" w:rsidRDefault="00D81682" w:rsidP="00E24D55">
          <w:pPr>
            <w:pStyle w:val="Verzeichnis3"/>
            <w:spacing w:after="0"/>
            <w:ind w:left="1418"/>
            <w:rPr>
              <w:rStyle w:val="Hyperlink"/>
              <w:noProof/>
            </w:rPr>
          </w:pPr>
          <w:hyperlink w:anchor="_Toc428735519" w:history="1">
            <w:r w:rsidR="00F86B86" w:rsidRPr="004B5657">
              <w:rPr>
                <w:rStyle w:val="Hyperlink"/>
                <w:noProof/>
              </w:rPr>
              <w:t>6.1.4.</w:t>
            </w:r>
            <w:r w:rsidR="00F86B86" w:rsidRPr="00F86B86">
              <w:rPr>
                <w:rStyle w:val="Hyperlink"/>
                <w:noProof/>
              </w:rPr>
              <w:tab/>
            </w:r>
            <w:r w:rsidR="00F86B86" w:rsidRPr="004B5657">
              <w:rPr>
                <w:rStyle w:val="Hyperlink"/>
                <w:noProof/>
              </w:rPr>
              <w:t>Unit Test Abdeck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9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6</w:t>
            </w:r>
            <w:r w:rsidR="00F86B86" w:rsidRPr="00F86B86">
              <w:rPr>
                <w:rStyle w:val="Hyperlink"/>
                <w:noProof/>
                <w:webHidden/>
              </w:rPr>
              <w:fldChar w:fldCharType="end"/>
            </w:r>
          </w:hyperlink>
        </w:p>
        <w:p w14:paraId="301F6E8E" w14:textId="77777777" w:rsidR="00F86B86" w:rsidRPr="00F86B86" w:rsidRDefault="00D81682" w:rsidP="00E24D55">
          <w:pPr>
            <w:pStyle w:val="Verzeichnis3"/>
            <w:spacing w:after="0"/>
            <w:ind w:left="1418"/>
            <w:rPr>
              <w:rStyle w:val="Hyperlink"/>
              <w:noProof/>
            </w:rPr>
          </w:pPr>
          <w:hyperlink w:anchor="_Toc428735520" w:history="1">
            <w:r w:rsidR="00F86B86" w:rsidRPr="004B5657">
              <w:rPr>
                <w:rStyle w:val="Hyperlink"/>
                <w:noProof/>
              </w:rPr>
              <w:t>6.1.5.</w:t>
            </w:r>
            <w:r w:rsidR="00F86B86" w:rsidRPr="00F86B86">
              <w:rPr>
                <w:rStyle w:val="Hyperlink"/>
                <w:noProof/>
              </w:rPr>
              <w:tab/>
            </w:r>
            <w:r w:rsidR="00F86B86" w:rsidRPr="004B5657">
              <w:rPr>
                <w:rStyle w:val="Hyperlink"/>
                <w:noProof/>
              </w:rPr>
              <w:t>Test Resulta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0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7</w:t>
            </w:r>
            <w:r w:rsidR="00F86B86" w:rsidRPr="00F86B86">
              <w:rPr>
                <w:rStyle w:val="Hyperlink"/>
                <w:noProof/>
                <w:webHidden/>
              </w:rPr>
              <w:fldChar w:fldCharType="end"/>
            </w:r>
          </w:hyperlink>
        </w:p>
        <w:p w14:paraId="40E108E4" w14:textId="77777777" w:rsidR="00F86B86" w:rsidRDefault="00D81682" w:rsidP="00E24D55">
          <w:pPr>
            <w:pStyle w:val="Verzeichnis2"/>
            <w:spacing w:after="0"/>
            <w:rPr>
              <w:rFonts w:eastAsiaTheme="minorEastAsia"/>
              <w:noProof/>
              <w:lang w:eastAsia="de-CH"/>
            </w:rPr>
          </w:pPr>
          <w:hyperlink w:anchor="_Toc428735521" w:history="1">
            <w:r w:rsidR="00F86B86" w:rsidRPr="004B5657">
              <w:rPr>
                <w:rStyle w:val="Hyperlink"/>
                <w:noProof/>
              </w:rPr>
              <w:t>6.2.</w:t>
            </w:r>
            <w:r w:rsidR="00F86B86">
              <w:rPr>
                <w:rFonts w:eastAsiaTheme="minorEastAsia"/>
                <w:noProof/>
                <w:lang w:eastAsia="de-CH"/>
              </w:rPr>
              <w:tab/>
            </w:r>
            <w:r w:rsidR="00F86B86" w:rsidRPr="004B5657">
              <w:rPr>
                <w:rStyle w:val="Hyperlink"/>
                <w:noProof/>
              </w:rPr>
              <w:t>User Akzeptanz Tests</w:t>
            </w:r>
            <w:r w:rsidR="00F86B86">
              <w:rPr>
                <w:noProof/>
                <w:webHidden/>
              </w:rPr>
              <w:tab/>
            </w:r>
            <w:r w:rsidR="00F86B86">
              <w:rPr>
                <w:noProof/>
                <w:webHidden/>
              </w:rPr>
              <w:fldChar w:fldCharType="begin"/>
            </w:r>
            <w:r w:rsidR="00F86B86">
              <w:rPr>
                <w:noProof/>
                <w:webHidden/>
              </w:rPr>
              <w:instrText xml:space="preserve"> PAGEREF _Toc428735521 \h </w:instrText>
            </w:r>
            <w:r w:rsidR="00F86B86">
              <w:rPr>
                <w:noProof/>
                <w:webHidden/>
              </w:rPr>
            </w:r>
            <w:r w:rsidR="00F86B86">
              <w:rPr>
                <w:noProof/>
                <w:webHidden/>
              </w:rPr>
              <w:fldChar w:fldCharType="separate"/>
            </w:r>
            <w:r w:rsidR="007C5A40">
              <w:rPr>
                <w:noProof/>
                <w:webHidden/>
              </w:rPr>
              <w:t>47</w:t>
            </w:r>
            <w:r w:rsidR="00F86B86">
              <w:rPr>
                <w:noProof/>
                <w:webHidden/>
              </w:rPr>
              <w:fldChar w:fldCharType="end"/>
            </w:r>
          </w:hyperlink>
        </w:p>
        <w:p w14:paraId="141EDB5D" w14:textId="77777777" w:rsidR="00F86B86" w:rsidRPr="00F86B86" w:rsidRDefault="00D81682" w:rsidP="00E24D55">
          <w:pPr>
            <w:pStyle w:val="Verzeichnis3"/>
            <w:spacing w:after="0"/>
            <w:ind w:left="1418"/>
            <w:rPr>
              <w:rStyle w:val="Hyperlink"/>
              <w:noProof/>
            </w:rPr>
          </w:pPr>
          <w:hyperlink w:anchor="_Toc428735522" w:history="1">
            <w:r w:rsidR="00F86B86" w:rsidRPr="00F86B86">
              <w:rPr>
                <w:rStyle w:val="Hyperlink"/>
                <w:noProof/>
              </w:rPr>
              <w:t>6.2.1.</w:t>
            </w:r>
            <w:r w:rsidR="00F86B86" w:rsidRPr="00F86B86">
              <w:rPr>
                <w:rStyle w:val="Hyperlink"/>
                <w:noProof/>
              </w:rPr>
              <w:tab/>
              <w:t>Logger FRQ-001, FRQ-002, FRQ-003</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2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7</w:t>
            </w:r>
            <w:r w:rsidR="00F86B86" w:rsidRPr="00F86B86">
              <w:rPr>
                <w:rStyle w:val="Hyperlink"/>
                <w:noProof/>
                <w:webHidden/>
              </w:rPr>
              <w:fldChar w:fldCharType="end"/>
            </w:r>
          </w:hyperlink>
        </w:p>
        <w:p w14:paraId="7ED22BAA" w14:textId="77777777" w:rsidR="00F86B86" w:rsidRPr="00F86B86" w:rsidRDefault="00D81682" w:rsidP="00E24D55">
          <w:pPr>
            <w:pStyle w:val="Verzeichnis3"/>
            <w:spacing w:after="0"/>
            <w:ind w:left="1418"/>
            <w:rPr>
              <w:rStyle w:val="Hyperlink"/>
              <w:noProof/>
            </w:rPr>
          </w:pPr>
          <w:hyperlink w:anchor="_Toc428735523" w:history="1">
            <w:r w:rsidR="00F86B86" w:rsidRPr="00F86B86">
              <w:rPr>
                <w:rStyle w:val="Hyperlink"/>
                <w:noProof/>
              </w:rPr>
              <w:t>6.2.2.</w:t>
            </w:r>
            <w:r w:rsidR="00F86B86" w:rsidRPr="00F86B86">
              <w:rPr>
                <w:rStyle w:val="Hyperlink"/>
                <w:noProof/>
              </w:rPr>
              <w:tab/>
              <w:t>Transfer Handler FRQ-006</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3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8</w:t>
            </w:r>
            <w:r w:rsidR="00F86B86" w:rsidRPr="00F86B86">
              <w:rPr>
                <w:rStyle w:val="Hyperlink"/>
                <w:noProof/>
                <w:webHidden/>
              </w:rPr>
              <w:fldChar w:fldCharType="end"/>
            </w:r>
          </w:hyperlink>
        </w:p>
        <w:p w14:paraId="5FE21164" w14:textId="77777777" w:rsidR="00F86B86" w:rsidRPr="00F86B86" w:rsidRDefault="00D81682" w:rsidP="00E24D55">
          <w:pPr>
            <w:pStyle w:val="Verzeichnis3"/>
            <w:spacing w:after="0"/>
            <w:ind w:left="1418"/>
            <w:rPr>
              <w:rStyle w:val="Hyperlink"/>
              <w:noProof/>
            </w:rPr>
          </w:pPr>
          <w:hyperlink w:anchor="_Toc428735524" w:history="1">
            <w:r w:rsidR="00F86B86" w:rsidRPr="00F86B86">
              <w:rPr>
                <w:rStyle w:val="Hyperlink"/>
                <w:noProof/>
              </w:rPr>
              <w:t>6.2.3.</w:t>
            </w:r>
            <w:r w:rsidR="00F86B86" w:rsidRPr="00F86B86">
              <w:rPr>
                <w:rStyle w:val="Hyperlink"/>
                <w:noProof/>
              </w:rPr>
              <w:tab/>
              <w:t>Translator FRQ-010</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4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8</w:t>
            </w:r>
            <w:r w:rsidR="00F86B86" w:rsidRPr="00F86B86">
              <w:rPr>
                <w:rStyle w:val="Hyperlink"/>
                <w:noProof/>
                <w:webHidden/>
              </w:rPr>
              <w:fldChar w:fldCharType="end"/>
            </w:r>
          </w:hyperlink>
        </w:p>
        <w:p w14:paraId="7EC2143F" w14:textId="77777777" w:rsidR="00F86B86" w:rsidRDefault="00D81682" w:rsidP="00E24D55">
          <w:pPr>
            <w:pStyle w:val="Verzeichnis3"/>
            <w:spacing w:after="0"/>
            <w:ind w:left="1418"/>
            <w:rPr>
              <w:rFonts w:eastAsiaTheme="minorEastAsia"/>
              <w:noProof/>
              <w:lang w:eastAsia="de-CH"/>
            </w:rPr>
          </w:pPr>
          <w:hyperlink w:anchor="_Toc428735525" w:history="1">
            <w:r w:rsidR="00F86B86" w:rsidRPr="004B5657">
              <w:rPr>
                <w:rStyle w:val="Hyperlink"/>
                <w:noProof/>
                <w:lang w:val="fr-CH"/>
              </w:rPr>
              <w:t>6.2.4.</w:t>
            </w:r>
            <w:r w:rsidR="00F86B86">
              <w:rPr>
                <w:rFonts w:eastAsiaTheme="minorEastAsia"/>
                <w:noProof/>
                <w:lang w:eastAsia="de-CH"/>
              </w:rPr>
              <w:tab/>
            </w:r>
            <w:r w:rsidR="00F86B86" w:rsidRPr="00F86B86">
              <w:rPr>
                <w:rStyle w:val="Hyperlink"/>
                <w:noProof/>
              </w:rPr>
              <w:t>Translator</w:t>
            </w:r>
            <w:r w:rsidR="00F86B86" w:rsidRPr="004B5657">
              <w:rPr>
                <w:rStyle w:val="Hyperlink"/>
                <w:noProof/>
                <w:lang w:val="fr-CH"/>
              </w:rPr>
              <w:t xml:space="preserve"> FRQ-012</w:t>
            </w:r>
            <w:r w:rsidR="00F86B86">
              <w:rPr>
                <w:noProof/>
                <w:webHidden/>
              </w:rPr>
              <w:tab/>
            </w:r>
            <w:r w:rsidR="00F86B86">
              <w:rPr>
                <w:noProof/>
                <w:webHidden/>
              </w:rPr>
              <w:fldChar w:fldCharType="begin"/>
            </w:r>
            <w:r w:rsidR="00F86B86">
              <w:rPr>
                <w:noProof/>
                <w:webHidden/>
              </w:rPr>
              <w:instrText xml:space="preserve"> PAGEREF _Toc428735525 \h </w:instrText>
            </w:r>
            <w:r w:rsidR="00F86B86">
              <w:rPr>
                <w:noProof/>
                <w:webHidden/>
              </w:rPr>
            </w:r>
            <w:r w:rsidR="00F86B86">
              <w:rPr>
                <w:noProof/>
                <w:webHidden/>
              </w:rPr>
              <w:fldChar w:fldCharType="separate"/>
            </w:r>
            <w:r w:rsidR="007C5A40">
              <w:rPr>
                <w:noProof/>
                <w:webHidden/>
              </w:rPr>
              <w:t>49</w:t>
            </w:r>
            <w:r w:rsidR="00F86B86">
              <w:rPr>
                <w:noProof/>
                <w:webHidden/>
              </w:rPr>
              <w:fldChar w:fldCharType="end"/>
            </w:r>
          </w:hyperlink>
        </w:p>
        <w:p w14:paraId="768FBCCE" w14:textId="77777777" w:rsidR="00F86B86" w:rsidRDefault="00D81682" w:rsidP="00E24D55">
          <w:pPr>
            <w:pStyle w:val="Verzeichnis1"/>
            <w:spacing w:after="0"/>
            <w:rPr>
              <w:rFonts w:eastAsiaTheme="minorEastAsia"/>
              <w:noProof/>
              <w:lang w:eastAsia="de-CH"/>
            </w:rPr>
          </w:pPr>
          <w:hyperlink w:anchor="_Toc428735526" w:history="1">
            <w:r w:rsidR="00F86B86" w:rsidRPr="004B5657">
              <w:rPr>
                <w:rStyle w:val="Hyperlink"/>
                <w:noProof/>
              </w:rPr>
              <w:t>7.</w:t>
            </w:r>
            <w:r w:rsidR="00F86B86">
              <w:rPr>
                <w:rFonts w:eastAsiaTheme="minorEastAsia"/>
                <w:noProof/>
                <w:lang w:eastAsia="de-CH"/>
              </w:rPr>
              <w:tab/>
            </w:r>
            <w:r w:rsidR="00F86B86" w:rsidRPr="004B5657">
              <w:rPr>
                <w:rStyle w:val="Hyperlink"/>
                <w:noProof/>
              </w:rPr>
              <w:t>Fazit</w:t>
            </w:r>
            <w:r w:rsidR="00F86B86">
              <w:rPr>
                <w:noProof/>
                <w:webHidden/>
              </w:rPr>
              <w:tab/>
            </w:r>
            <w:r w:rsidR="00F86B86">
              <w:rPr>
                <w:noProof/>
                <w:webHidden/>
              </w:rPr>
              <w:fldChar w:fldCharType="begin"/>
            </w:r>
            <w:r w:rsidR="00F86B86">
              <w:rPr>
                <w:noProof/>
                <w:webHidden/>
              </w:rPr>
              <w:instrText xml:space="preserve"> PAGEREF _Toc428735526 \h </w:instrText>
            </w:r>
            <w:r w:rsidR="00F86B86">
              <w:rPr>
                <w:noProof/>
                <w:webHidden/>
              </w:rPr>
            </w:r>
            <w:r w:rsidR="00F86B86">
              <w:rPr>
                <w:noProof/>
                <w:webHidden/>
              </w:rPr>
              <w:fldChar w:fldCharType="separate"/>
            </w:r>
            <w:r w:rsidR="007C5A40">
              <w:rPr>
                <w:noProof/>
                <w:webHidden/>
              </w:rPr>
              <w:t>50</w:t>
            </w:r>
            <w:r w:rsidR="00F86B86">
              <w:rPr>
                <w:noProof/>
                <w:webHidden/>
              </w:rPr>
              <w:fldChar w:fldCharType="end"/>
            </w:r>
          </w:hyperlink>
        </w:p>
        <w:p w14:paraId="034B17DC" w14:textId="77777777" w:rsidR="00F86B86" w:rsidRPr="00F86B86" w:rsidRDefault="00D81682" w:rsidP="00E24D55">
          <w:pPr>
            <w:pStyle w:val="Verzeichnis3"/>
            <w:spacing w:after="0"/>
            <w:ind w:left="1418"/>
            <w:rPr>
              <w:rStyle w:val="Hyperlink"/>
              <w:noProof/>
            </w:rPr>
          </w:pPr>
          <w:hyperlink w:anchor="_Toc428735527" w:history="1">
            <w:r w:rsidR="00F86B86" w:rsidRPr="004B5657">
              <w:rPr>
                <w:rStyle w:val="Hyperlink"/>
                <w:noProof/>
              </w:rPr>
              <w:t>7.1.</w:t>
            </w:r>
            <w:r w:rsidR="00F86B86" w:rsidRPr="00F86B86">
              <w:rPr>
                <w:rStyle w:val="Hyperlink"/>
                <w:noProof/>
              </w:rPr>
              <w:tab/>
            </w:r>
            <w:r w:rsidR="00F86B86" w:rsidRPr="004B5657">
              <w:rPr>
                <w:rStyle w:val="Hyperlink"/>
                <w:noProof/>
              </w:rPr>
              <w:t>Rückblick</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7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50</w:t>
            </w:r>
            <w:r w:rsidR="00F86B86" w:rsidRPr="00F86B86">
              <w:rPr>
                <w:rStyle w:val="Hyperlink"/>
                <w:noProof/>
                <w:webHidden/>
              </w:rPr>
              <w:fldChar w:fldCharType="end"/>
            </w:r>
          </w:hyperlink>
        </w:p>
        <w:p w14:paraId="72DF117C" w14:textId="77777777" w:rsidR="00F86B86" w:rsidRPr="00F86B86" w:rsidRDefault="00D81682" w:rsidP="00E24D55">
          <w:pPr>
            <w:pStyle w:val="Verzeichnis3"/>
            <w:spacing w:after="0"/>
            <w:ind w:left="1418"/>
            <w:rPr>
              <w:rStyle w:val="Hyperlink"/>
              <w:noProof/>
            </w:rPr>
          </w:pPr>
          <w:hyperlink w:anchor="_Toc428735528" w:history="1">
            <w:r w:rsidR="00F86B86" w:rsidRPr="004B5657">
              <w:rPr>
                <w:rStyle w:val="Hyperlink"/>
                <w:noProof/>
              </w:rPr>
              <w:t>7.2.</w:t>
            </w:r>
            <w:r w:rsidR="00F86B86" w:rsidRPr="00F86B86">
              <w:rPr>
                <w:rStyle w:val="Hyperlink"/>
                <w:noProof/>
              </w:rPr>
              <w:tab/>
            </w:r>
            <w:r w:rsidR="00F86B86" w:rsidRPr="004B5657">
              <w:rPr>
                <w:rStyle w:val="Hyperlink"/>
                <w:noProof/>
              </w:rPr>
              <w:t>Ausblick</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8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51</w:t>
            </w:r>
            <w:r w:rsidR="00F86B86" w:rsidRPr="00F86B86">
              <w:rPr>
                <w:rStyle w:val="Hyperlink"/>
                <w:noProof/>
                <w:webHidden/>
              </w:rPr>
              <w:fldChar w:fldCharType="end"/>
            </w:r>
          </w:hyperlink>
        </w:p>
        <w:p w14:paraId="72AEB596" w14:textId="77777777" w:rsidR="00F86B86" w:rsidRDefault="00D81682" w:rsidP="00E24D55">
          <w:pPr>
            <w:pStyle w:val="Verzeichnis1"/>
            <w:spacing w:after="0"/>
            <w:rPr>
              <w:rFonts w:eastAsiaTheme="minorEastAsia"/>
              <w:noProof/>
              <w:lang w:eastAsia="de-CH"/>
            </w:rPr>
          </w:pPr>
          <w:hyperlink w:anchor="_Toc428735529" w:history="1">
            <w:r w:rsidR="00F86B86" w:rsidRPr="004B5657">
              <w:rPr>
                <w:rStyle w:val="Hyperlink"/>
                <w:noProof/>
              </w:rPr>
              <w:t>8.</w:t>
            </w:r>
            <w:r w:rsidR="00F86B86">
              <w:rPr>
                <w:rFonts w:eastAsiaTheme="minorEastAsia"/>
                <w:noProof/>
                <w:lang w:eastAsia="de-CH"/>
              </w:rPr>
              <w:tab/>
            </w:r>
            <w:r w:rsidR="00F86B86" w:rsidRPr="004B5657">
              <w:rPr>
                <w:rStyle w:val="Hyperlink"/>
                <w:noProof/>
              </w:rPr>
              <w:t>Quellenverzeichnis</w:t>
            </w:r>
            <w:r w:rsidR="00F86B86">
              <w:rPr>
                <w:noProof/>
                <w:webHidden/>
              </w:rPr>
              <w:tab/>
            </w:r>
            <w:r w:rsidR="00F86B86">
              <w:rPr>
                <w:noProof/>
                <w:webHidden/>
              </w:rPr>
              <w:fldChar w:fldCharType="begin"/>
            </w:r>
            <w:r w:rsidR="00F86B86">
              <w:rPr>
                <w:noProof/>
                <w:webHidden/>
              </w:rPr>
              <w:instrText xml:space="preserve"> PAGEREF _Toc428735529 \h </w:instrText>
            </w:r>
            <w:r w:rsidR="00F86B86">
              <w:rPr>
                <w:noProof/>
                <w:webHidden/>
              </w:rPr>
            </w:r>
            <w:r w:rsidR="00F86B86">
              <w:rPr>
                <w:noProof/>
                <w:webHidden/>
              </w:rPr>
              <w:fldChar w:fldCharType="separate"/>
            </w:r>
            <w:r w:rsidR="007C5A40">
              <w:rPr>
                <w:noProof/>
                <w:webHidden/>
              </w:rPr>
              <w:t>52</w:t>
            </w:r>
            <w:r w:rsidR="00F86B86">
              <w:rPr>
                <w:noProof/>
                <w:webHidden/>
              </w:rPr>
              <w:fldChar w:fldCharType="end"/>
            </w:r>
          </w:hyperlink>
        </w:p>
        <w:p w14:paraId="33792FDB" w14:textId="77777777" w:rsidR="00F86B86" w:rsidRDefault="00D81682" w:rsidP="00E24D55">
          <w:pPr>
            <w:pStyle w:val="Verzeichnis1"/>
            <w:spacing w:after="0"/>
            <w:rPr>
              <w:rFonts w:eastAsiaTheme="minorEastAsia"/>
              <w:noProof/>
              <w:lang w:eastAsia="de-CH"/>
            </w:rPr>
          </w:pPr>
          <w:hyperlink w:anchor="_Toc428735530" w:history="1">
            <w:r w:rsidR="00F86B86" w:rsidRPr="004B5657">
              <w:rPr>
                <w:rStyle w:val="Hyperlink"/>
                <w:noProof/>
              </w:rPr>
              <w:t>Anhang</w:t>
            </w:r>
            <w:r w:rsidR="00F86B86">
              <w:rPr>
                <w:noProof/>
                <w:webHidden/>
              </w:rPr>
              <w:tab/>
            </w:r>
            <w:r w:rsidR="00F86B86">
              <w:rPr>
                <w:noProof/>
                <w:webHidden/>
              </w:rPr>
              <w:fldChar w:fldCharType="begin"/>
            </w:r>
            <w:r w:rsidR="00F86B86">
              <w:rPr>
                <w:noProof/>
                <w:webHidden/>
              </w:rPr>
              <w:instrText xml:space="preserve"> PAGEREF _Toc428735530 \h </w:instrText>
            </w:r>
            <w:r w:rsidR="00F86B86">
              <w:rPr>
                <w:noProof/>
                <w:webHidden/>
              </w:rPr>
            </w:r>
            <w:r w:rsidR="00F86B86">
              <w:rPr>
                <w:noProof/>
                <w:webHidden/>
              </w:rPr>
              <w:fldChar w:fldCharType="separate"/>
            </w:r>
            <w:r w:rsidR="007C5A40">
              <w:rPr>
                <w:noProof/>
                <w:webHidden/>
              </w:rPr>
              <w:t>54</w:t>
            </w:r>
            <w:r w:rsidR="00F86B86">
              <w:rPr>
                <w:noProof/>
                <w:webHidden/>
              </w:rPr>
              <w:fldChar w:fldCharType="end"/>
            </w:r>
          </w:hyperlink>
        </w:p>
        <w:p w14:paraId="4B2DC1D8" w14:textId="77777777" w:rsidR="00F86B86" w:rsidRDefault="00D81682" w:rsidP="00E24D55">
          <w:pPr>
            <w:pStyle w:val="Verzeichnis1"/>
            <w:spacing w:after="0"/>
            <w:rPr>
              <w:rFonts w:eastAsiaTheme="minorEastAsia"/>
              <w:noProof/>
              <w:lang w:eastAsia="de-CH"/>
            </w:rPr>
          </w:pPr>
          <w:hyperlink w:anchor="_Toc428735531" w:history="1">
            <w:r w:rsidR="00F86B86" w:rsidRPr="004B5657">
              <w:rPr>
                <w:rStyle w:val="Hyperlink"/>
                <w:noProof/>
              </w:rPr>
              <w:t>A.</w:t>
            </w:r>
            <w:r w:rsidR="00F86B86">
              <w:rPr>
                <w:rFonts w:eastAsiaTheme="minorEastAsia"/>
                <w:noProof/>
                <w:lang w:eastAsia="de-CH"/>
              </w:rPr>
              <w:tab/>
            </w:r>
            <w:r w:rsidR="00F86B86" w:rsidRPr="004B5657">
              <w:rPr>
                <w:rStyle w:val="Hyperlink"/>
                <w:noProof/>
              </w:rPr>
              <w:t>Methoden zum Abfangen von Bilder</w:t>
            </w:r>
            <w:r w:rsidR="00F86B86">
              <w:rPr>
                <w:noProof/>
                <w:webHidden/>
              </w:rPr>
              <w:tab/>
            </w:r>
            <w:r w:rsidR="00F86B86">
              <w:rPr>
                <w:noProof/>
                <w:webHidden/>
              </w:rPr>
              <w:fldChar w:fldCharType="begin"/>
            </w:r>
            <w:r w:rsidR="00F86B86">
              <w:rPr>
                <w:noProof/>
                <w:webHidden/>
              </w:rPr>
              <w:instrText xml:space="preserve"> PAGEREF _Toc428735531 \h </w:instrText>
            </w:r>
            <w:r w:rsidR="00F86B86">
              <w:rPr>
                <w:noProof/>
                <w:webHidden/>
              </w:rPr>
            </w:r>
            <w:r w:rsidR="00F86B86">
              <w:rPr>
                <w:noProof/>
                <w:webHidden/>
              </w:rPr>
              <w:fldChar w:fldCharType="separate"/>
            </w:r>
            <w:r w:rsidR="007C5A40">
              <w:rPr>
                <w:noProof/>
                <w:webHidden/>
              </w:rPr>
              <w:t>54</w:t>
            </w:r>
            <w:r w:rsidR="00F86B86">
              <w:rPr>
                <w:noProof/>
                <w:webHidden/>
              </w:rPr>
              <w:fldChar w:fldCharType="end"/>
            </w:r>
          </w:hyperlink>
        </w:p>
        <w:p w14:paraId="28EE7D19" w14:textId="77777777" w:rsidR="00F86B86" w:rsidRDefault="00D81682" w:rsidP="00E24D55">
          <w:pPr>
            <w:pStyle w:val="Verzeichnis1"/>
            <w:spacing w:after="0"/>
            <w:rPr>
              <w:rFonts w:eastAsiaTheme="minorEastAsia"/>
              <w:noProof/>
              <w:lang w:eastAsia="de-CH"/>
            </w:rPr>
          </w:pPr>
          <w:hyperlink w:anchor="_Toc428735535" w:history="1">
            <w:r w:rsidR="00F86B86" w:rsidRPr="004B5657">
              <w:rPr>
                <w:rStyle w:val="Hyperlink"/>
                <w:noProof/>
              </w:rPr>
              <w:t>B.</w:t>
            </w:r>
            <w:r w:rsidR="00F86B86">
              <w:rPr>
                <w:rFonts w:eastAsiaTheme="minorEastAsia"/>
                <w:noProof/>
                <w:lang w:eastAsia="de-CH"/>
              </w:rPr>
              <w:tab/>
            </w:r>
            <w:r w:rsidR="00F86B86" w:rsidRPr="004B5657">
              <w:rPr>
                <w:rStyle w:val="Hyperlink"/>
                <w:noProof/>
              </w:rPr>
              <w:t>Übertragungsmethoden</w:t>
            </w:r>
            <w:r w:rsidR="00F86B86">
              <w:rPr>
                <w:noProof/>
                <w:webHidden/>
              </w:rPr>
              <w:tab/>
            </w:r>
            <w:r w:rsidR="00F86B86">
              <w:rPr>
                <w:noProof/>
                <w:webHidden/>
              </w:rPr>
              <w:fldChar w:fldCharType="begin"/>
            </w:r>
            <w:r w:rsidR="00F86B86">
              <w:rPr>
                <w:noProof/>
                <w:webHidden/>
              </w:rPr>
              <w:instrText xml:space="preserve"> PAGEREF _Toc428735535 \h </w:instrText>
            </w:r>
            <w:r w:rsidR="00F86B86">
              <w:rPr>
                <w:noProof/>
                <w:webHidden/>
              </w:rPr>
            </w:r>
            <w:r w:rsidR="00F86B86">
              <w:rPr>
                <w:noProof/>
                <w:webHidden/>
              </w:rPr>
              <w:fldChar w:fldCharType="separate"/>
            </w:r>
            <w:r w:rsidR="007C5A40">
              <w:rPr>
                <w:noProof/>
                <w:webHidden/>
              </w:rPr>
              <w:t>58</w:t>
            </w:r>
            <w:r w:rsidR="00F86B86">
              <w:rPr>
                <w:noProof/>
                <w:webHidden/>
              </w:rPr>
              <w:fldChar w:fldCharType="end"/>
            </w:r>
          </w:hyperlink>
        </w:p>
        <w:p w14:paraId="1040956B" w14:textId="77777777" w:rsidR="00F86B86" w:rsidRDefault="00D81682" w:rsidP="00E24D55">
          <w:pPr>
            <w:pStyle w:val="Verzeichnis1"/>
            <w:spacing w:after="0"/>
            <w:rPr>
              <w:rFonts w:eastAsiaTheme="minorEastAsia"/>
              <w:noProof/>
              <w:lang w:eastAsia="de-CH"/>
            </w:rPr>
          </w:pPr>
          <w:hyperlink w:anchor="_Toc428735546" w:history="1">
            <w:r w:rsidR="00F86B86" w:rsidRPr="004B5657">
              <w:rPr>
                <w:rStyle w:val="Hyperlink"/>
                <w:noProof/>
              </w:rPr>
              <w:t>C.</w:t>
            </w:r>
            <w:r w:rsidR="00F86B86">
              <w:rPr>
                <w:rFonts w:eastAsiaTheme="minorEastAsia"/>
                <w:noProof/>
                <w:lang w:eastAsia="de-CH"/>
              </w:rPr>
              <w:tab/>
            </w:r>
            <w:r w:rsidR="00F86B86" w:rsidRPr="004B5657">
              <w:rPr>
                <w:rStyle w:val="Hyperlink"/>
                <w:noProof/>
              </w:rPr>
              <w:t>Textanalyse-Software</w:t>
            </w:r>
            <w:r w:rsidR="00F86B86">
              <w:rPr>
                <w:noProof/>
                <w:webHidden/>
              </w:rPr>
              <w:tab/>
            </w:r>
            <w:r w:rsidR="00F86B86">
              <w:rPr>
                <w:noProof/>
                <w:webHidden/>
              </w:rPr>
              <w:fldChar w:fldCharType="begin"/>
            </w:r>
            <w:r w:rsidR="00F86B86">
              <w:rPr>
                <w:noProof/>
                <w:webHidden/>
              </w:rPr>
              <w:instrText xml:space="preserve"> PAGEREF _Toc428735546 \h </w:instrText>
            </w:r>
            <w:r w:rsidR="00F86B86">
              <w:rPr>
                <w:noProof/>
                <w:webHidden/>
              </w:rPr>
            </w:r>
            <w:r w:rsidR="00F86B86">
              <w:rPr>
                <w:noProof/>
                <w:webHidden/>
              </w:rPr>
              <w:fldChar w:fldCharType="separate"/>
            </w:r>
            <w:r w:rsidR="007C5A40">
              <w:rPr>
                <w:noProof/>
                <w:webHidden/>
              </w:rPr>
              <w:t>65</w:t>
            </w:r>
            <w:r w:rsidR="00F86B86">
              <w:rPr>
                <w:noProof/>
                <w:webHidden/>
              </w:rPr>
              <w:fldChar w:fldCharType="end"/>
            </w:r>
          </w:hyperlink>
        </w:p>
        <w:p w14:paraId="11549DAC" w14:textId="77777777" w:rsidR="00E24D55" w:rsidRDefault="007E039E">
          <w:r w:rsidRPr="00774B0A">
            <w:fldChar w:fldCharType="end"/>
          </w:r>
        </w:p>
      </w:sdtContent>
    </w:sdt>
    <w:p w14:paraId="36624605" w14:textId="402BF46F" w:rsidR="0006602C" w:rsidRPr="009009E2" w:rsidRDefault="0006602C" w:rsidP="0006602C">
      <w:pPr>
        <w:pStyle w:val="berschrift2"/>
        <w:numPr>
          <w:ilvl w:val="0"/>
          <w:numId w:val="0"/>
        </w:numPr>
        <w:ind w:left="709" w:hanging="709"/>
        <w:rPr>
          <w:sz w:val="32"/>
          <w:szCs w:val="32"/>
        </w:rPr>
      </w:pPr>
      <w:bookmarkStart w:id="8" w:name="_Toc428735444"/>
      <w:r w:rsidRPr="009009E2">
        <w:rPr>
          <w:sz w:val="32"/>
          <w:szCs w:val="32"/>
        </w:rPr>
        <w:lastRenderedPageBreak/>
        <w:t>Abbildungsverzeichnis</w:t>
      </w:r>
      <w:bookmarkEnd w:id="8"/>
    </w:p>
    <w:p w14:paraId="7324F06D" w14:textId="77777777" w:rsidR="0006602C" w:rsidRDefault="0006602C" w:rsidP="0006602C">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717546" w:history="1">
        <w:r w:rsidRPr="003576CD">
          <w:rPr>
            <w:rStyle w:val="Hyperlink"/>
            <w:noProof/>
          </w:rPr>
          <w:t>Abbildung 1 Projektplan</w:t>
        </w:r>
        <w:r>
          <w:rPr>
            <w:noProof/>
            <w:webHidden/>
          </w:rPr>
          <w:tab/>
        </w:r>
        <w:r>
          <w:rPr>
            <w:noProof/>
            <w:webHidden/>
          </w:rPr>
          <w:fldChar w:fldCharType="begin"/>
        </w:r>
        <w:r>
          <w:rPr>
            <w:noProof/>
            <w:webHidden/>
          </w:rPr>
          <w:instrText xml:space="preserve"> PAGEREF _Toc428717546 \h </w:instrText>
        </w:r>
        <w:r>
          <w:rPr>
            <w:noProof/>
            <w:webHidden/>
          </w:rPr>
        </w:r>
        <w:r>
          <w:rPr>
            <w:noProof/>
            <w:webHidden/>
          </w:rPr>
          <w:fldChar w:fldCharType="separate"/>
        </w:r>
        <w:r w:rsidR="007C5A40">
          <w:rPr>
            <w:noProof/>
            <w:webHidden/>
          </w:rPr>
          <w:t>3</w:t>
        </w:r>
        <w:r>
          <w:rPr>
            <w:noProof/>
            <w:webHidden/>
          </w:rPr>
          <w:fldChar w:fldCharType="end"/>
        </w:r>
      </w:hyperlink>
    </w:p>
    <w:p w14:paraId="6B2871CB" w14:textId="77777777" w:rsidR="0006602C" w:rsidRDefault="00D81682" w:rsidP="0006602C">
      <w:pPr>
        <w:pStyle w:val="Abbildungsverzeichnis"/>
        <w:tabs>
          <w:tab w:val="right" w:leader="dot" w:pos="9062"/>
        </w:tabs>
        <w:rPr>
          <w:rFonts w:eastAsiaTheme="minorEastAsia"/>
          <w:noProof/>
          <w:lang w:eastAsia="de-CH"/>
        </w:rPr>
      </w:pPr>
      <w:hyperlink w:anchor="_Toc428717547" w:history="1">
        <w:r w:rsidR="0006602C" w:rsidRPr="003576CD">
          <w:rPr>
            <w:rStyle w:val="Hyperlink"/>
            <w:noProof/>
          </w:rPr>
          <w:t>Abbildung 2 Legende</w:t>
        </w:r>
        <w:r w:rsidR="0006602C">
          <w:rPr>
            <w:noProof/>
            <w:webHidden/>
          </w:rPr>
          <w:tab/>
        </w:r>
        <w:r w:rsidR="0006602C">
          <w:rPr>
            <w:noProof/>
            <w:webHidden/>
          </w:rPr>
          <w:fldChar w:fldCharType="begin"/>
        </w:r>
        <w:r w:rsidR="0006602C">
          <w:rPr>
            <w:noProof/>
            <w:webHidden/>
          </w:rPr>
          <w:instrText xml:space="preserve"> PAGEREF _Toc428717547 \h </w:instrText>
        </w:r>
        <w:r w:rsidR="0006602C">
          <w:rPr>
            <w:noProof/>
            <w:webHidden/>
          </w:rPr>
        </w:r>
        <w:r w:rsidR="0006602C">
          <w:rPr>
            <w:noProof/>
            <w:webHidden/>
          </w:rPr>
          <w:fldChar w:fldCharType="separate"/>
        </w:r>
        <w:r w:rsidR="007C5A40">
          <w:rPr>
            <w:noProof/>
            <w:webHidden/>
          </w:rPr>
          <w:t>3</w:t>
        </w:r>
        <w:r w:rsidR="0006602C">
          <w:rPr>
            <w:noProof/>
            <w:webHidden/>
          </w:rPr>
          <w:fldChar w:fldCharType="end"/>
        </w:r>
      </w:hyperlink>
    </w:p>
    <w:p w14:paraId="09A25DAE" w14:textId="77777777" w:rsidR="0006602C" w:rsidRDefault="00D81682" w:rsidP="0006602C">
      <w:pPr>
        <w:pStyle w:val="Abbildungsverzeichnis"/>
        <w:tabs>
          <w:tab w:val="right" w:leader="dot" w:pos="9062"/>
        </w:tabs>
        <w:rPr>
          <w:rFonts w:eastAsiaTheme="minorEastAsia"/>
          <w:noProof/>
          <w:lang w:eastAsia="de-CH"/>
        </w:rPr>
      </w:pPr>
      <w:hyperlink w:anchor="_Toc428717548" w:history="1">
        <w:r w:rsidR="0006602C" w:rsidRPr="003576CD">
          <w:rPr>
            <w:rStyle w:val="Hyperlink"/>
            <w:noProof/>
          </w:rPr>
          <w:t>Abbildung 3 Webapplikation Lösung</w:t>
        </w:r>
        <w:r w:rsidR="0006602C">
          <w:rPr>
            <w:noProof/>
            <w:webHidden/>
          </w:rPr>
          <w:tab/>
        </w:r>
        <w:r w:rsidR="0006602C">
          <w:rPr>
            <w:noProof/>
            <w:webHidden/>
          </w:rPr>
          <w:fldChar w:fldCharType="begin"/>
        </w:r>
        <w:r w:rsidR="0006602C">
          <w:rPr>
            <w:noProof/>
            <w:webHidden/>
          </w:rPr>
          <w:instrText xml:space="preserve"> PAGEREF _Toc428717548 \h </w:instrText>
        </w:r>
        <w:r w:rsidR="0006602C">
          <w:rPr>
            <w:noProof/>
            <w:webHidden/>
          </w:rPr>
        </w:r>
        <w:r w:rsidR="0006602C">
          <w:rPr>
            <w:noProof/>
            <w:webHidden/>
          </w:rPr>
          <w:fldChar w:fldCharType="separate"/>
        </w:r>
        <w:r w:rsidR="007C5A40">
          <w:rPr>
            <w:noProof/>
            <w:webHidden/>
          </w:rPr>
          <w:t>6</w:t>
        </w:r>
        <w:r w:rsidR="0006602C">
          <w:rPr>
            <w:noProof/>
            <w:webHidden/>
          </w:rPr>
          <w:fldChar w:fldCharType="end"/>
        </w:r>
      </w:hyperlink>
    </w:p>
    <w:p w14:paraId="34F0831A" w14:textId="77777777" w:rsidR="0006602C" w:rsidRDefault="00D81682" w:rsidP="0006602C">
      <w:pPr>
        <w:pStyle w:val="Abbildungsverzeichnis"/>
        <w:tabs>
          <w:tab w:val="right" w:leader="dot" w:pos="9062"/>
        </w:tabs>
        <w:rPr>
          <w:rFonts w:eastAsiaTheme="minorEastAsia"/>
          <w:noProof/>
          <w:lang w:eastAsia="de-CH"/>
        </w:rPr>
      </w:pPr>
      <w:hyperlink w:anchor="_Toc428717549" w:history="1">
        <w:r w:rsidR="0006602C" w:rsidRPr="003576CD">
          <w:rPr>
            <w:rStyle w:val="Hyperlink"/>
            <w:noProof/>
          </w:rPr>
          <w:t>Abbildung 4 Systemdiagramm</w:t>
        </w:r>
        <w:r w:rsidR="0006602C">
          <w:rPr>
            <w:noProof/>
            <w:webHidden/>
          </w:rPr>
          <w:tab/>
        </w:r>
        <w:r w:rsidR="0006602C">
          <w:rPr>
            <w:noProof/>
            <w:webHidden/>
          </w:rPr>
          <w:fldChar w:fldCharType="begin"/>
        </w:r>
        <w:r w:rsidR="0006602C">
          <w:rPr>
            <w:noProof/>
            <w:webHidden/>
          </w:rPr>
          <w:instrText xml:space="preserve"> PAGEREF _Toc428717549 \h </w:instrText>
        </w:r>
        <w:r w:rsidR="0006602C">
          <w:rPr>
            <w:noProof/>
            <w:webHidden/>
          </w:rPr>
        </w:r>
        <w:r w:rsidR="0006602C">
          <w:rPr>
            <w:noProof/>
            <w:webHidden/>
          </w:rPr>
          <w:fldChar w:fldCharType="separate"/>
        </w:r>
        <w:r w:rsidR="007C5A40">
          <w:rPr>
            <w:noProof/>
            <w:webHidden/>
          </w:rPr>
          <w:t>8</w:t>
        </w:r>
        <w:r w:rsidR="0006602C">
          <w:rPr>
            <w:noProof/>
            <w:webHidden/>
          </w:rPr>
          <w:fldChar w:fldCharType="end"/>
        </w:r>
      </w:hyperlink>
    </w:p>
    <w:p w14:paraId="09E23A57" w14:textId="77777777" w:rsidR="0006602C" w:rsidRDefault="00D81682" w:rsidP="0006602C">
      <w:pPr>
        <w:pStyle w:val="Abbildungsverzeichnis"/>
        <w:tabs>
          <w:tab w:val="right" w:leader="dot" w:pos="9062"/>
        </w:tabs>
        <w:rPr>
          <w:rFonts w:eastAsiaTheme="minorEastAsia"/>
          <w:noProof/>
          <w:lang w:eastAsia="de-CH"/>
        </w:rPr>
      </w:pPr>
      <w:hyperlink w:anchor="_Toc428717550" w:history="1">
        <w:r w:rsidR="0006602C" w:rsidRPr="003576CD">
          <w:rPr>
            <w:rStyle w:val="Hyperlink"/>
            <w:noProof/>
          </w:rPr>
          <w:t>Abbildung 5 Input-Output Diagram</w:t>
        </w:r>
        <w:r w:rsidR="0006602C">
          <w:rPr>
            <w:noProof/>
            <w:webHidden/>
          </w:rPr>
          <w:tab/>
        </w:r>
        <w:r w:rsidR="0006602C">
          <w:rPr>
            <w:noProof/>
            <w:webHidden/>
          </w:rPr>
          <w:fldChar w:fldCharType="begin"/>
        </w:r>
        <w:r w:rsidR="0006602C">
          <w:rPr>
            <w:noProof/>
            <w:webHidden/>
          </w:rPr>
          <w:instrText xml:space="preserve"> PAGEREF _Toc428717550 \h </w:instrText>
        </w:r>
        <w:r w:rsidR="0006602C">
          <w:rPr>
            <w:noProof/>
            <w:webHidden/>
          </w:rPr>
        </w:r>
        <w:r w:rsidR="0006602C">
          <w:rPr>
            <w:noProof/>
            <w:webHidden/>
          </w:rPr>
          <w:fldChar w:fldCharType="separate"/>
        </w:r>
        <w:r w:rsidR="007C5A40">
          <w:rPr>
            <w:noProof/>
            <w:webHidden/>
          </w:rPr>
          <w:t>9</w:t>
        </w:r>
        <w:r w:rsidR="0006602C">
          <w:rPr>
            <w:noProof/>
            <w:webHidden/>
          </w:rPr>
          <w:fldChar w:fldCharType="end"/>
        </w:r>
      </w:hyperlink>
    </w:p>
    <w:p w14:paraId="46E4D06E" w14:textId="77777777" w:rsidR="0006602C" w:rsidRDefault="00D81682" w:rsidP="0006602C">
      <w:pPr>
        <w:pStyle w:val="Abbildungsverzeichnis"/>
        <w:tabs>
          <w:tab w:val="right" w:leader="dot" w:pos="9062"/>
        </w:tabs>
        <w:rPr>
          <w:rFonts w:eastAsiaTheme="minorEastAsia"/>
          <w:noProof/>
          <w:lang w:eastAsia="de-CH"/>
        </w:rPr>
      </w:pPr>
      <w:hyperlink w:anchor="_Toc428717551" w:history="1">
        <w:r w:rsidR="0006602C" w:rsidRPr="003576CD">
          <w:rPr>
            <w:rStyle w:val="Hyperlink"/>
            <w:noProof/>
          </w:rPr>
          <w:t>Abbildung 6 Bildanalyse-System Prozess</w:t>
        </w:r>
        <w:r w:rsidR="0006602C">
          <w:rPr>
            <w:noProof/>
            <w:webHidden/>
          </w:rPr>
          <w:tab/>
        </w:r>
        <w:r w:rsidR="0006602C">
          <w:rPr>
            <w:noProof/>
            <w:webHidden/>
          </w:rPr>
          <w:fldChar w:fldCharType="begin"/>
        </w:r>
        <w:r w:rsidR="0006602C">
          <w:rPr>
            <w:noProof/>
            <w:webHidden/>
          </w:rPr>
          <w:instrText xml:space="preserve"> PAGEREF _Toc428717551 \h </w:instrText>
        </w:r>
        <w:r w:rsidR="0006602C">
          <w:rPr>
            <w:noProof/>
            <w:webHidden/>
          </w:rPr>
        </w:r>
        <w:r w:rsidR="0006602C">
          <w:rPr>
            <w:noProof/>
            <w:webHidden/>
          </w:rPr>
          <w:fldChar w:fldCharType="separate"/>
        </w:r>
        <w:r w:rsidR="007C5A40">
          <w:rPr>
            <w:noProof/>
            <w:webHidden/>
          </w:rPr>
          <w:t>14</w:t>
        </w:r>
        <w:r w:rsidR="0006602C">
          <w:rPr>
            <w:noProof/>
            <w:webHidden/>
          </w:rPr>
          <w:fldChar w:fldCharType="end"/>
        </w:r>
      </w:hyperlink>
    </w:p>
    <w:p w14:paraId="531CE7F9" w14:textId="77777777" w:rsidR="0006602C" w:rsidRDefault="00D81682" w:rsidP="0006602C">
      <w:pPr>
        <w:pStyle w:val="Abbildungsverzeichnis"/>
        <w:tabs>
          <w:tab w:val="right" w:leader="dot" w:pos="9062"/>
        </w:tabs>
        <w:rPr>
          <w:rFonts w:eastAsiaTheme="minorEastAsia"/>
          <w:noProof/>
          <w:lang w:eastAsia="de-CH"/>
        </w:rPr>
      </w:pPr>
      <w:hyperlink w:anchor="_Toc428717552" w:history="1">
        <w:r w:rsidR="0006602C" w:rsidRPr="003576CD">
          <w:rPr>
            <w:rStyle w:val="Hyperlink"/>
            <w:noProof/>
          </w:rPr>
          <w:t>Abbildung 7 Architektur</w:t>
        </w:r>
        <w:r w:rsidR="0006602C">
          <w:rPr>
            <w:noProof/>
            <w:webHidden/>
          </w:rPr>
          <w:tab/>
        </w:r>
        <w:r w:rsidR="0006602C">
          <w:rPr>
            <w:noProof/>
            <w:webHidden/>
          </w:rPr>
          <w:fldChar w:fldCharType="begin"/>
        </w:r>
        <w:r w:rsidR="0006602C">
          <w:rPr>
            <w:noProof/>
            <w:webHidden/>
          </w:rPr>
          <w:instrText xml:space="preserve"> PAGEREF _Toc428717552 \h </w:instrText>
        </w:r>
        <w:r w:rsidR="0006602C">
          <w:rPr>
            <w:noProof/>
            <w:webHidden/>
          </w:rPr>
        </w:r>
        <w:r w:rsidR="0006602C">
          <w:rPr>
            <w:noProof/>
            <w:webHidden/>
          </w:rPr>
          <w:fldChar w:fldCharType="separate"/>
        </w:r>
        <w:r w:rsidR="007C5A40">
          <w:rPr>
            <w:noProof/>
            <w:webHidden/>
          </w:rPr>
          <w:t>22</w:t>
        </w:r>
        <w:r w:rsidR="0006602C">
          <w:rPr>
            <w:noProof/>
            <w:webHidden/>
          </w:rPr>
          <w:fldChar w:fldCharType="end"/>
        </w:r>
      </w:hyperlink>
    </w:p>
    <w:p w14:paraId="16FC1766" w14:textId="77777777" w:rsidR="0006602C" w:rsidRDefault="00D81682" w:rsidP="0006602C">
      <w:pPr>
        <w:pStyle w:val="Abbildungsverzeichnis"/>
        <w:tabs>
          <w:tab w:val="right" w:leader="dot" w:pos="9062"/>
        </w:tabs>
        <w:rPr>
          <w:rFonts w:eastAsiaTheme="minorEastAsia"/>
          <w:noProof/>
          <w:lang w:eastAsia="de-CH"/>
        </w:rPr>
      </w:pPr>
      <w:hyperlink w:anchor="_Toc428717553" w:history="1">
        <w:r w:rsidR="0006602C" w:rsidRPr="003576CD">
          <w:rPr>
            <w:rStyle w:val="Hyperlink"/>
            <w:noProof/>
          </w:rPr>
          <w:t>Abbildung 8 Logger</w:t>
        </w:r>
        <w:r w:rsidR="0006602C">
          <w:rPr>
            <w:noProof/>
            <w:webHidden/>
          </w:rPr>
          <w:tab/>
        </w:r>
        <w:r w:rsidR="0006602C">
          <w:rPr>
            <w:noProof/>
            <w:webHidden/>
          </w:rPr>
          <w:fldChar w:fldCharType="begin"/>
        </w:r>
        <w:r w:rsidR="0006602C">
          <w:rPr>
            <w:noProof/>
            <w:webHidden/>
          </w:rPr>
          <w:instrText xml:space="preserve"> PAGEREF _Toc428717553 \h </w:instrText>
        </w:r>
        <w:r w:rsidR="0006602C">
          <w:rPr>
            <w:noProof/>
            <w:webHidden/>
          </w:rPr>
        </w:r>
        <w:r w:rsidR="0006602C">
          <w:rPr>
            <w:noProof/>
            <w:webHidden/>
          </w:rPr>
          <w:fldChar w:fldCharType="separate"/>
        </w:r>
        <w:r w:rsidR="007C5A40">
          <w:rPr>
            <w:noProof/>
            <w:webHidden/>
          </w:rPr>
          <w:t>23</w:t>
        </w:r>
        <w:r w:rsidR="0006602C">
          <w:rPr>
            <w:noProof/>
            <w:webHidden/>
          </w:rPr>
          <w:fldChar w:fldCharType="end"/>
        </w:r>
      </w:hyperlink>
    </w:p>
    <w:p w14:paraId="601A52A9" w14:textId="77777777" w:rsidR="0006602C" w:rsidRDefault="00D81682" w:rsidP="0006602C">
      <w:pPr>
        <w:pStyle w:val="Abbildungsverzeichnis"/>
        <w:tabs>
          <w:tab w:val="right" w:leader="dot" w:pos="9062"/>
        </w:tabs>
        <w:rPr>
          <w:rFonts w:eastAsiaTheme="minorEastAsia"/>
          <w:noProof/>
          <w:lang w:eastAsia="de-CH"/>
        </w:rPr>
      </w:pPr>
      <w:hyperlink w:anchor="_Toc428717554" w:history="1">
        <w:r w:rsidR="0006602C" w:rsidRPr="003576CD">
          <w:rPr>
            <w:rStyle w:val="Hyperlink"/>
            <w:noProof/>
          </w:rPr>
          <w:t>Abbildung 9 Listener</w:t>
        </w:r>
        <w:r w:rsidR="0006602C">
          <w:rPr>
            <w:noProof/>
            <w:webHidden/>
          </w:rPr>
          <w:tab/>
        </w:r>
        <w:r w:rsidR="0006602C">
          <w:rPr>
            <w:noProof/>
            <w:webHidden/>
          </w:rPr>
          <w:fldChar w:fldCharType="begin"/>
        </w:r>
        <w:r w:rsidR="0006602C">
          <w:rPr>
            <w:noProof/>
            <w:webHidden/>
          </w:rPr>
          <w:instrText xml:space="preserve"> PAGEREF _Toc428717554 \h </w:instrText>
        </w:r>
        <w:r w:rsidR="0006602C">
          <w:rPr>
            <w:noProof/>
            <w:webHidden/>
          </w:rPr>
        </w:r>
        <w:r w:rsidR="0006602C">
          <w:rPr>
            <w:noProof/>
            <w:webHidden/>
          </w:rPr>
          <w:fldChar w:fldCharType="separate"/>
        </w:r>
        <w:r w:rsidR="007C5A40">
          <w:rPr>
            <w:noProof/>
            <w:webHidden/>
          </w:rPr>
          <w:t>25</w:t>
        </w:r>
        <w:r w:rsidR="0006602C">
          <w:rPr>
            <w:noProof/>
            <w:webHidden/>
          </w:rPr>
          <w:fldChar w:fldCharType="end"/>
        </w:r>
      </w:hyperlink>
    </w:p>
    <w:p w14:paraId="6CE1F67B" w14:textId="77777777" w:rsidR="0006602C" w:rsidRDefault="00D81682" w:rsidP="0006602C">
      <w:pPr>
        <w:pStyle w:val="Abbildungsverzeichnis"/>
        <w:tabs>
          <w:tab w:val="right" w:leader="dot" w:pos="9062"/>
        </w:tabs>
        <w:rPr>
          <w:rFonts w:eastAsiaTheme="minorEastAsia"/>
          <w:noProof/>
          <w:lang w:eastAsia="de-CH"/>
        </w:rPr>
      </w:pPr>
      <w:hyperlink w:anchor="_Toc428717555" w:history="1">
        <w:r w:rsidR="0006602C" w:rsidRPr="003576CD">
          <w:rPr>
            <w:rStyle w:val="Hyperlink"/>
            <w:noProof/>
          </w:rPr>
          <w:t>Abbildung 10 Sender Transfer Handler</w:t>
        </w:r>
        <w:r w:rsidR="0006602C">
          <w:rPr>
            <w:noProof/>
            <w:webHidden/>
          </w:rPr>
          <w:tab/>
        </w:r>
        <w:r w:rsidR="0006602C">
          <w:rPr>
            <w:noProof/>
            <w:webHidden/>
          </w:rPr>
          <w:fldChar w:fldCharType="begin"/>
        </w:r>
        <w:r w:rsidR="0006602C">
          <w:rPr>
            <w:noProof/>
            <w:webHidden/>
          </w:rPr>
          <w:instrText xml:space="preserve"> PAGEREF _Toc428717555 \h </w:instrText>
        </w:r>
        <w:r w:rsidR="0006602C">
          <w:rPr>
            <w:noProof/>
            <w:webHidden/>
          </w:rPr>
        </w:r>
        <w:r w:rsidR="0006602C">
          <w:rPr>
            <w:noProof/>
            <w:webHidden/>
          </w:rPr>
          <w:fldChar w:fldCharType="separate"/>
        </w:r>
        <w:r w:rsidR="007C5A40">
          <w:rPr>
            <w:noProof/>
            <w:webHidden/>
          </w:rPr>
          <w:t>26</w:t>
        </w:r>
        <w:r w:rsidR="0006602C">
          <w:rPr>
            <w:noProof/>
            <w:webHidden/>
          </w:rPr>
          <w:fldChar w:fldCharType="end"/>
        </w:r>
      </w:hyperlink>
    </w:p>
    <w:p w14:paraId="33B9CBC3" w14:textId="77777777" w:rsidR="0006602C" w:rsidRDefault="00D81682" w:rsidP="0006602C">
      <w:pPr>
        <w:pStyle w:val="Abbildungsverzeichnis"/>
        <w:tabs>
          <w:tab w:val="right" w:leader="dot" w:pos="9062"/>
        </w:tabs>
        <w:rPr>
          <w:rFonts w:eastAsiaTheme="minorEastAsia"/>
          <w:noProof/>
          <w:lang w:eastAsia="de-CH"/>
        </w:rPr>
      </w:pPr>
      <w:hyperlink w:anchor="_Toc428717556" w:history="1">
        <w:r w:rsidR="0006602C" w:rsidRPr="003576CD">
          <w:rPr>
            <w:rStyle w:val="Hyperlink"/>
            <w:noProof/>
          </w:rPr>
          <w:t>Abbildung 11 Service / Translator</w:t>
        </w:r>
        <w:r w:rsidR="0006602C">
          <w:rPr>
            <w:noProof/>
            <w:webHidden/>
          </w:rPr>
          <w:tab/>
        </w:r>
        <w:r w:rsidR="0006602C">
          <w:rPr>
            <w:noProof/>
            <w:webHidden/>
          </w:rPr>
          <w:fldChar w:fldCharType="begin"/>
        </w:r>
        <w:r w:rsidR="0006602C">
          <w:rPr>
            <w:noProof/>
            <w:webHidden/>
          </w:rPr>
          <w:instrText xml:space="preserve"> PAGEREF _Toc428717556 \h </w:instrText>
        </w:r>
        <w:r w:rsidR="0006602C">
          <w:rPr>
            <w:noProof/>
            <w:webHidden/>
          </w:rPr>
        </w:r>
        <w:r w:rsidR="0006602C">
          <w:rPr>
            <w:noProof/>
            <w:webHidden/>
          </w:rPr>
          <w:fldChar w:fldCharType="separate"/>
        </w:r>
        <w:r w:rsidR="007C5A40">
          <w:rPr>
            <w:noProof/>
            <w:webHidden/>
          </w:rPr>
          <w:t>27</w:t>
        </w:r>
        <w:r w:rsidR="0006602C">
          <w:rPr>
            <w:noProof/>
            <w:webHidden/>
          </w:rPr>
          <w:fldChar w:fldCharType="end"/>
        </w:r>
      </w:hyperlink>
    </w:p>
    <w:p w14:paraId="79CAD413" w14:textId="77777777" w:rsidR="0006602C" w:rsidRDefault="00D81682" w:rsidP="0006602C">
      <w:pPr>
        <w:pStyle w:val="Abbildungsverzeichnis"/>
        <w:tabs>
          <w:tab w:val="right" w:leader="dot" w:pos="9062"/>
        </w:tabs>
        <w:rPr>
          <w:rFonts w:eastAsiaTheme="minorEastAsia"/>
          <w:noProof/>
          <w:lang w:eastAsia="de-CH"/>
        </w:rPr>
      </w:pPr>
      <w:hyperlink w:anchor="_Toc428717557" w:history="1">
        <w:r w:rsidR="0006602C" w:rsidRPr="003576CD">
          <w:rPr>
            <w:rStyle w:val="Hyperlink"/>
            <w:noProof/>
          </w:rPr>
          <w:t>Abbildung 12 Test Explorer</w:t>
        </w:r>
        <w:r w:rsidR="0006602C">
          <w:rPr>
            <w:noProof/>
            <w:webHidden/>
          </w:rPr>
          <w:tab/>
        </w:r>
        <w:r w:rsidR="0006602C">
          <w:rPr>
            <w:noProof/>
            <w:webHidden/>
          </w:rPr>
          <w:fldChar w:fldCharType="begin"/>
        </w:r>
        <w:r w:rsidR="0006602C">
          <w:rPr>
            <w:noProof/>
            <w:webHidden/>
          </w:rPr>
          <w:instrText xml:space="preserve"> PAGEREF _Toc428717557 \h </w:instrText>
        </w:r>
        <w:r w:rsidR="0006602C">
          <w:rPr>
            <w:noProof/>
            <w:webHidden/>
          </w:rPr>
        </w:r>
        <w:r w:rsidR="0006602C">
          <w:rPr>
            <w:noProof/>
            <w:webHidden/>
          </w:rPr>
          <w:fldChar w:fldCharType="separate"/>
        </w:r>
        <w:r w:rsidR="007C5A40">
          <w:rPr>
            <w:noProof/>
            <w:webHidden/>
          </w:rPr>
          <w:t>43</w:t>
        </w:r>
        <w:r w:rsidR="0006602C">
          <w:rPr>
            <w:noProof/>
            <w:webHidden/>
          </w:rPr>
          <w:fldChar w:fldCharType="end"/>
        </w:r>
      </w:hyperlink>
    </w:p>
    <w:p w14:paraId="7536CDBE" w14:textId="77777777" w:rsidR="0006602C" w:rsidRDefault="00D81682" w:rsidP="0006602C">
      <w:pPr>
        <w:pStyle w:val="Abbildungsverzeichnis"/>
        <w:tabs>
          <w:tab w:val="right" w:leader="dot" w:pos="9062"/>
        </w:tabs>
        <w:rPr>
          <w:rFonts w:eastAsiaTheme="minorEastAsia"/>
          <w:noProof/>
          <w:lang w:eastAsia="de-CH"/>
        </w:rPr>
      </w:pPr>
      <w:hyperlink w:anchor="_Toc428717558" w:history="1">
        <w:r w:rsidR="0006602C" w:rsidRPr="003576CD">
          <w:rPr>
            <w:rStyle w:val="Hyperlink"/>
            <w:noProof/>
          </w:rPr>
          <w:t>Abbildung 13 Testergebnisse</w:t>
        </w:r>
        <w:r w:rsidR="0006602C">
          <w:rPr>
            <w:noProof/>
            <w:webHidden/>
          </w:rPr>
          <w:tab/>
        </w:r>
        <w:r w:rsidR="0006602C">
          <w:rPr>
            <w:noProof/>
            <w:webHidden/>
          </w:rPr>
          <w:fldChar w:fldCharType="begin"/>
        </w:r>
        <w:r w:rsidR="0006602C">
          <w:rPr>
            <w:noProof/>
            <w:webHidden/>
          </w:rPr>
          <w:instrText xml:space="preserve"> PAGEREF _Toc428717558 \h </w:instrText>
        </w:r>
        <w:r w:rsidR="0006602C">
          <w:rPr>
            <w:noProof/>
            <w:webHidden/>
          </w:rPr>
        </w:r>
        <w:r w:rsidR="0006602C">
          <w:rPr>
            <w:noProof/>
            <w:webHidden/>
          </w:rPr>
          <w:fldChar w:fldCharType="separate"/>
        </w:r>
        <w:r w:rsidR="007C5A40">
          <w:rPr>
            <w:noProof/>
            <w:webHidden/>
          </w:rPr>
          <w:t>47</w:t>
        </w:r>
        <w:r w:rsidR="0006602C">
          <w:rPr>
            <w:noProof/>
            <w:webHidden/>
          </w:rPr>
          <w:fldChar w:fldCharType="end"/>
        </w:r>
      </w:hyperlink>
    </w:p>
    <w:p w14:paraId="527FE124" w14:textId="77777777" w:rsidR="0006602C" w:rsidRDefault="00D81682" w:rsidP="0006602C">
      <w:pPr>
        <w:pStyle w:val="Abbildungsverzeichnis"/>
        <w:tabs>
          <w:tab w:val="right" w:leader="dot" w:pos="9062"/>
        </w:tabs>
        <w:rPr>
          <w:rFonts w:eastAsiaTheme="minorEastAsia"/>
          <w:noProof/>
          <w:lang w:eastAsia="de-CH"/>
        </w:rPr>
      </w:pPr>
      <w:hyperlink w:anchor="_Toc428717559" w:history="1">
        <w:r w:rsidR="0006602C" w:rsidRPr="003576CD">
          <w:rPr>
            <w:rStyle w:val="Hyperlink"/>
            <w:noProof/>
          </w:rPr>
          <w:t>Abbildung 14 IIS Pipeline</w:t>
        </w:r>
        <w:r w:rsidR="0006602C">
          <w:rPr>
            <w:noProof/>
            <w:webHidden/>
          </w:rPr>
          <w:tab/>
        </w:r>
        <w:r w:rsidR="0006602C">
          <w:rPr>
            <w:noProof/>
            <w:webHidden/>
          </w:rPr>
          <w:fldChar w:fldCharType="begin"/>
        </w:r>
        <w:r w:rsidR="0006602C">
          <w:rPr>
            <w:noProof/>
            <w:webHidden/>
          </w:rPr>
          <w:instrText xml:space="preserve"> PAGEREF _Toc428717559 \h </w:instrText>
        </w:r>
        <w:r w:rsidR="0006602C">
          <w:rPr>
            <w:noProof/>
            <w:webHidden/>
          </w:rPr>
        </w:r>
        <w:r w:rsidR="0006602C">
          <w:rPr>
            <w:noProof/>
            <w:webHidden/>
          </w:rPr>
          <w:fldChar w:fldCharType="separate"/>
        </w:r>
        <w:r w:rsidR="007C5A40">
          <w:rPr>
            <w:noProof/>
            <w:webHidden/>
          </w:rPr>
          <w:t>54</w:t>
        </w:r>
        <w:r w:rsidR="0006602C">
          <w:rPr>
            <w:noProof/>
            <w:webHidden/>
          </w:rPr>
          <w:fldChar w:fldCharType="end"/>
        </w:r>
      </w:hyperlink>
    </w:p>
    <w:p w14:paraId="0EED0A4F" w14:textId="77777777" w:rsidR="0006602C" w:rsidRDefault="00D81682" w:rsidP="0006602C">
      <w:pPr>
        <w:pStyle w:val="Abbildungsverzeichnis"/>
        <w:tabs>
          <w:tab w:val="right" w:leader="dot" w:pos="9062"/>
        </w:tabs>
        <w:rPr>
          <w:rFonts w:eastAsiaTheme="minorEastAsia"/>
          <w:noProof/>
          <w:lang w:eastAsia="de-CH"/>
        </w:rPr>
      </w:pPr>
      <w:hyperlink w:anchor="_Toc428717560" w:history="1">
        <w:r w:rsidR="0006602C" w:rsidRPr="003576CD">
          <w:rPr>
            <w:rStyle w:val="Hyperlink"/>
            <w:noProof/>
          </w:rPr>
          <w:t>Abbildung 15 Log Definition</w:t>
        </w:r>
        <w:r w:rsidR="0006602C">
          <w:rPr>
            <w:noProof/>
            <w:webHidden/>
          </w:rPr>
          <w:tab/>
        </w:r>
        <w:r w:rsidR="0006602C">
          <w:rPr>
            <w:noProof/>
            <w:webHidden/>
          </w:rPr>
          <w:fldChar w:fldCharType="begin"/>
        </w:r>
        <w:r w:rsidR="0006602C">
          <w:rPr>
            <w:noProof/>
            <w:webHidden/>
          </w:rPr>
          <w:instrText xml:space="preserve"> PAGEREF _Toc428717560 \h </w:instrText>
        </w:r>
        <w:r w:rsidR="0006602C">
          <w:rPr>
            <w:noProof/>
            <w:webHidden/>
          </w:rPr>
        </w:r>
        <w:r w:rsidR="0006602C">
          <w:rPr>
            <w:noProof/>
            <w:webHidden/>
          </w:rPr>
          <w:fldChar w:fldCharType="separate"/>
        </w:r>
        <w:r w:rsidR="007C5A40">
          <w:rPr>
            <w:noProof/>
            <w:webHidden/>
          </w:rPr>
          <w:t>57</w:t>
        </w:r>
        <w:r w:rsidR="0006602C">
          <w:rPr>
            <w:noProof/>
            <w:webHidden/>
          </w:rPr>
          <w:fldChar w:fldCharType="end"/>
        </w:r>
      </w:hyperlink>
    </w:p>
    <w:p w14:paraId="36B11F37" w14:textId="77777777" w:rsidR="0006602C" w:rsidRDefault="00D81682" w:rsidP="0006602C">
      <w:pPr>
        <w:pStyle w:val="Abbildungsverzeichnis"/>
        <w:tabs>
          <w:tab w:val="right" w:leader="dot" w:pos="9062"/>
        </w:tabs>
        <w:rPr>
          <w:rFonts w:eastAsiaTheme="minorEastAsia"/>
          <w:noProof/>
          <w:lang w:eastAsia="de-CH"/>
        </w:rPr>
      </w:pPr>
      <w:hyperlink w:anchor="_Toc428717561" w:history="1">
        <w:r w:rsidR="0006602C" w:rsidRPr="003576CD">
          <w:rPr>
            <w:rStyle w:val="Hyperlink"/>
            <w:noProof/>
          </w:rPr>
          <w:t>Abbildung 16 Webservice Architektur</w:t>
        </w:r>
        <w:r w:rsidR="0006602C">
          <w:rPr>
            <w:noProof/>
            <w:webHidden/>
          </w:rPr>
          <w:tab/>
        </w:r>
        <w:r w:rsidR="0006602C">
          <w:rPr>
            <w:noProof/>
            <w:webHidden/>
          </w:rPr>
          <w:fldChar w:fldCharType="begin"/>
        </w:r>
        <w:r w:rsidR="0006602C">
          <w:rPr>
            <w:noProof/>
            <w:webHidden/>
          </w:rPr>
          <w:instrText xml:space="preserve"> PAGEREF _Toc428717561 \h </w:instrText>
        </w:r>
        <w:r w:rsidR="0006602C">
          <w:rPr>
            <w:noProof/>
            <w:webHidden/>
          </w:rPr>
        </w:r>
        <w:r w:rsidR="0006602C">
          <w:rPr>
            <w:noProof/>
            <w:webHidden/>
          </w:rPr>
          <w:fldChar w:fldCharType="separate"/>
        </w:r>
        <w:r w:rsidR="007C5A40">
          <w:rPr>
            <w:noProof/>
            <w:webHidden/>
          </w:rPr>
          <w:t>59</w:t>
        </w:r>
        <w:r w:rsidR="0006602C">
          <w:rPr>
            <w:noProof/>
            <w:webHidden/>
          </w:rPr>
          <w:fldChar w:fldCharType="end"/>
        </w:r>
      </w:hyperlink>
    </w:p>
    <w:p w14:paraId="44074265" w14:textId="77777777" w:rsidR="0006602C" w:rsidRDefault="00D81682" w:rsidP="0006602C">
      <w:pPr>
        <w:pStyle w:val="Abbildungsverzeichnis"/>
        <w:tabs>
          <w:tab w:val="right" w:leader="dot" w:pos="9062"/>
        </w:tabs>
        <w:rPr>
          <w:rFonts w:eastAsiaTheme="minorEastAsia"/>
          <w:noProof/>
          <w:lang w:eastAsia="de-CH"/>
        </w:rPr>
      </w:pPr>
      <w:hyperlink w:anchor="_Toc428717562" w:history="1">
        <w:r w:rsidR="0006602C" w:rsidRPr="003576CD">
          <w:rPr>
            <w:rStyle w:val="Hyperlink"/>
            <w:noProof/>
          </w:rPr>
          <w:t>Abbildung 17 Tesseract Linenfinder</w:t>
        </w:r>
        <w:r w:rsidR="0006602C">
          <w:rPr>
            <w:noProof/>
            <w:webHidden/>
          </w:rPr>
          <w:tab/>
        </w:r>
        <w:r w:rsidR="0006602C">
          <w:rPr>
            <w:noProof/>
            <w:webHidden/>
          </w:rPr>
          <w:fldChar w:fldCharType="begin"/>
        </w:r>
        <w:r w:rsidR="0006602C">
          <w:rPr>
            <w:noProof/>
            <w:webHidden/>
          </w:rPr>
          <w:instrText xml:space="preserve"> PAGEREF _Toc428717562 \h </w:instrText>
        </w:r>
        <w:r w:rsidR="0006602C">
          <w:rPr>
            <w:noProof/>
            <w:webHidden/>
          </w:rPr>
        </w:r>
        <w:r w:rsidR="0006602C">
          <w:rPr>
            <w:noProof/>
            <w:webHidden/>
          </w:rPr>
          <w:fldChar w:fldCharType="separate"/>
        </w:r>
        <w:r w:rsidR="007C5A40">
          <w:rPr>
            <w:noProof/>
            <w:webHidden/>
          </w:rPr>
          <w:t>65</w:t>
        </w:r>
        <w:r w:rsidR="0006602C">
          <w:rPr>
            <w:noProof/>
            <w:webHidden/>
          </w:rPr>
          <w:fldChar w:fldCharType="end"/>
        </w:r>
      </w:hyperlink>
    </w:p>
    <w:p w14:paraId="658AE61F" w14:textId="77777777" w:rsidR="0006602C" w:rsidRDefault="00D81682" w:rsidP="0006602C">
      <w:pPr>
        <w:pStyle w:val="Abbildungsverzeichnis"/>
        <w:tabs>
          <w:tab w:val="right" w:leader="dot" w:pos="9062"/>
        </w:tabs>
        <w:rPr>
          <w:rFonts w:eastAsiaTheme="minorEastAsia"/>
          <w:noProof/>
          <w:lang w:eastAsia="de-CH"/>
        </w:rPr>
      </w:pPr>
      <w:hyperlink w:anchor="_Toc428717563" w:history="1">
        <w:r w:rsidR="0006602C" w:rsidRPr="003576CD">
          <w:rPr>
            <w:rStyle w:val="Hyperlink"/>
            <w:noProof/>
          </w:rPr>
          <w:t>Abbildung 18 Tesseract Baseline</w:t>
        </w:r>
        <w:r w:rsidR="0006602C">
          <w:rPr>
            <w:noProof/>
            <w:webHidden/>
          </w:rPr>
          <w:tab/>
        </w:r>
        <w:r w:rsidR="0006602C">
          <w:rPr>
            <w:noProof/>
            <w:webHidden/>
          </w:rPr>
          <w:fldChar w:fldCharType="begin"/>
        </w:r>
        <w:r w:rsidR="0006602C">
          <w:rPr>
            <w:noProof/>
            <w:webHidden/>
          </w:rPr>
          <w:instrText xml:space="preserve"> PAGEREF _Toc428717563 \h </w:instrText>
        </w:r>
        <w:r w:rsidR="0006602C">
          <w:rPr>
            <w:noProof/>
            <w:webHidden/>
          </w:rPr>
        </w:r>
        <w:r w:rsidR="0006602C">
          <w:rPr>
            <w:noProof/>
            <w:webHidden/>
          </w:rPr>
          <w:fldChar w:fldCharType="separate"/>
        </w:r>
        <w:r w:rsidR="007C5A40">
          <w:rPr>
            <w:noProof/>
            <w:webHidden/>
          </w:rPr>
          <w:t>66</w:t>
        </w:r>
        <w:r w:rsidR="0006602C">
          <w:rPr>
            <w:noProof/>
            <w:webHidden/>
          </w:rPr>
          <w:fldChar w:fldCharType="end"/>
        </w:r>
      </w:hyperlink>
    </w:p>
    <w:p w14:paraId="1CAB0D67" w14:textId="77777777" w:rsidR="0006602C" w:rsidRDefault="00D81682" w:rsidP="0006602C">
      <w:pPr>
        <w:pStyle w:val="Abbildungsverzeichnis"/>
        <w:tabs>
          <w:tab w:val="right" w:leader="dot" w:pos="9062"/>
        </w:tabs>
        <w:rPr>
          <w:rFonts w:eastAsiaTheme="minorEastAsia"/>
          <w:noProof/>
          <w:lang w:eastAsia="de-CH"/>
        </w:rPr>
      </w:pPr>
      <w:hyperlink w:anchor="_Toc428717564" w:history="1">
        <w:r w:rsidR="0006602C" w:rsidRPr="003576CD">
          <w:rPr>
            <w:rStyle w:val="Hyperlink"/>
            <w:noProof/>
          </w:rPr>
          <w:t>Abbildung 19 Tesseract Charaktererkennung</w:t>
        </w:r>
        <w:r w:rsidR="0006602C">
          <w:rPr>
            <w:noProof/>
            <w:webHidden/>
          </w:rPr>
          <w:tab/>
        </w:r>
        <w:r w:rsidR="0006602C">
          <w:rPr>
            <w:noProof/>
            <w:webHidden/>
          </w:rPr>
          <w:fldChar w:fldCharType="begin"/>
        </w:r>
        <w:r w:rsidR="0006602C">
          <w:rPr>
            <w:noProof/>
            <w:webHidden/>
          </w:rPr>
          <w:instrText xml:space="preserve"> PAGEREF _Toc428717564 \h </w:instrText>
        </w:r>
        <w:r w:rsidR="0006602C">
          <w:rPr>
            <w:noProof/>
            <w:webHidden/>
          </w:rPr>
        </w:r>
        <w:r w:rsidR="0006602C">
          <w:rPr>
            <w:noProof/>
            <w:webHidden/>
          </w:rPr>
          <w:fldChar w:fldCharType="separate"/>
        </w:r>
        <w:r w:rsidR="007C5A40">
          <w:rPr>
            <w:noProof/>
            <w:webHidden/>
          </w:rPr>
          <w:t>66</w:t>
        </w:r>
        <w:r w:rsidR="0006602C">
          <w:rPr>
            <w:noProof/>
            <w:webHidden/>
          </w:rPr>
          <w:fldChar w:fldCharType="end"/>
        </w:r>
      </w:hyperlink>
    </w:p>
    <w:p w14:paraId="692DEF99" w14:textId="77777777" w:rsidR="0006602C" w:rsidRDefault="00D81682" w:rsidP="0006602C">
      <w:pPr>
        <w:pStyle w:val="Abbildungsverzeichnis"/>
        <w:tabs>
          <w:tab w:val="right" w:leader="dot" w:pos="9062"/>
        </w:tabs>
        <w:rPr>
          <w:rFonts w:eastAsiaTheme="minorEastAsia"/>
          <w:noProof/>
          <w:lang w:eastAsia="de-CH"/>
        </w:rPr>
      </w:pPr>
      <w:hyperlink w:anchor="_Toc428717565" w:history="1">
        <w:r w:rsidR="0006602C" w:rsidRPr="003576CD">
          <w:rPr>
            <w:rStyle w:val="Hyperlink"/>
            <w:noProof/>
          </w:rPr>
          <w:t>Abbildung 20 Tesseract Kerning</w:t>
        </w:r>
        <w:r w:rsidR="0006602C">
          <w:rPr>
            <w:noProof/>
            <w:webHidden/>
          </w:rPr>
          <w:tab/>
        </w:r>
        <w:r w:rsidR="0006602C">
          <w:rPr>
            <w:noProof/>
            <w:webHidden/>
          </w:rPr>
          <w:fldChar w:fldCharType="begin"/>
        </w:r>
        <w:r w:rsidR="0006602C">
          <w:rPr>
            <w:noProof/>
            <w:webHidden/>
          </w:rPr>
          <w:instrText xml:space="preserve"> PAGEREF _Toc428717565 \h </w:instrText>
        </w:r>
        <w:r w:rsidR="0006602C">
          <w:rPr>
            <w:noProof/>
            <w:webHidden/>
          </w:rPr>
        </w:r>
        <w:r w:rsidR="0006602C">
          <w:rPr>
            <w:noProof/>
            <w:webHidden/>
          </w:rPr>
          <w:fldChar w:fldCharType="separate"/>
        </w:r>
        <w:r w:rsidR="007C5A40">
          <w:rPr>
            <w:noProof/>
            <w:webHidden/>
          </w:rPr>
          <w:t>66</w:t>
        </w:r>
        <w:r w:rsidR="0006602C">
          <w:rPr>
            <w:noProof/>
            <w:webHidden/>
          </w:rPr>
          <w:fldChar w:fldCharType="end"/>
        </w:r>
      </w:hyperlink>
    </w:p>
    <w:p w14:paraId="224DAFDA" w14:textId="77777777" w:rsidR="0006602C" w:rsidRDefault="00D81682" w:rsidP="0006602C">
      <w:pPr>
        <w:pStyle w:val="Abbildungsverzeichnis"/>
        <w:tabs>
          <w:tab w:val="right" w:leader="dot" w:pos="9062"/>
        </w:tabs>
        <w:rPr>
          <w:rFonts w:eastAsiaTheme="minorEastAsia"/>
          <w:noProof/>
          <w:lang w:eastAsia="de-CH"/>
        </w:rPr>
      </w:pPr>
      <w:hyperlink w:anchor="_Toc428717566" w:history="1">
        <w:r w:rsidR="0006602C" w:rsidRPr="003576CD">
          <w:rPr>
            <w:rStyle w:val="Hyperlink"/>
            <w:noProof/>
          </w:rPr>
          <w:t>Abbildung 21 Tesseract Überlappung 1</w:t>
        </w:r>
        <w:r w:rsidR="0006602C">
          <w:rPr>
            <w:noProof/>
            <w:webHidden/>
          </w:rPr>
          <w:tab/>
        </w:r>
        <w:r w:rsidR="0006602C">
          <w:rPr>
            <w:noProof/>
            <w:webHidden/>
          </w:rPr>
          <w:fldChar w:fldCharType="begin"/>
        </w:r>
        <w:r w:rsidR="0006602C">
          <w:rPr>
            <w:noProof/>
            <w:webHidden/>
          </w:rPr>
          <w:instrText xml:space="preserve"> PAGEREF _Toc428717566 \h </w:instrText>
        </w:r>
        <w:r w:rsidR="0006602C">
          <w:rPr>
            <w:noProof/>
            <w:webHidden/>
          </w:rPr>
        </w:r>
        <w:r w:rsidR="0006602C">
          <w:rPr>
            <w:noProof/>
            <w:webHidden/>
          </w:rPr>
          <w:fldChar w:fldCharType="separate"/>
        </w:r>
        <w:r w:rsidR="007C5A40">
          <w:rPr>
            <w:noProof/>
            <w:webHidden/>
          </w:rPr>
          <w:t>67</w:t>
        </w:r>
        <w:r w:rsidR="0006602C">
          <w:rPr>
            <w:noProof/>
            <w:webHidden/>
          </w:rPr>
          <w:fldChar w:fldCharType="end"/>
        </w:r>
      </w:hyperlink>
    </w:p>
    <w:p w14:paraId="19600DEC" w14:textId="77777777" w:rsidR="0006602C" w:rsidRDefault="00D81682" w:rsidP="0006602C">
      <w:pPr>
        <w:pStyle w:val="Abbildungsverzeichnis"/>
        <w:tabs>
          <w:tab w:val="right" w:leader="dot" w:pos="9062"/>
        </w:tabs>
        <w:rPr>
          <w:rFonts w:eastAsiaTheme="minorEastAsia"/>
          <w:noProof/>
          <w:lang w:eastAsia="de-CH"/>
        </w:rPr>
      </w:pPr>
      <w:hyperlink w:anchor="_Toc428717567" w:history="1">
        <w:r w:rsidR="0006602C" w:rsidRPr="003576CD">
          <w:rPr>
            <w:rStyle w:val="Hyperlink"/>
            <w:noProof/>
          </w:rPr>
          <w:t>Abbildung 22 Tesseract Überlappung 2</w:t>
        </w:r>
        <w:r w:rsidR="0006602C">
          <w:rPr>
            <w:noProof/>
            <w:webHidden/>
          </w:rPr>
          <w:tab/>
        </w:r>
        <w:r w:rsidR="0006602C">
          <w:rPr>
            <w:noProof/>
            <w:webHidden/>
          </w:rPr>
          <w:fldChar w:fldCharType="begin"/>
        </w:r>
        <w:r w:rsidR="0006602C">
          <w:rPr>
            <w:noProof/>
            <w:webHidden/>
          </w:rPr>
          <w:instrText xml:space="preserve"> PAGEREF _Toc428717567 \h </w:instrText>
        </w:r>
        <w:r w:rsidR="0006602C">
          <w:rPr>
            <w:noProof/>
            <w:webHidden/>
          </w:rPr>
        </w:r>
        <w:r w:rsidR="0006602C">
          <w:rPr>
            <w:noProof/>
            <w:webHidden/>
          </w:rPr>
          <w:fldChar w:fldCharType="separate"/>
        </w:r>
        <w:r w:rsidR="007C5A40">
          <w:rPr>
            <w:noProof/>
            <w:webHidden/>
          </w:rPr>
          <w:t>67</w:t>
        </w:r>
        <w:r w:rsidR="0006602C">
          <w:rPr>
            <w:noProof/>
            <w:webHidden/>
          </w:rPr>
          <w:fldChar w:fldCharType="end"/>
        </w:r>
      </w:hyperlink>
    </w:p>
    <w:p w14:paraId="1502D467" w14:textId="77777777" w:rsidR="0006602C" w:rsidRPr="002304A6" w:rsidRDefault="0006602C" w:rsidP="0006602C">
      <w:pPr>
        <w:rPr>
          <w:sz w:val="10"/>
        </w:rPr>
      </w:pPr>
      <w:r>
        <w:fldChar w:fldCharType="end"/>
      </w:r>
    </w:p>
    <w:p w14:paraId="289B39B4" w14:textId="606970A5" w:rsidR="0006602C" w:rsidRDefault="0006602C" w:rsidP="0006602C">
      <w:pPr>
        <w:pStyle w:val="berschrift2"/>
        <w:numPr>
          <w:ilvl w:val="0"/>
          <w:numId w:val="0"/>
        </w:numPr>
        <w:ind w:left="709" w:hanging="709"/>
      </w:pPr>
      <w:bookmarkStart w:id="9" w:name="_Toc428735445"/>
      <w:r w:rsidRPr="009009E2">
        <w:rPr>
          <w:sz w:val="32"/>
          <w:szCs w:val="32"/>
        </w:rPr>
        <w:t>Tabellenverzeichnis</w:t>
      </w:r>
      <w:bookmarkEnd w:id="9"/>
    </w:p>
    <w:p w14:paraId="66017067" w14:textId="77777777" w:rsidR="0006602C" w:rsidRDefault="0006602C" w:rsidP="0006602C">
      <w:pPr>
        <w:pStyle w:val="Abbildungsverzeichnis"/>
        <w:tabs>
          <w:tab w:val="right" w:leader="dot" w:pos="9062"/>
        </w:tabs>
        <w:spacing w:line="240" w:lineRule="auto"/>
        <w:rPr>
          <w:rFonts w:eastAsiaTheme="minorEastAsia"/>
          <w:noProof/>
          <w:lang w:eastAsia="de-CH"/>
        </w:rPr>
      </w:pPr>
      <w:r>
        <w:fldChar w:fldCharType="begin"/>
      </w:r>
      <w:r>
        <w:instrText xml:space="preserve"> TOC \h \z \c "Tabelle" </w:instrText>
      </w:r>
      <w:r>
        <w:fldChar w:fldCharType="separate"/>
      </w:r>
      <w:hyperlink w:anchor="_Toc428717499" w:history="1">
        <w:r w:rsidRPr="00FD7A87">
          <w:rPr>
            <w:rStyle w:val="Hyperlink"/>
            <w:noProof/>
          </w:rPr>
          <w:t>Tabelle 1 Aufwand</w:t>
        </w:r>
        <w:r>
          <w:rPr>
            <w:noProof/>
            <w:webHidden/>
          </w:rPr>
          <w:tab/>
        </w:r>
        <w:r>
          <w:rPr>
            <w:noProof/>
            <w:webHidden/>
          </w:rPr>
          <w:fldChar w:fldCharType="begin"/>
        </w:r>
        <w:r>
          <w:rPr>
            <w:noProof/>
            <w:webHidden/>
          </w:rPr>
          <w:instrText xml:space="preserve"> PAGEREF _Toc428717499 \h </w:instrText>
        </w:r>
        <w:r>
          <w:rPr>
            <w:noProof/>
            <w:webHidden/>
          </w:rPr>
        </w:r>
        <w:r>
          <w:rPr>
            <w:noProof/>
            <w:webHidden/>
          </w:rPr>
          <w:fldChar w:fldCharType="separate"/>
        </w:r>
        <w:r w:rsidR="007C5A40">
          <w:rPr>
            <w:noProof/>
            <w:webHidden/>
          </w:rPr>
          <w:t>4</w:t>
        </w:r>
        <w:r>
          <w:rPr>
            <w:noProof/>
            <w:webHidden/>
          </w:rPr>
          <w:fldChar w:fldCharType="end"/>
        </w:r>
      </w:hyperlink>
    </w:p>
    <w:p w14:paraId="6041FA3B" w14:textId="77777777" w:rsidR="0006602C" w:rsidRDefault="00D81682" w:rsidP="0006602C">
      <w:pPr>
        <w:pStyle w:val="Abbildungsverzeichnis"/>
        <w:tabs>
          <w:tab w:val="right" w:leader="dot" w:pos="9062"/>
        </w:tabs>
        <w:spacing w:line="240" w:lineRule="auto"/>
        <w:rPr>
          <w:rFonts w:eastAsiaTheme="minorEastAsia"/>
          <w:noProof/>
          <w:lang w:eastAsia="de-CH"/>
        </w:rPr>
      </w:pPr>
      <w:hyperlink w:anchor="_Toc428717500" w:history="1">
        <w:r w:rsidR="0006602C" w:rsidRPr="00FD7A87">
          <w:rPr>
            <w:rStyle w:val="Hyperlink"/>
            <w:noProof/>
          </w:rPr>
          <w:t>Tabelle 2 Termine</w:t>
        </w:r>
        <w:r w:rsidR="0006602C">
          <w:rPr>
            <w:noProof/>
            <w:webHidden/>
          </w:rPr>
          <w:tab/>
        </w:r>
        <w:r w:rsidR="0006602C">
          <w:rPr>
            <w:noProof/>
            <w:webHidden/>
          </w:rPr>
          <w:fldChar w:fldCharType="begin"/>
        </w:r>
        <w:r w:rsidR="0006602C">
          <w:rPr>
            <w:noProof/>
            <w:webHidden/>
          </w:rPr>
          <w:instrText xml:space="preserve"> PAGEREF _Toc428717500 \h </w:instrText>
        </w:r>
        <w:r w:rsidR="0006602C">
          <w:rPr>
            <w:noProof/>
            <w:webHidden/>
          </w:rPr>
        </w:r>
        <w:r w:rsidR="0006602C">
          <w:rPr>
            <w:noProof/>
            <w:webHidden/>
          </w:rPr>
          <w:fldChar w:fldCharType="separate"/>
        </w:r>
        <w:r w:rsidR="007C5A40">
          <w:rPr>
            <w:noProof/>
            <w:webHidden/>
          </w:rPr>
          <w:t>4</w:t>
        </w:r>
        <w:r w:rsidR="0006602C">
          <w:rPr>
            <w:noProof/>
            <w:webHidden/>
          </w:rPr>
          <w:fldChar w:fldCharType="end"/>
        </w:r>
      </w:hyperlink>
    </w:p>
    <w:p w14:paraId="5E2988F7" w14:textId="77777777" w:rsidR="0006602C" w:rsidRDefault="00D81682" w:rsidP="0006602C">
      <w:pPr>
        <w:pStyle w:val="Abbildungsverzeichnis"/>
        <w:tabs>
          <w:tab w:val="right" w:leader="dot" w:pos="9062"/>
        </w:tabs>
        <w:spacing w:line="240" w:lineRule="auto"/>
        <w:rPr>
          <w:rFonts w:eastAsiaTheme="minorEastAsia"/>
          <w:noProof/>
          <w:lang w:eastAsia="de-CH"/>
        </w:rPr>
      </w:pPr>
      <w:hyperlink w:anchor="_Toc428717501" w:history="1">
        <w:r w:rsidR="0006602C" w:rsidRPr="00FD7A87">
          <w:rPr>
            <w:rStyle w:val="Hyperlink"/>
            <w:noProof/>
          </w:rPr>
          <w:t>Tabelle 3 Stakeholder Analyse</w:t>
        </w:r>
        <w:r w:rsidR="0006602C">
          <w:rPr>
            <w:noProof/>
            <w:webHidden/>
          </w:rPr>
          <w:tab/>
        </w:r>
        <w:r w:rsidR="0006602C">
          <w:rPr>
            <w:noProof/>
            <w:webHidden/>
          </w:rPr>
          <w:fldChar w:fldCharType="begin"/>
        </w:r>
        <w:r w:rsidR="0006602C">
          <w:rPr>
            <w:noProof/>
            <w:webHidden/>
          </w:rPr>
          <w:instrText xml:space="preserve"> PAGEREF _Toc428717501 \h </w:instrText>
        </w:r>
        <w:r w:rsidR="0006602C">
          <w:rPr>
            <w:noProof/>
            <w:webHidden/>
          </w:rPr>
        </w:r>
        <w:r w:rsidR="0006602C">
          <w:rPr>
            <w:noProof/>
            <w:webHidden/>
          </w:rPr>
          <w:fldChar w:fldCharType="separate"/>
        </w:r>
        <w:r w:rsidR="007C5A40">
          <w:rPr>
            <w:noProof/>
            <w:webHidden/>
          </w:rPr>
          <w:t>7</w:t>
        </w:r>
        <w:r w:rsidR="0006602C">
          <w:rPr>
            <w:noProof/>
            <w:webHidden/>
          </w:rPr>
          <w:fldChar w:fldCharType="end"/>
        </w:r>
      </w:hyperlink>
    </w:p>
    <w:p w14:paraId="7A785C45" w14:textId="77777777" w:rsidR="0006602C" w:rsidRDefault="00D81682" w:rsidP="0006602C">
      <w:pPr>
        <w:pStyle w:val="Abbildungsverzeichnis"/>
        <w:tabs>
          <w:tab w:val="right" w:leader="dot" w:pos="9062"/>
        </w:tabs>
        <w:spacing w:line="240" w:lineRule="auto"/>
        <w:rPr>
          <w:rFonts w:eastAsiaTheme="minorEastAsia"/>
          <w:noProof/>
          <w:lang w:eastAsia="de-CH"/>
        </w:rPr>
      </w:pPr>
      <w:hyperlink w:anchor="_Toc428717502" w:history="1">
        <w:r w:rsidR="0006602C" w:rsidRPr="00FD7A87">
          <w:rPr>
            <w:rStyle w:val="Hyperlink"/>
            <w:noProof/>
          </w:rPr>
          <w:t>Tabelle 4 Schnittstellen-Analyse</w:t>
        </w:r>
        <w:r w:rsidR="0006602C">
          <w:rPr>
            <w:noProof/>
            <w:webHidden/>
          </w:rPr>
          <w:tab/>
        </w:r>
        <w:r w:rsidR="0006602C">
          <w:rPr>
            <w:noProof/>
            <w:webHidden/>
          </w:rPr>
          <w:fldChar w:fldCharType="begin"/>
        </w:r>
        <w:r w:rsidR="0006602C">
          <w:rPr>
            <w:noProof/>
            <w:webHidden/>
          </w:rPr>
          <w:instrText xml:space="preserve"> PAGEREF _Toc428717502 \h </w:instrText>
        </w:r>
        <w:r w:rsidR="0006602C">
          <w:rPr>
            <w:noProof/>
            <w:webHidden/>
          </w:rPr>
        </w:r>
        <w:r w:rsidR="0006602C">
          <w:rPr>
            <w:noProof/>
            <w:webHidden/>
          </w:rPr>
          <w:fldChar w:fldCharType="separate"/>
        </w:r>
        <w:r w:rsidR="007C5A40">
          <w:rPr>
            <w:noProof/>
            <w:webHidden/>
          </w:rPr>
          <w:t>8</w:t>
        </w:r>
        <w:r w:rsidR="0006602C">
          <w:rPr>
            <w:noProof/>
            <w:webHidden/>
          </w:rPr>
          <w:fldChar w:fldCharType="end"/>
        </w:r>
      </w:hyperlink>
    </w:p>
    <w:p w14:paraId="7678BC86" w14:textId="77777777" w:rsidR="0006602C" w:rsidRDefault="00D81682" w:rsidP="0006602C">
      <w:pPr>
        <w:pStyle w:val="Abbildungsverzeichnis"/>
        <w:tabs>
          <w:tab w:val="right" w:leader="dot" w:pos="9062"/>
        </w:tabs>
        <w:spacing w:line="240" w:lineRule="auto"/>
        <w:rPr>
          <w:rFonts w:eastAsiaTheme="minorEastAsia"/>
          <w:noProof/>
          <w:lang w:eastAsia="de-CH"/>
        </w:rPr>
      </w:pPr>
      <w:hyperlink w:anchor="_Toc428717503" w:history="1">
        <w:r w:rsidR="0006602C" w:rsidRPr="00FD7A87">
          <w:rPr>
            <w:rStyle w:val="Hyperlink"/>
            <w:noProof/>
          </w:rPr>
          <w:t>Tabelle 5 UC-001 Abfangen von Bilder</w:t>
        </w:r>
        <w:r w:rsidR="0006602C">
          <w:rPr>
            <w:noProof/>
            <w:webHidden/>
          </w:rPr>
          <w:tab/>
        </w:r>
        <w:r w:rsidR="0006602C">
          <w:rPr>
            <w:noProof/>
            <w:webHidden/>
          </w:rPr>
          <w:fldChar w:fldCharType="begin"/>
        </w:r>
        <w:r w:rsidR="0006602C">
          <w:rPr>
            <w:noProof/>
            <w:webHidden/>
          </w:rPr>
          <w:instrText xml:space="preserve"> PAGEREF _Toc428717503 \h </w:instrText>
        </w:r>
        <w:r w:rsidR="0006602C">
          <w:rPr>
            <w:noProof/>
            <w:webHidden/>
          </w:rPr>
        </w:r>
        <w:r w:rsidR="0006602C">
          <w:rPr>
            <w:noProof/>
            <w:webHidden/>
          </w:rPr>
          <w:fldChar w:fldCharType="separate"/>
        </w:r>
        <w:r w:rsidR="007C5A40">
          <w:rPr>
            <w:noProof/>
            <w:webHidden/>
          </w:rPr>
          <w:t>11</w:t>
        </w:r>
        <w:r w:rsidR="0006602C">
          <w:rPr>
            <w:noProof/>
            <w:webHidden/>
          </w:rPr>
          <w:fldChar w:fldCharType="end"/>
        </w:r>
      </w:hyperlink>
    </w:p>
    <w:p w14:paraId="10E54B75" w14:textId="77777777" w:rsidR="0006602C" w:rsidRDefault="00D81682" w:rsidP="0006602C">
      <w:pPr>
        <w:pStyle w:val="Abbildungsverzeichnis"/>
        <w:tabs>
          <w:tab w:val="right" w:leader="dot" w:pos="9062"/>
        </w:tabs>
        <w:spacing w:line="240" w:lineRule="auto"/>
        <w:rPr>
          <w:rFonts w:eastAsiaTheme="minorEastAsia"/>
          <w:noProof/>
          <w:lang w:eastAsia="de-CH"/>
        </w:rPr>
      </w:pPr>
      <w:hyperlink w:anchor="_Toc428717504" w:history="1">
        <w:r w:rsidR="0006602C" w:rsidRPr="00FD7A87">
          <w:rPr>
            <w:rStyle w:val="Hyperlink"/>
            <w:noProof/>
          </w:rPr>
          <w:t>Tabelle 6 UC-002 Verschicken von Bildern</w:t>
        </w:r>
        <w:r w:rsidR="0006602C">
          <w:rPr>
            <w:noProof/>
            <w:webHidden/>
          </w:rPr>
          <w:tab/>
        </w:r>
        <w:r w:rsidR="0006602C">
          <w:rPr>
            <w:noProof/>
            <w:webHidden/>
          </w:rPr>
          <w:fldChar w:fldCharType="begin"/>
        </w:r>
        <w:r w:rsidR="0006602C">
          <w:rPr>
            <w:noProof/>
            <w:webHidden/>
          </w:rPr>
          <w:instrText xml:space="preserve"> PAGEREF _Toc428717504 \h </w:instrText>
        </w:r>
        <w:r w:rsidR="0006602C">
          <w:rPr>
            <w:noProof/>
            <w:webHidden/>
          </w:rPr>
        </w:r>
        <w:r w:rsidR="0006602C">
          <w:rPr>
            <w:noProof/>
            <w:webHidden/>
          </w:rPr>
          <w:fldChar w:fldCharType="separate"/>
        </w:r>
        <w:r w:rsidR="007C5A40">
          <w:rPr>
            <w:noProof/>
            <w:webHidden/>
          </w:rPr>
          <w:t>12</w:t>
        </w:r>
        <w:r w:rsidR="0006602C">
          <w:rPr>
            <w:noProof/>
            <w:webHidden/>
          </w:rPr>
          <w:fldChar w:fldCharType="end"/>
        </w:r>
      </w:hyperlink>
    </w:p>
    <w:p w14:paraId="478C74D6" w14:textId="77777777" w:rsidR="0006602C" w:rsidRDefault="00D81682" w:rsidP="0006602C">
      <w:pPr>
        <w:pStyle w:val="Abbildungsverzeichnis"/>
        <w:tabs>
          <w:tab w:val="right" w:leader="dot" w:pos="9062"/>
        </w:tabs>
        <w:spacing w:line="240" w:lineRule="auto"/>
        <w:rPr>
          <w:rFonts w:eastAsiaTheme="minorEastAsia"/>
          <w:noProof/>
          <w:lang w:eastAsia="de-CH"/>
        </w:rPr>
      </w:pPr>
      <w:hyperlink w:anchor="_Toc428717505" w:history="1">
        <w:r w:rsidR="0006602C" w:rsidRPr="00FD7A87">
          <w:rPr>
            <w:rStyle w:val="Hyperlink"/>
            <w:noProof/>
          </w:rPr>
          <w:t>Tabelle 7 UC-003 Transferiren von Bild in Text</w:t>
        </w:r>
        <w:r w:rsidR="0006602C">
          <w:rPr>
            <w:noProof/>
            <w:webHidden/>
          </w:rPr>
          <w:tab/>
        </w:r>
        <w:r w:rsidR="0006602C">
          <w:rPr>
            <w:noProof/>
            <w:webHidden/>
          </w:rPr>
          <w:fldChar w:fldCharType="begin"/>
        </w:r>
        <w:r w:rsidR="0006602C">
          <w:rPr>
            <w:noProof/>
            <w:webHidden/>
          </w:rPr>
          <w:instrText xml:space="preserve"> PAGEREF _Toc428717505 \h </w:instrText>
        </w:r>
        <w:r w:rsidR="0006602C">
          <w:rPr>
            <w:noProof/>
            <w:webHidden/>
          </w:rPr>
        </w:r>
        <w:r w:rsidR="0006602C">
          <w:rPr>
            <w:noProof/>
            <w:webHidden/>
          </w:rPr>
          <w:fldChar w:fldCharType="separate"/>
        </w:r>
        <w:r w:rsidR="007C5A40">
          <w:rPr>
            <w:noProof/>
            <w:webHidden/>
          </w:rPr>
          <w:t>13</w:t>
        </w:r>
        <w:r w:rsidR="0006602C">
          <w:rPr>
            <w:noProof/>
            <w:webHidden/>
          </w:rPr>
          <w:fldChar w:fldCharType="end"/>
        </w:r>
      </w:hyperlink>
    </w:p>
    <w:p w14:paraId="726B0B75" w14:textId="77777777" w:rsidR="0006602C" w:rsidRDefault="00D81682" w:rsidP="0006602C">
      <w:pPr>
        <w:pStyle w:val="Abbildungsverzeichnis"/>
        <w:tabs>
          <w:tab w:val="right" w:leader="dot" w:pos="9062"/>
        </w:tabs>
        <w:spacing w:line="240" w:lineRule="auto"/>
        <w:rPr>
          <w:rFonts w:eastAsiaTheme="minorEastAsia"/>
          <w:noProof/>
          <w:lang w:eastAsia="de-CH"/>
        </w:rPr>
      </w:pPr>
      <w:hyperlink w:anchor="_Toc428717506" w:history="1">
        <w:r w:rsidR="0006602C" w:rsidRPr="00FD7A87">
          <w:rPr>
            <w:rStyle w:val="Hyperlink"/>
            <w:noProof/>
          </w:rPr>
          <w:t>Tabelle 8 Notwendikeit</w:t>
        </w:r>
        <w:r w:rsidR="0006602C">
          <w:rPr>
            <w:noProof/>
            <w:webHidden/>
          </w:rPr>
          <w:tab/>
        </w:r>
        <w:r w:rsidR="0006602C">
          <w:rPr>
            <w:noProof/>
            <w:webHidden/>
          </w:rPr>
          <w:fldChar w:fldCharType="begin"/>
        </w:r>
        <w:r w:rsidR="0006602C">
          <w:rPr>
            <w:noProof/>
            <w:webHidden/>
          </w:rPr>
          <w:instrText xml:space="preserve"> PAGEREF _Toc428717506 \h </w:instrText>
        </w:r>
        <w:r w:rsidR="0006602C">
          <w:rPr>
            <w:noProof/>
            <w:webHidden/>
          </w:rPr>
        </w:r>
        <w:r w:rsidR="0006602C">
          <w:rPr>
            <w:noProof/>
            <w:webHidden/>
          </w:rPr>
          <w:fldChar w:fldCharType="separate"/>
        </w:r>
        <w:r w:rsidR="007C5A40">
          <w:rPr>
            <w:noProof/>
            <w:webHidden/>
          </w:rPr>
          <w:t>15</w:t>
        </w:r>
        <w:r w:rsidR="0006602C">
          <w:rPr>
            <w:noProof/>
            <w:webHidden/>
          </w:rPr>
          <w:fldChar w:fldCharType="end"/>
        </w:r>
      </w:hyperlink>
    </w:p>
    <w:p w14:paraId="0FA37FEB" w14:textId="77777777" w:rsidR="0006602C" w:rsidRDefault="00D81682" w:rsidP="0006602C">
      <w:pPr>
        <w:pStyle w:val="Abbildungsverzeichnis"/>
        <w:tabs>
          <w:tab w:val="right" w:leader="dot" w:pos="9062"/>
        </w:tabs>
        <w:spacing w:line="240" w:lineRule="auto"/>
        <w:rPr>
          <w:rFonts w:eastAsiaTheme="minorEastAsia"/>
          <w:noProof/>
          <w:lang w:eastAsia="de-CH"/>
        </w:rPr>
      </w:pPr>
      <w:hyperlink w:anchor="_Toc428717507" w:history="1">
        <w:r w:rsidR="0006602C" w:rsidRPr="00FD7A87">
          <w:rPr>
            <w:rStyle w:val="Hyperlink"/>
            <w:noProof/>
          </w:rPr>
          <w:t>Tabelle 9 Kritikalität</w:t>
        </w:r>
        <w:r w:rsidR="0006602C">
          <w:rPr>
            <w:noProof/>
            <w:webHidden/>
          </w:rPr>
          <w:tab/>
        </w:r>
        <w:r w:rsidR="0006602C">
          <w:rPr>
            <w:noProof/>
            <w:webHidden/>
          </w:rPr>
          <w:fldChar w:fldCharType="begin"/>
        </w:r>
        <w:r w:rsidR="0006602C">
          <w:rPr>
            <w:noProof/>
            <w:webHidden/>
          </w:rPr>
          <w:instrText xml:space="preserve"> PAGEREF _Toc428717507 \h </w:instrText>
        </w:r>
        <w:r w:rsidR="0006602C">
          <w:rPr>
            <w:noProof/>
            <w:webHidden/>
          </w:rPr>
        </w:r>
        <w:r w:rsidR="0006602C">
          <w:rPr>
            <w:noProof/>
            <w:webHidden/>
          </w:rPr>
          <w:fldChar w:fldCharType="separate"/>
        </w:r>
        <w:r w:rsidR="007C5A40">
          <w:rPr>
            <w:noProof/>
            <w:webHidden/>
          </w:rPr>
          <w:t>15</w:t>
        </w:r>
        <w:r w:rsidR="0006602C">
          <w:rPr>
            <w:noProof/>
            <w:webHidden/>
          </w:rPr>
          <w:fldChar w:fldCharType="end"/>
        </w:r>
      </w:hyperlink>
    </w:p>
    <w:p w14:paraId="0E6F09F4" w14:textId="77777777" w:rsidR="0006602C" w:rsidRDefault="00D81682" w:rsidP="0006602C">
      <w:pPr>
        <w:pStyle w:val="Abbildungsverzeichnis"/>
        <w:tabs>
          <w:tab w:val="right" w:leader="dot" w:pos="9062"/>
        </w:tabs>
        <w:spacing w:line="240" w:lineRule="auto"/>
        <w:rPr>
          <w:rFonts w:eastAsiaTheme="minorEastAsia"/>
          <w:noProof/>
          <w:lang w:eastAsia="de-CH"/>
        </w:rPr>
      </w:pPr>
      <w:hyperlink w:anchor="_Toc428717508" w:history="1">
        <w:r w:rsidR="0006602C" w:rsidRPr="00FD7A87">
          <w:rPr>
            <w:rStyle w:val="Hyperlink"/>
            <w:noProof/>
          </w:rPr>
          <w:t>Tabelle 10 Funktionale Anforderung FRQ-001</w:t>
        </w:r>
        <w:r w:rsidR="0006602C">
          <w:rPr>
            <w:noProof/>
            <w:webHidden/>
          </w:rPr>
          <w:tab/>
        </w:r>
        <w:r w:rsidR="0006602C">
          <w:rPr>
            <w:noProof/>
            <w:webHidden/>
          </w:rPr>
          <w:fldChar w:fldCharType="begin"/>
        </w:r>
        <w:r w:rsidR="0006602C">
          <w:rPr>
            <w:noProof/>
            <w:webHidden/>
          </w:rPr>
          <w:instrText xml:space="preserve"> PAGEREF _Toc428717508 \h </w:instrText>
        </w:r>
        <w:r w:rsidR="0006602C">
          <w:rPr>
            <w:noProof/>
            <w:webHidden/>
          </w:rPr>
        </w:r>
        <w:r w:rsidR="0006602C">
          <w:rPr>
            <w:noProof/>
            <w:webHidden/>
          </w:rPr>
          <w:fldChar w:fldCharType="separate"/>
        </w:r>
        <w:r w:rsidR="007C5A40">
          <w:rPr>
            <w:noProof/>
            <w:webHidden/>
          </w:rPr>
          <w:t>15</w:t>
        </w:r>
        <w:r w:rsidR="0006602C">
          <w:rPr>
            <w:noProof/>
            <w:webHidden/>
          </w:rPr>
          <w:fldChar w:fldCharType="end"/>
        </w:r>
      </w:hyperlink>
    </w:p>
    <w:p w14:paraId="54DD963A" w14:textId="77777777" w:rsidR="0006602C" w:rsidRDefault="00D81682" w:rsidP="0006602C">
      <w:pPr>
        <w:pStyle w:val="Abbildungsverzeichnis"/>
        <w:tabs>
          <w:tab w:val="right" w:leader="dot" w:pos="9062"/>
        </w:tabs>
        <w:spacing w:line="240" w:lineRule="auto"/>
        <w:rPr>
          <w:rFonts w:eastAsiaTheme="minorEastAsia"/>
          <w:noProof/>
          <w:lang w:eastAsia="de-CH"/>
        </w:rPr>
      </w:pPr>
      <w:hyperlink w:anchor="_Toc428717509" w:history="1">
        <w:r w:rsidR="0006602C" w:rsidRPr="00FD7A87">
          <w:rPr>
            <w:rStyle w:val="Hyperlink"/>
            <w:noProof/>
          </w:rPr>
          <w:t>Tabelle 11 Funktionale Anforderung FRQ-002</w:t>
        </w:r>
        <w:r w:rsidR="0006602C">
          <w:rPr>
            <w:noProof/>
            <w:webHidden/>
          </w:rPr>
          <w:tab/>
        </w:r>
        <w:r w:rsidR="0006602C">
          <w:rPr>
            <w:noProof/>
            <w:webHidden/>
          </w:rPr>
          <w:fldChar w:fldCharType="begin"/>
        </w:r>
        <w:r w:rsidR="0006602C">
          <w:rPr>
            <w:noProof/>
            <w:webHidden/>
          </w:rPr>
          <w:instrText xml:space="preserve"> PAGEREF _Toc428717509 \h </w:instrText>
        </w:r>
        <w:r w:rsidR="0006602C">
          <w:rPr>
            <w:noProof/>
            <w:webHidden/>
          </w:rPr>
        </w:r>
        <w:r w:rsidR="0006602C">
          <w:rPr>
            <w:noProof/>
            <w:webHidden/>
          </w:rPr>
          <w:fldChar w:fldCharType="separate"/>
        </w:r>
        <w:r w:rsidR="007C5A40">
          <w:rPr>
            <w:noProof/>
            <w:webHidden/>
          </w:rPr>
          <w:t>16</w:t>
        </w:r>
        <w:r w:rsidR="0006602C">
          <w:rPr>
            <w:noProof/>
            <w:webHidden/>
          </w:rPr>
          <w:fldChar w:fldCharType="end"/>
        </w:r>
      </w:hyperlink>
    </w:p>
    <w:p w14:paraId="53D91EF0" w14:textId="77777777" w:rsidR="0006602C" w:rsidRDefault="00D81682" w:rsidP="0006602C">
      <w:pPr>
        <w:pStyle w:val="Abbildungsverzeichnis"/>
        <w:tabs>
          <w:tab w:val="right" w:leader="dot" w:pos="9062"/>
        </w:tabs>
        <w:rPr>
          <w:rFonts w:eastAsiaTheme="minorEastAsia"/>
          <w:noProof/>
          <w:lang w:eastAsia="de-CH"/>
        </w:rPr>
      </w:pPr>
      <w:hyperlink w:anchor="_Toc428717510" w:history="1">
        <w:r w:rsidR="0006602C" w:rsidRPr="00FD7A87">
          <w:rPr>
            <w:rStyle w:val="Hyperlink"/>
            <w:noProof/>
          </w:rPr>
          <w:t>Tabelle 12 Funktionale Anforderung FRQ-003</w:t>
        </w:r>
        <w:r w:rsidR="0006602C">
          <w:rPr>
            <w:noProof/>
            <w:webHidden/>
          </w:rPr>
          <w:tab/>
        </w:r>
        <w:r w:rsidR="0006602C">
          <w:rPr>
            <w:noProof/>
            <w:webHidden/>
          </w:rPr>
          <w:fldChar w:fldCharType="begin"/>
        </w:r>
        <w:r w:rsidR="0006602C">
          <w:rPr>
            <w:noProof/>
            <w:webHidden/>
          </w:rPr>
          <w:instrText xml:space="preserve"> PAGEREF _Toc428717510 \h </w:instrText>
        </w:r>
        <w:r w:rsidR="0006602C">
          <w:rPr>
            <w:noProof/>
            <w:webHidden/>
          </w:rPr>
        </w:r>
        <w:r w:rsidR="0006602C">
          <w:rPr>
            <w:noProof/>
            <w:webHidden/>
          </w:rPr>
          <w:fldChar w:fldCharType="separate"/>
        </w:r>
        <w:r w:rsidR="007C5A40">
          <w:rPr>
            <w:noProof/>
            <w:webHidden/>
          </w:rPr>
          <w:t>16</w:t>
        </w:r>
        <w:r w:rsidR="0006602C">
          <w:rPr>
            <w:noProof/>
            <w:webHidden/>
          </w:rPr>
          <w:fldChar w:fldCharType="end"/>
        </w:r>
      </w:hyperlink>
    </w:p>
    <w:p w14:paraId="4B84BE4B" w14:textId="77777777" w:rsidR="0006602C" w:rsidRDefault="00D81682" w:rsidP="0006602C">
      <w:pPr>
        <w:pStyle w:val="Abbildungsverzeichnis"/>
        <w:tabs>
          <w:tab w:val="right" w:leader="dot" w:pos="9062"/>
        </w:tabs>
        <w:rPr>
          <w:rFonts w:eastAsiaTheme="minorEastAsia"/>
          <w:noProof/>
          <w:lang w:eastAsia="de-CH"/>
        </w:rPr>
      </w:pPr>
      <w:hyperlink w:anchor="_Toc428717511" w:history="1">
        <w:r w:rsidR="0006602C" w:rsidRPr="00FD7A87">
          <w:rPr>
            <w:rStyle w:val="Hyperlink"/>
            <w:noProof/>
          </w:rPr>
          <w:t>Tabelle 13 Funktionale Anforderung FRQ-004</w:t>
        </w:r>
        <w:r w:rsidR="0006602C">
          <w:rPr>
            <w:noProof/>
            <w:webHidden/>
          </w:rPr>
          <w:tab/>
        </w:r>
        <w:r w:rsidR="0006602C">
          <w:rPr>
            <w:noProof/>
            <w:webHidden/>
          </w:rPr>
          <w:fldChar w:fldCharType="begin"/>
        </w:r>
        <w:r w:rsidR="0006602C">
          <w:rPr>
            <w:noProof/>
            <w:webHidden/>
          </w:rPr>
          <w:instrText xml:space="preserve"> PAGEREF _Toc428717511 \h </w:instrText>
        </w:r>
        <w:r w:rsidR="0006602C">
          <w:rPr>
            <w:noProof/>
            <w:webHidden/>
          </w:rPr>
        </w:r>
        <w:r w:rsidR="0006602C">
          <w:rPr>
            <w:noProof/>
            <w:webHidden/>
          </w:rPr>
          <w:fldChar w:fldCharType="separate"/>
        </w:r>
        <w:r w:rsidR="007C5A40">
          <w:rPr>
            <w:noProof/>
            <w:webHidden/>
          </w:rPr>
          <w:t>16</w:t>
        </w:r>
        <w:r w:rsidR="0006602C">
          <w:rPr>
            <w:noProof/>
            <w:webHidden/>
          </w:rPr>
          <w:fldChar w:fldCharType="end"/>
        </w:r>
      </w:hyperlink>
    </w:p>
    <w:p w14:paraId="3E852CAC" w14:textId="77777777" w:rsidR="0006602C" w:rsidRDefault="00D81682" w:rsidP="0006602C">
      <w:pPr>
        <w:pStyle w:val="Abbildungsverzeichnis"/>
        <w:tabs>
          <w:tab w:val="right" w:leader="dot" w:pos="9062"/>
        </w:tabs>
        <w:rPr>
          <w:rFonts w:eastAsiaTheme="minorEastAsia"/>
          <w:noProof/>
          <w:lang w:eastAsia="de-CH"/>
        </w:rPr>
      </w:pPr>
      <w:hyperlink w:anchor="_Toc428717512" w:history="1">
        <w:r w:rsidR="0006602C" w:rsidRPr="00FD7A87">
          <w:rPr>
            <w:rStyle w:val="Hyperlink"/>
            <w:noProof/>
          </w:rPr>
          <w:t>Tabelle 14 Funktionale Anforderung FRQ-005</w:t>
        </w:r>
        <w:r w:rsidR="0006602C">
          <w:rPr>
            <w:noProof/>
            <w:webHidden/>
          </w:rPr>
          <w:tab/>
        </w:r>
        <w:r w:rsidR="0006602C">
          <w:rPr>
            <w:noProof/>
            <w:webHidden/>
          </w:rPr>
          <w:fldChar w:fldCharType="begin"/>
        </w:r>
        <w:r w:rsidR="0006602C">
          <w:rPr>
            <w:noProof/>
            <w:webHidden/>
          </w:rPr>
          <w:instrText xml:space="preserve"> PAGEREF _Toc428717512 \h </w:instrText>
        </w:r>
        <w:r w:rsidR="0006602C">
          <w:rPr>
            <w:noProof/>
            <w:webHidden/>
          </w:rPr>
        </w:r>
        <w:r w:rsidR="0006602C">
          <w:rPr>
            <w:noProof/>
            <w:webHidden/>
          </w:rPr>
          <w:fldChar w:fldCharType="separate"/>
        </w:r>
        <w:r w:rsidR="007C5A40">
          <w:rPr>
            <w:noProof/>
            <w:webHidden/>
          </w:rPr>
          <w:t>17</w:t>
        </w:r>
        <w:r w:rsidR="0006602C">
          <w:rPr>
            <w:noProof/>
            <w:webHidden/>
          </w:rPr>
          <w:fldChar w:fldCharType="end"/>
        </w:r>
      </w:hyperlink>
    </w:p>
    <w:p w14:paraId="160F8BC4" w14:textId="77777777" w:rsidR="0006602C" w:rsidRDefault="00D81682" w:rsidP="0006602C">
      <w:pPr>
        <w:pStyle w:val="Abbildungsverzeichnis"/>
        <w:tabs>
          <w:tab w:val="right" w:leader="dot" w:pos="9062"/>
        </w:tabs>
        <w:rPr>
          <w:rFonts w:eastAsiaTheme="minorEastAsia"/>
          <w:noProof/>
          <w:lang w:eastAsia="de-CH"/>
        </w:rPr>
      </w:pPr>
      <w:hyperlink w:anchor="_Toc428717513" w:history="1">
        <w:r w:rsidR="0006602C" w:rsidRPr="00FD7A87">
          <w:rPr>
            <w:rStyle w:val="Hyperlink"/>
            <w:noProof/>
          </w:rPr>
          <w:t>Tabelle 15 Funktionale Anforderung FRQ-006</w:t>
        </w:r>
        <w:r w:rsidR="0006602C">
          <w:rPr>
            <w:noProof/>
            <w:webHidden/>
          </w:rPr>
          <w:tab/>
        </w:r>
        <w:r w:rsidR="0006602C">
          <w:rPr>
            <w:noProof/>
            <w:webHidden/>
          </w:rPr>
          <w:fldChar w:fldCharType="begin"/>
        </w:r>
        <w:r w:rsidR="0006602C">
          <w:rPr>
            <w:noProof/>
            <w:webHidden/>
          </w:rPr>
          <w:instrText xml:space="preserve"> PAGEREF _Toc428717513 \h </w:instrText>
        </w:r>
        <w:r w:rsidR="0006602C">
          <w:rPr>
            <w:noProof/>
            <w:webHidden/>
          </w:rPr>
        </w:r>
        <w:r w:rsidR="0006602C">
          <w:rPr>
            <w:noProof/>
            <w:webHidden/>
          </w:rPr>
          <w:fldChar w:fldCharType="separate"/>
        </w:r>
        <w:r w:rsidR="007C5A40">
          <w:rPr>
            <w:noProof/>
            <w:webHidden/>
          </w:rPr>
          <w:t>17</w:t>
        </w:r>
        <w:r w:rsidR="0006602C">
          <w:rPr>
            <w:noProof/>
            <w:webHidden/>
          </w:rPr>
          <w:fldChar w:fldCharType="end"/>
        </w:r>
      </w:hyperlink>
    </w:p>
    <w:p w14:paraId="6D71AA67" w14:textId="77777777" w:rsidR="0006602C" w:rsidRDefault="00D81682" w:rsidP="0006602C">
      <w:pPr>
        <w:pStyle w:val="Abbildungsverzeichnis"/>
        <w:tabs>
          <w:tab w:val="right" w:leader="dot" w:pos="9062"/>
        </w:tabs>
        <w:rPr>
          <w:rFonts w:eastAsiaTheme="minorEastAsia"/>
          <w:noProof/>
          <w:lang w:eastAsia="de-CH"/>
        </w:rPr>
      </w:pPr>
      <w:hyperlink w:anchor="_Toc428717514" w:history="1">
        <w:r w:rsidR="0006602C" w:rsidRPr="00FD7A87">
          <w:rPr>
            <w:rStyle w:val="Hyperlink"/>
            <w:noProof/>
          </w:rPr>
          <w:t>Tabelle 16 Funktionale Anforderung FRQ-007</w:t>
        </w:r>
        <w:r w:rsidR="0006602C">
          <w:rPr>
            <w:noProof/>
            <w:webHidden/>
          </w:rPr>
          <w:tab/>
        </w:r>
        <w:r w:rsidR="0006602C">
          <w:rPr>
            <w:noProof/>
            <w:webHidden/>
          </w:rPr>
          <w:fldChar w:fldCharType="begin"/>
        </w:r>
        <w:r w:rsidR="0006602C">
          <w:rPr>
            <w:noProof/>
            <w:webHidden/>
          </w:rPr>
          <w:instrText xml:space="preserve"> PAGEREF _Toc428717514 \h </w:instrText>
        </w:r>
        <w:r w:rsidR="0006602C">
          <w:rPr>
            <w:noProof/>
            <w:webHidden/>
          </w:rPr>
        </w:r>
        <w:r w:rsidR="0006602C">
          <w:rPr>
            <w:noProof/>
            <w:webHidden/>
          </w:rPr>
          <w:fldChar w:fldCharType="separate"/>
        </w:r>
        <w:r w:rsidR="007C5A40">
          <w:rPr>
            <w:noProof/>
            <w:webHidden/>
          </w:rPr>
          <w:t>17</w:t>
        </w:r>
        <w:r w:rsidR="0006602C">
          <w:rPr>
            <w:noProof/>
            <w:webHidden/>
          </w:rPr>
          <w:fldChar w:fldCharType="end"/>
        </w:r>
      </w:hyperlink>
    </w:p>
    <w:p w14:paraId="3CA32735" w14:textId="77777777" w:rsidR="0006602C" w:rsidRDefault="00D81682" w:rsidP="0006602C">
      <w:pPr>
        <w:pStyle w:val="Abbildungsverzeichnis"/>
        <w:tabs>
          <w:tab w:val="right" w:leader="dot" w:pos="9062"/>
        </w:tabs>
        <w:rPr>
          <w:rFonts w:eastAsiaTheme="minorEastAsia"/>
          <w:noProof/>
          <w:lang w:eastAsia="de-CH"/>
        </w:rPr>
      </w:pPr>
      <w:hyperlink w:anchor="_Toc428717515" w:history="1">
        <w:r w:rsidR="0006602C" w:rsidRPr="00FD7A87">
          <w:rPr>
            <w:rStyle w:val="Hyperlink"/>
            <w:noProof/>
          </w:rPr>
          <w:t>Tabelle 17 Funktionale Anforderung FRQ-008</w:t>
        </w:r>
        <w:r w:rsidR="0006602C">
          <w:rPr>
            <w:noProof/>
            <w:webHidden/>
          </w:rPr>
          <w:tab/>
        </w:r>
        <w:r w:rsidR="0006602C">
          <w:rPr>
            <w:noProof/>
            <w:webHidden/>
          </w:rPr>
          <w:fldChar w:fldCharType="begin"/>
        </w:r>
        <w:r w:rsidR="0006602C">
          <w:rPr>
            <w:noProof/>
            <w:webHidden/>
          </w:rPr>
          <w:instrText xml:space="preserve"> PAGEREF _Toc428717515 \h </w:instrText>
        </w:r>
        <w:r w:rsidR="0006602C">
          <w:rPr>
            <w:noProof/>
            <w:webHidden/>
          </w:rPr>
        </w:r>
        <w:r w:rsidR="0006602C">
          <w:rPr>
            <w:noProof/>
            <w:webHidden/>
          </w:rPr>
          <w:fldChar w:fldCharType="separate"/>
        </w:r>
        <w:r w:rsidR="007C5A40">
          <w:rPr>
            <w:noProof/>
            <w:webHidden/>
          </w:rPr>
          <w:t>18</w:t>
        </w:r>
        <w:r w:rsidR="0006602C">
          <w:rPr>
            <w:noProof/>
            <w:webHidden/>
          </w:rPr>
          <w:fldChar w:fldCharType="end"/>
        </w:r>
      </w:hyperlink>
    </w:p>
    <w:p w14:paraId="5A23E469" w14:textId="77777777" w:rsidR="0006602C" w:rsidRDefault="00D81682" w:rsidP="0006602C">
      <w:pPr>
        <w:pStyle w:val="Abbildungsverzeichnis"/>
        <w:tabs>
          <w:tab w:val="right" w:leader="dot" w:pos="9062"/>
        </w:tabs>
        <w:rPr>
          <w:rFonts w:eastAsiaTheme="minorEastAsia"/>
          <w:noProof/>
          <w:lang w:eastAsia="de-CH"/>
        </w:rPr>
      </w:pPr>
      <w:hyperlink w:anchor="_Toc428717516" w:history="1">
        <w:r w:rsidR="0006602C" w:rsidRPr="00FD7A87">
          <w:rPr>
            <w:rStyle w:val="Hyperlink"/>
            <w:noProof/>
          </w:rPr>
          <w:t>Tabelle 18 Funktionale Anforderung FRQ-009</w:t>
        </w:r>
        <w:r w:rsidR="0006602C">
          <w:rPr>
            <w:noProof/>
            <w:webHidden/>
          </w:rPr>
          <w:tab/>
        </w:r>
        <w:r w:rsidR="0006602C">
          <w:rPr>
            <w:noProof/>
            <w:webHidden/>
          </w:rPr>
          <w:fldChar w:fldCharType="begin"/>
        </w:r>
        <w:r w:rsidR="0006602C">
          <w:rPr>
            <w:noProof/>
            <w:webHidden/>
          </w:rPr>
          <w:instrText xml:space="preserve"> PAGEREF _Toc428717516 \h </w:instrText>
        </w:r>
        <w:r w:rsidR="0006602C">
          <w:rPr>
            <w:noProof/>
            <w:webHidden/>
          </w:rPr>
        </w:r>
        <w:r w:rsidR="0006602C">
          <w:rPr>
            <w:noProof/>
            <w:webHidden/>
          </w:rPr>
          <w:fldChar w:fldCharType="separate"/>
        </w:r>
        <w:r w:rsidR="007C5A40">
          <w:rPr>
            <w:noProof/>
            <w:webHidden/>
          </w:rPr>
          <w:t>18</w:t>
        </w:r>
        <w:r w:rsidR="0006602C">
          <w:rPr>
            <w:noProof/>
            <w:webHidden/>
          </w:rPr>
          <w:fldChar w:fldCharType="end"/>
        </w:r>
      </w:hyperlink>
    </w:p>
    <w:p w14:paraId="2DFE66EA" w14:textId="77777777" w:rsidR="0006602C" w:rsidRDefault="00D81682" w:rsidP="0006602C">
      <w:pPr>
        <w:pStyle w:val="Abbildungsverzeichnis"/>
        <w:tabs>
          <w:tab w:val="right" w:leader="dot" w:pos="9062"/>
        </w:tabs>
        <w:rPr>
          <w:rFonts w:eastAsiaTheme="minorEastAsia"/>
          <w:noProof/>
          <w:lang w:eastAsia="de-CH"/>
        </w:rPr>
      </w:pPr>
      <w:hyperlink w:anchor="_Toc428717517" w:history="1">
        <w:r w:rsidR="0006602C" w:rsidRPr="00FD7A87">
          <w:rPr>
            <w:rStyle w:val="Hyperlink"/>
            <w:noProof/>
          </w:rPr>
          <w:t>Tabelle 19 Funktionale Anforderung FRQ-010</w:t>
        </w:r>
        <w:r w:rsidR="0006602C">
          <w:rPr>
            <w:noProof/>
            <w:webHidden/>
          </w:rPr>
          <w:tab/>
        </w:r>
        <w:r w:rsidR="0006602C">
          <w:rPr>
            <w:noProof/>
            <w:webHidden/>
          </w:rPr>
          <w:fldChar w:fldCharType="begin"/>
        </w:r>
        <w:r w:rsidR="0006602C">
          <w:rPr>
            <w:noProof/>
            <w:webHidden/>
          </w:rPr>
          <w:instrText xml:space="preserve"> PAGEREF _Toc428717517 \h </w:instrText>
        </w:r>
        <w:r w:rsidR="0006602C">
          <w:rPr>
            <w:noProof/>
            <w:webHidden/>
          </w:rPr>
        </w:r>
        <w:r w:rsidR="0006602C">
          <w:rPr>
            <w:noProof/>
            <w:webHidden/>
          </w:rPr>
          <w:fldChar w:fldCharType="separate"/>
        </w:r>
        <w:r w:rsidR="007C5A40">
          <w:rPr>
            <w:noProof/>
            <w:webHidden/>
          </w:rPr>
          <w:t>18</w:t>
        </w:r>
        <w:r w:rsidR="0006602C">
          <w:rPr>
            <w:noProof/>
            <w:webHidden/>
          </w:rPr>
          <w:fldChar w:fldCharType="end"/>
        </w:r>
      </w:hyperlink>
    </w:p>
    <w:p w14:paraId="13BEDF86" w14:textId="77777777" w:rsidR="0006602C" w:rsidRDefault="00D81682" w:rsidP="0006602C">
      <w:pPr>
        <w:pStyle w:val="Abbildungsverzeichnis"/>
        <w:tabs>
          <w:tab w:val="right" w:leader="dot" w:pos="9062"/>
        </w:tabs>
        <w:rPr>
          <w:rFonts w:eastAsiaTheme="minorEastAsia"/>
          <w:noProof/>
          <w:lang w:eastAsia="de-CH"/>
        </w:rPr>
      </w:pPr>
      <w:hyperlink w:anchor="_Toc428717518" w:history="1">
        <w:r w:rsidR="0006602C" w:rsidRPr="00FD7A87">
          <w:rPr>
            <w:rStyle w:val="Hyperlink"/>
            <w:noProof/>
          </w:rPr>
          <w:t>Tabelle 20 Funktionale Anforderung FRQ-011</w:t>
        </w:r>
        <w:r w:rsidR="0006602C">
          <w:rPr>
            <w:noProof/>
            <w:webHidden/>
          </w:rPr>
          <w:tab/>
        </w:r>
        <w:r w:rsidR="0006602C">
          <w:rPr>
            <w:noProof/>
            <w:webHidden/>
          </w:rPr>
          <w:fldChar w:fldCharType="begin"/>
        </w:r>
        <w:r w:rsidR="0006602C">
          <w:rPr>
            <w:noProof/>
            <w:webHidden/>
          </w:rPr>
          <w:instrText xml:space="preserve"> PAGEREF _Toc428717518 \h </w:instrText>
        </w:r>
        <w:r w:rsidR="0006602C">
          <w:rPr>
            <w:noProof/>
            <w:webHidden/>
          </w:rPr>
        </w:r>
        <w:r w:rsidR="0006602C">
          <w:rPr>
            <w:noProof/>
            <w:webHidden/>
          </w:rPr>
          <w:fldChar w:fldCharType="separate"/>
        </w:r>
        <w:r w:rsidR="007C5A40">
          <w:rPr>
            <w:noProof/>
            <w:webHidden/>
          </w:rPr>
          <w:t>18</w:t>
        </w:r>
        <w:r w:rsidR="0006602C">
          <w:rPr>
            <w:noProof/>
            <w:webHidden/>
          </w:rPr>
          <w:fldChar w:fldCharType="end"/>
        </w:r>
      </w:hyperlink>
    </w:p>
    <w:p w14:paraId="1C91DA38" w14:textId="77777777" w:rsidR="0006602C" w:rsidRDefault="00D81682" w:rsidP="0006602C">
      <w:pPr>
        <w:pStyle w:val="Abbildungsverzeichnis"/>
        <w:tabs>
          <w:tab w:val="right" w:leader="dot" w:pos="9062"/>
        </w:tabs>
        <w:rPr>
          <w:rFonts w:eastAsiaTheme="minorEastAsia"/>
          <w:noProof/>
          <w:lang w:eastAsia="de-CH"/>
        </w:rPr>
      </w:pPr>
      <w:hyperlink w:anchor="_Toc428717519" w:history="1">
        <w:r w:rsidR="0006602C" w:rsidRPr="00FD7A87">
          <w:rPr>
            <w:rStyle w:val="Hyperlink"/>
            <w:noProof/>
          </w:rPr>
          <w:t>Tabelle 21 Funktionale Anforderung FRQ-012</w:t>
        </w:r>
        <w:r w:rsidR="0006602C">
          <w:rPr>
            <w:noProof/>
            <w:webHidden/>
          </w:rPr>
          <w:tab/>
        </w:r>
        <w:r w:rsidR="0006602C">
          <w:rPr>
            <w:noProof/>
            <w:webHidden/>
          </w:rPr>
          <w:fldChar w:fldCharType="begin"/>
        </w:r>
        <w:r w:rsidR="0006602C">
          <w:rPr>
            <w:noProof/>
            <w:webHidden/>
          </w:rPr>
          <w:instrText xml:space="preserve"> PAGEREF _Toc428717519 \h </w:instrText>
        </w:r>
        <w:r w:rsidR="0006602C">
          <w:rPr>
            <w:noProof/>
            <w:webHidden/>
          </w:rPr>
        </w:r>
        <w:r w:rsidR="0006602C">
          <w:rPr>
            <w:noProof/>
            <w:webHidden/>
          </w:rPr>
          <w:fldChar w:fldCharType="separate"/>
        </w:r>
        <w:r w:rsidR="007C5A40">
          <w:rPr>
            <w:noProof/>
            <w:webHidden/>
          </w:rPr>
          <w:t>19</w:t>
        </w:r>
        <w:r w:rsidR="0006602C">
          <w:rPr>
            <w:noProof/>
            <w:webHidden/>
          </w:rPr>
          <w:fldChar w:fldCharType="end"/>
        </w:r>
      </w:hyperlink>
    </w:p>
    <w:p w14:paraId="226D5536" w14:textId="77777777" w:rsidR="0006602C" w:rsidRDefault="00D81682" w:rsidP="0006602C">
      <w:pPr>
        <w:pStyle w:val="Abbildungsverzeichnis"/>
        <w:tabs>
          <w:tab w:val="right" w:leader="dot" w:pos="9062"/>
        </w:tabs>
        <w:rPr>
          <w:rFonts w:eastAsiaTheme="minorEastAsia"/>
          <w:noProof/>
          <w:lang w:eastAsia="de-CH"/>
        </w:rPr>
      </w:pPr>
      <w:hyperlink w:anchor="_Toc428717520" w:history="1">
        <w:r w:rsidR="0006602C" w:rsidRPr="00FD7A87">
          <w:rPr>
            <w:rStyle w:val="Hyperlink"/>
            <w:noProof/>
          </w:rPr>
          <w:t>Tabelle 22 Nicht funktionale Anforderung NFRQ-001</w:t>
        </w:r>
        <w:r w:rsidR="0006602C">
          <w:rPr>
            <w:noProof/>
            <w:webHidden/>
          </w:rPr>
          <w:tab/>
        </w:r>
        <w:r w:rsidR="0006602C">
          <w:rPr>
            <w:noProof/>
            <w:webHidden/>
          </w:rPr>
          <w:fldChar w:fldCharType="begin"/>
        </w:r>
        <w:r w:rsidR="0006602C">
          <w:rPr>
            <w:noProof/>
            <w:webHidden/>
          </w:rPr>
          <w:instrText xml:space="preserve"> PAGEREF _Toc428717520 \h </w:instrText>
        </w:r>
        <w:r w:rsidR="0006602C">
          <w:rPr>
            <w:noProof/>
            <w:webHidden/>
          </w:rPr>
        </w:r>
        <w:r w:rsidR="0006602C">
          <w:rPr>
            <w:noProof/>
            <w:webHidden/>
          </w:rPr>
          <w:fldChar w:fldCharType="separate"/>
        </w:r>
        <w:r w:rsidR="007C5A40">
          <w:rPr>
            <w:noProof/>
            <w:webHidden/>
          </w:rPr>
          <w:t>19</w:t>
        </w:r>
        <w:r w:rsidR="0006602C">
          <w:rPr>
            <w:noProof/>
            <w:webHidden/>
          </w:rPr>
          <w:fldChar w:fldCharType="end"/>
        </w:r>
      </w:hyperlink>
    </w:p>
    <w:p w14:paraId="576ABB4D" w14:textId="77777777" w:rsidR="0006602C" w:rsidRDefault="00D81682" w:rsidP="0006602C">
      <w:pPr>
        <w:pStyle w:val="Abbildungsverzeichnis"/>
        <w:tabs>
          <w:tab w:val="right" w:leader="dot" w:pos="9062"/>
        </w:tabs>
        <w:rPr>
          <w:rFonts w:eastAsiaTheme="minorEastAsia"/>
          <w:noProof/>
          <w:lang w:eastAsia="de-CH"/>
        </w:rPr>
      </w:pPr>
      <w:hyperlink w:anchor="_Toc428717521" w:history="1">
        <w:r w:rsidR="0006602C" w:rsidRPr="00FD7A87">
          <w:rPr>
            <w:rStyle w:val="Hyperlink"/>
            <w:noProof/>
          </w:rPr>
          <w:t>Tabelle 23 Nicht funktionale Anforderung NFRQ-002</w:t>
        </w:r>
        <w:r w:rsidR="0006602C">
          <w:rPr>
            <w:noProof/>
            <w:webHidden/>
          </w:rPr>
          <w:tab/>
        </w:r>
        <w:r w:rsidR="0006602C">
          <w:rPr>
            <w:noProof/>
            <w:webHidden/>
          </w:rPr>
          <w:fldChar w:fldCharType="begin"/>
        </w:r>
        <w:r w:rsidR="0006602C">
          <w:rPr>
            <w:noProof/>
            <w:webHidden/>
          </w:rPr>
          <w:instrText xml:space="preserve"> PAGEREF _Toc428717521 \h </w:instrText>
        </w:r>
        <w:r w:rsidR="0006602C">
          <w:rPr>
            <w:noProof/>
            <w:webHidden/>
          </w:rPr>
        </w:r>
        <w:r w:rsidR="0006602C">
          <w:rPr>
            <w:noProof/>
            <w:webHidden/>
          </w:rPr>
          <w:fldChar w:fldCharType="separate"/>
        </w:r>
        <w:r w:rsidR="007C5A40">
          <w:rPr>
            <w:noProof/>
            <w:webHidden/>
          </w:rPr>
          <w:t>19</w:t>
        </w:r>
        <w:r w:rsidR="0006602C">
          <w:rPr>
            <w:noProof/>
            <w:webHidden/>
          </w:rPr>
          <w:fldChar w:fldCharType="end"/>
        </w:r>
      </w:hyperlink>
    </w:p>
    <w:p w14:paraId="34A06C23" w14:textId="77777777" w:rsidR="0006602C" w:rsidRDefault="00D81682" w:rsidP="0006602C">
      <w:pPr>
        <w:pStyle w:val="Abbildungsverzeichnis"/>
        <w:tabs>
          <w:tab w:val="right" w:leader="dot" w:pos="9062"/>
        </w:tabs>
        <w:rPr>
          <w:rFonts w:eastAsiaTheme="minorEastAsia"/>
          <w:noProof/>
          <w:lang w:eastAsia="de-CH"/>
        </w:rPr>
      </w:pPr>
      <w:hyperlink w:anchor="_Toc428717522" w:history="1">
        <w:r w:rsidR="0006602C" w:rsidRPr="00FD7A87">
          <w:rPr>
            <w:rStyle w:val="Hyperlink"/>
            <w:noProof/>
          </w:rPr>
          <w:t>Tabelle 24 Nicht funktionale Anforderung NFRQ-003</w:t>
        </w:r>
        <w:r w:rsidR="0006602C">
          <w:rPr>
            <w:noProof/>
            <w:webHidden/>
          </w:rPr>
          <w:tab/>
        </w:r>
        <w:r w:rsidR="0006602C">
          <w:rPr>
            <w:noProof/>
            <w:webHidden/>
          </w:rPr>
          <w:fldChar w:fldCharType="begin"/>
        </w:r>
        <w:r w:rsidR="0006602C">
          <w:rPr>
            <w:noProof/>
            <w:webHidden/>
          </w:rPr>
          <w:instrText xml:space="preserve"> PAGEREF _Toc428717522 \h </w:instrText>
        </w:r>
        <w:r w:rsidR="0006602C">
          <w:rPr>
            <w:noProof/>
            <w:webHidden/>
          </w:rPr>
        </w:r>
        <w:r w:rsidR="0006602C">
          <w:rPr>
            <w:noProof/>
            <w:webHidden/>
          </w:rPr>
          <w:fldChar w:fldCharType="separate"/>
        </w:r>
        <w:r w:rsidR="007C5A40">
          <w:rPr>
            <w:noProof/>
            <w:webHidden/>
          </w:rPr>
          <w:t>20</w:t>
        </w:r>
        <w:r w:rsidR="0006602C">
          <w:rPr>
            <w:noProof/>
            <w:webHidden/>
          </w:rPr>
          <w:fldChar w:fldCharType="end"/>
        </w:r>
      </w:hyperlink>
    </w:p>
    <w:p w14:paraId="09615B87" w14:textId="77777777" w:rsidR="0006602C" w:rsidRDefault="00D81682" w:rsidP="0006602C">
      <w:pPr>
        <w:pStyle w:val="Abbildungsverzeichnis"/>
        <w:tabs>
          <w:tab w:val="right" w:leader="dot" w:pos="9062"/>
        </w:tabs>
        <w:rPr>
          <w:rFonts w:eastAsiaTheme="minorEastAsia"/>
          <w:noProof/>
          <w:lang w:eastAsia="de-CH"/>
        </w:rPr>
      </w:pPr>
      <w:hyperlink w:anchor="_Toc428717523" w:history="1">
        <w:r w:rsidR="0006602C" w:rsidRPr="00FD7A87">
          <w:rPr>
            <w:rStyle w:val="Hyperlink"/>
            <w:noProof/>
          </w:rPr>
          <w:t>Tabelle 25 Nicht funktionale Anforderung NFRQ-004</w:t>
        </w:r>
        <w:r w:rsidR="0006602C">
          <w:rPr>
            <w:noProof/>
            <w:webHidden/>
          </w:rPr>
          <w:tab/>
        </w:r>
        <w:r w:rsidR="0006602C">
          <w:rPr>
            <w:noProof/>
            <w:webHidden/>
          </w:rPr>
          <w:fldChar w:fldCharType="begin"/>
        </w:r>
        <w:r w:rsidR="0006602C">
          <w:rPr>
            <w:noProof/>
            <w:webHidden/>
          </w:rPr>
          <w:instrText xml:space="preserve"> PAGEREF _Toc428717523 \h </w:instrText>
        </w:r>
        <w:r w:rsidR="0006602C">
          <w:rPr>
            <w:noProof/>
            <w:webHidden/>
          </w:rPr>
        </w:r>
        <w:r w:rsidR="0006602C">
          <w:rPr>
            <w:noProof/>
            <w:webHidden/>
          </w:rPr>
          <w:fldChar w:fldCharType="separate"/>
        </w:r>
        <w:r w:rsidR="007C5A40">
          <w:rPr>
            <w:noProof/>
            <w:webHidden/>
          </w:rPr>
          <w:t>20</w:t>
        </w:r>
        <w:r w:rsidR="0006602C">
          <w:rPr>
            <w:noProof/>
            <w:webHidden/>
          </w:rPr>
          <w:fldChar w:fldCharType="end"/>
        </w:r>
      </w:hyperlink>
    </w:p>
    <w:p w14:paraId="7700F13A" w14:textId="77777777" w:rsidR="0006602C" w:rsidRDefault="00D81682" w:rsidP="0006602C">
      <w:pPr>
        <w:pStyle w:val="Abbildungsverzeichnis"/>
        <w:tabs>
          <w:tab w:val="right" w:leader="dot" w:pos="9062"/>
        </w:tabs>
        <w:rPr>
          <w:rFonts w:eastAsiaTheme="minorEastAsia"/>
          <w:noProof/>
          <w:lang w:eastAsia="de-CH"/>
        </w:rPr>
      </w:pPr>
      <w:hyperlink w:anchor="_Toc428717524" w:history="1">
        <w:r w:rsidR="0006602C" w:rsidRPr="00FD7A87">
          <w:rPr>
            <w:rStyle w:val="Hyperlink"/>
            <w:noProof/>
          </w:rPr>
          <w:t>Tabelle 26 Nicht funktionale Anforderung NFRQ-005</w:t>
        </w:r>
        <w:r w:rsidR="0006602C">
          <w:rPr>
            <w:noProof/>
            <w:webHidden/>
          </w:rPr>
          <w:tab/>
        </w:r>
        <w:r w:rsidR="0006602C">
          <w:rPr>
            <w:noProof/>
            <w:webHidden/>
          </w:rPr>
          <w:fldChar w:fldCharType="begin"/>
        </w:r>
        <w:r w:rsidR="0006602C">
          <w:rPr>
            <w:noProof/>
            <w:webHidden/>
          </w:rPr>
          <w:instrText xml:space="preserve"> PAGEREF _Toc428717524 \h </w:instrText>
        </w:r>
        <w:r w:rsidR="0006602C">
          <w:rPr>
            <w:noProof/>
            <w:webHidden/>
          </w:rPr>
        </w:r>
        <w:r w:rsidR="0006602C">
          <w:rPr>
            <w:noProof/>
            <w:webHidden/>
          </w:rPr>
          <w:fldChar w:fldCharType="separate"/>
        </w:r>
        <w:r w:rsidR="007C5A40">
          <w:rPr>
            <w:noProof/>
            <w:webHidden/>
          </w:rPr>
          <w:t>20</w:t>
        </w:r>
        <w:r w:rsidR="0006602C">
          <w:rPr>
            <w:noProof/>
            <w:webHidden/>
          </w:rPr>
          <w:fldChar w:fldCharType="end"/>
        </w:r>
      </w:hyperlink>
    </w:p>
    <w:p w14:paraId="7A333E32" w14:textId="77777777" w:rsidR="0006602C" w:rsidRDefault="00D81682" w:rsidP="0006602C">
      <w:pPr>
        <w:pStyle w:val="Abbildungsverzeichnis"/>
        <w:tabs>
          <w:tab w:val="right" w:leader="dot" w:pos="9062"/>
        </w:tabs>
        <w:rPr>
          <w:rFonts w:eastAsiaTheme="minorEastAsia"/>
          <w:noProof/>
          <w:lang w:eastAsia="de-CH"/>
        </w:rPr>
      </w:pPr>
      <w:hyperlink w:anchor="_Toc428717525" w:history="1">
        <w:r w:rsidR="0006602C" w:rsidRPr="00FD7A87">
          <w:rPr>
            <w:rStyle w:val="Hyperlink"/>
            <w:noProof/>
          </w:rPr>
          <w:t>Tabelle 27 Nicht funktionale Anforderung NFRQ-006</w:t>
        </w:r>
        <w:r w:rsidR="0006602C">
          <w:rPr>
            <w:noProof/>
            <w:webHidden/>
          </w:rPr>
          <w:tab/>
        </w:r>
        <w:r w:rsidR="0006602C">
          <w:rPr>
            <w:noProof/>
            <w:webHidden/>
          </w:rPr>
          <w:fldChar w:fldCharType="begin"/>
        </w:r>
        <w:r w:rsidR="0006602C">
          <w:rPr>
            <w:noProof/>
            <w:webHidden/>
          </w:rPr>
          <w:instrText xml:space="preserve"> PAGEREF _Toc428717525 \h </w:instrText>
        </w:r>
        <w:r w:rsidR="0006602C">
          <w:rPr>
            <w:noProof/>
            <w:webHidden/>
          </w:rPr>
        </w:r>
        <w:r w:rsidR="0006602C">
          <w:rPr>
            <w:noProof/>
            <w:webHidden/>
          </w:rPr>
          <w:fldChar w:fldCharType="separate"/>
        </w:r>
        <w:r w:rsidR="007C5A40">
          <w:rPr>
            <w:noProof/>
            <w:webHidden/>
          </w:rPr>
          <w:t>20</w:t>
        </w:r>
        <w:r w:rsidR="0006602C">
          <w:rPr>
            <w:noProof/>
            <w:webHidden/>
          </w:rPr>
          <w:fldChar w:fldCharType="end"/>
        </w:r>
      </w:hyperlink>
    </w:p>
    <w:p w14:paraId="1AE5F562" w14:textId="77777777" w:rsidR="0006602C" w:rsidRDefault="00D81682" w:rsidP="0006602C">
      <w:pPr>
        <w:pStyle w:val="Abbildungsverzeichnis"/>
        <w:tabs>
          <w:tab w:val="right" w:leader="dot" w:pos="9062"/>
        </w:tabs>
        <w:rPr>
          <w:rFonts w:eastAsiaTheme="minorEastAsia"/>
          <w:noProof/>
          <w:lang w:eastAsia="de-CH"/>
        </w:rPr>
      </w:pPr>
      <w:hyperlink w:anchor="_Toc428717526" w:history="1">
        <w:r w:rsidR="0006602C" w:rsidRPr="00FD7A87">
          <w:rPr>
            <w:rStyle w:val="Hyperlink"/>
            <w:noProof/>
          </w:rPr>
          <w:t>Tabelle 28 Nicht funktionale Anforderung NFRQ-007</w:t>
        </w:r>
        <w:r w:rsidR="0006602C">
          <w:rPr>
            <w:noProof/>
            <w:webHidden/>
          </w:rPr>
          <w:tab/>
        </w:r>
        <w:r w:rsidR="0006602C">
          <w:rPr>
            <w:noProof/>
            <w:webHidden/>
          </w:rPr>
          <w:fldChar w:fldCharType="begin"/>
        </w:r>
        <w:r w:rsidR="0006602C">
          <w:rPr>
            <w:noProof/>
            <w:webHidden/>
          </w:rPr>
          <w:instrText xml:space="preserve"> PAGEREF _Toc428717526 \h </w:instrText>
        </w:r>
        <w:r w:rsidR="0006602C">
          <w:rPr>
            <w:noProof/>
            <w:webHidden/>
          </w:rPr>
        </w:r>
        <w:r w:rsidR="0006602C">
          <w:rPr>
            <w:noProof/>
            <w:webHidden/>
          </w:rPr>
          <w:fldChar w:fldCharType="separate"/>
        </w:r>
        <w:r w:rsidR="007C5A40">
          <w:rPr>
            <w:noProof/>
            <w:webHidden/>
          </w:rPr>
          <w:t>21</w:t>
        </w:r>
        <w:r w:rsidR="0006602C">
          <w:rPr>
            <w:noProof/>
            <w:webHidden/>
          </w:rPr>
          <w:fldChar w:fldCharType="end"/>
        </w:r>
      </w:hyperlink>
    </w:p>
    <w:p w14:paraId="030375C4" w14:textId="77777777" w:rsidR="0006602C" w:rsidRDefault="00D81682" w:rsidP="0006602C">
      <w:pPr>
        <w:pStyle w:val="Abbildungsverzeichnis"/>
        <w:tabs>
          <w:tab w:val="right" w:leader="dot" w:pos="9062"/>
        </w:tabs>
        <w:rPr>
          <w:rFonts w:eastAsiaTheme="minorEastAsia"/>
          <w:noProof/>
          <w:lang w:eastAsia="de-CH"/>
        </w:rPr>
      </w:pPr>
      <w:hyperlink w:anchor="_Toc428717527" w:history="1">
        <w:r w:rsidR="0006602C" w:rsidRPr="00FD7A87">
          <w:rPr>
            <w:rStyle w:val="Hyperlink"/>
            <w:noProof/>
          </w:rPr>
          <w:t>Tabelle 29 Nicht funktionale Anforderung NFRQ-008</w:t>
        </w:r>
        <w:r w:rsidR="0006602C">
          <w:rPr>
            <w:noProof/>
            <w:webHidden/>
          </w:rPr>
          <w:tab/>
        </w:r>
        <w:r w:rsidR="0006602C">
          <w:rPr>
            <w:noProof/>
            <w:webHidden/>
          </w:rPr>
          <w:fldChar w:fldCharType="begin"/>
        </w:r>
        <w:r w:rsidR="0006602C">
          <w:rPr>
            <w:noProof/>
            <w:webHidden/>
          </w:rPr>
          <w:instrText xml:space="preserve"> PAGEREF _Toc428717527 \h </w:instrText>
        </w:r>
        <w:r w:rsidR="0006602C">
          <w:rPr>
            <w:noProof/>
            <w:webHidden/>
          </w:rPr>
        </w:r>
        <w:r w:rsidR="0006602C">
          <w:rPr>
            <w:noProof/>
            <w:webHidden/>
          </w:rPr>
          <w:fldChar w:fldCharType="separate"/>
        </w:r>
        <w:r w:rsidR="007C5A40">
          <w:rPr>
            <w:noProof/>
            <w:webHidden/>
          </w:rPr>
          <w:t>21</w:t>
        </w:r>
        <w:r w:rsidR="0006602C">
          <w:rPr>
            <w:noProof/>
            <w:webHidden/>
          </w:rPr>
          <w:fldChar w:fldCharType="end"/>
        </w:r>
      </w:hyperlink>
    </w:p>
    <w:p w14:paraId="36C9866B" w14:textId="77777777" w:rsidR="0006602C" w:rsidRDefault="00D81682" w:rsidP="0006602C">
      <w:pPr>
        <w:pStyle w:val="Abbildungsverzeichnis"/>
        <w:tabs>
          <w:tab w:val="right" w:leader="dot" w:pos="9062"/>
        </w:tabs>
        <w:rPr>
          <w:rFonts w:eastAsiaTheme="minorEastAsia"/>
          <w:noProof/>
          <w:lang w:eastAsia="de-CH"/>
        </w:rPr>
      </w:pPr>
      <w:hyperlink w:anchor="_Toc428717528" w:history="1">
        <w:r w:rsidR="0006602C" w:rsidRPr="00FD7A87">
          <w:rPr>
            <w:rStyle w:val="Hyperlink"/>
            <w:noProof/>
          </w:rPr>
          <w:t>Tabelle 30 Nicht funktionale Anforderung NFRQ-009</w:t>
        </w:r>
        <w:r w:rsidR="0006602C">
          <w:rPr>
            <w:noProof/>
            <w:webHidden/>
          </w:rPr>
          <w:tab/>
        </w:r>
        <w:r w:rsidR="0006602C">
          <w:rPr>
            <w:noProof/>
            <w:webHidden/>
          </w:rPr>
          <w:fldChar w:fldCharType="begin"/>
        </w:r>
        <w:r w:rsidR="0006602C">
          <w:rPr>
            <w:noProof/>
            <w:webHidden/>
          </w:rPr>
          <w:instrText xml:space="preserve"> PAGEREF _Toc428717528 \h </w:instrText>
        </w:r>
        <w:r w:rsidR="0006602C">
          <w:rPr>
            <w:noProof/>
            <w:webHidden/>
          </w:rPr>
        </w:r>
        <w:r w:rsidR="0006602C">
          <w:rPr>
            <w:noProof/>
            <w:webHidden/>
          </w:rPr>
          <w:fldChar w:fldCharType="separate"/>
        </w:r>
        <w:r w:rsidR="007C5A40">
          <w:rPr>
            <w:noProof/>
            <w:webHidden/>
          </w:rPr>
          <w:t>21</w:t>
        </w:r>
        <w:r w:rsidR="0006602C">
          <w:rPr>
            <w:noProof/>
            <w:webHidden/>
          </w:rPr>
          <w:fldChar w:fldCharType="end"/>
        </w:r>
      </w:hyperlink>
    </w:p>
    <w:p w14:paraId="6C3682C6" w14:textId="77777777" w:rsidR="0006602C" w:rsidRDefault="00D81682" w:rsidP="0006602C">
      <w:pPr>
        <w:pStyle w:val="Abbildungsverzeichnis"/>
        <w:tabs>
          <w:tab w:val="right" w:leader="dot" w:pos="9062"/>
        </w:tabs>
        <w:rPr>
          <w:rFonts w:eastAsiaTheme="minorEastAsia"/>
          <w:noProof/>
          <w:lang w:eastAsia="de-CH"/>
        </w:rPr>
      </w:pPr>
      <w:hyperlink w:anchor="_Toc428717529" w:history="1">
        <w:r w:rsidR="0006602C" w:rsidRPr="00FD7A87">
          <w:rPr>
            <w:rStyle w:val="Hyperlink"/>
            <w:noProof/>
          </w:rPr>
          <w:t>Tabelle 31 Nicht funktionale Anforderung NFRQ-010</w:t>
        </w:r>
        <w:r w:rsidR="0006602C">
          <w:rPr>
            <w:noProof/>
            <w:webHidden/>
          </w:rPr>
          <w:tab/>
        </w:r>
        <w:r w:rsidR="0006602C">
          <w:rPr>
            <w:noProof/>
            <w:webHidden/>
          </w:rPr>
          <w:fldChar w:fldCharType="begin"/>
        </w:r>
        <w:r w:rsidR="0006602C">
          <w:rPr>
            <w:noProof/>
            <w:webHidden/>
          </w:rPr>
          <w:instrText xml:space="preserve"> PAGEREF _Toc428717529 \h </w:instrText>
        </w:r>
        <w:r w:rsidR="0006602C">
          <w:rPr>
            <w:noProof/>
            <w:webHidden/>
          </w:rPr>
        </w:r>
        <w:r w:rsidR="0006602C">
          <w:rPr>
            <w:noProof/>
            <w:webHidden/>
          </w:rPr>
          <w:fldChar w:fldCharType="separate"/>
        </w:r>
        <w:r w:rsidR="007C5A40">
          <w:rPr>
            <w:noProof/>
            <w:webHidden/>
          </w:rPr>
          <w:t>21</w:t>
        </w:r>
        <w:r w:rsidR="0006602C">
          <w:rPr>
            <w:noProof/>
            <w:webHidden/>
          </w:rPr>
          <w:fldChar w:fldCharType="end"/>
        </w:r>
      </w:hyperlink>
    </w:p>
    <w:p w14:paraId="0243D6DA" w14:textId="77777777" w:rsidR="0006602C" w:rsidRDefault="00D81682" w:rsidP="0006602C">
      <w:pPr>
        <w:pStyle w:val="Abbildungsverzeichnis"/>
        <w:tabs>
          <w:tab w:val="right" w:leader="dot" w:pos="9062"/>
        </w:tabs>
        <w:rPr>
          <w:rFonts w:eastAsiaTheme="minorEastAsia"/>
          <w:noProof/>
          <w:lang w:eastAsia="de-CH"/>
        </w:rPr>
      </w:pPr>
      <w:hyperlink w:anchor="_Toc428717530" w:history="1">
        <w:r w:rsidR="0006602C" w:rsidRPr="00FD7A87">
          <w:rPr>
            <w:rStyle w:val="Hyperlink"/>
            <w:noProof/>
          </w:rPr>
          <w:t>Tabelle 32 Logger Kriterien</w:t>
        </w:r>
        <w:r w:rsidR="0006602C">
          <w:rPr>
            <w:noProof/>
            <w:webHidden/>
          </w:rPr>
          <w:tab/>
        </w:r>
        <w:r w:rsidR="0006602C">
          <w:rPr>
            <w:noProof/>
            <w:webHidden/>
          </w:rPr>
          <w:fldChar w:fldCharType="begin"/>
        </w:r>
        <w:r w:rsidR="0006602C">
          <w:rPr>
            <w:noProof/>
            <w:webHidden/>
          </w:rPr>
          <w:instrText xml:space="preserve"> PAGEREF _Toc428717530 \h </w:instrText>
        </w:r>
        <w:r w:rsidR="0006602C">
          <w:rPr>
            <w:noProof/>
            <w:webHidden/>
          </w:rPr>
        </w:r>
        <w:r w:rsidR="0006602C">
          <w:rPr>
            <w:noProof/>
            <w:webHidden/>
          </w:rPr>
          <w:fldChar w:fldCharType="separate"/>
        </w:r>
        <w:r w:rsidR="007C5A40">
          <w:rPr>
            <w:noProof/>
            <w:webHidden/>
          </w:rPr>
          <w:t>24</w:t>
        </w:r>
        <w:r w:rsidR="0006602C">
          <w:rPr>
            <w:noProof/>
            <w:webHidden/>
          </w:rPr>
          <w:fldChar w:fldCharType="end"/>
        </w:r>
      </w:hyperlink>
    </w:p>
    <w:p w14:paraId="7F96127A" w14:textId="77777777" w:rsidR="0006602C" w:rsidRDefault="00D81682" w:rsidP="0006602C">
      <w:pPr>
        <w:pStyle w:val="Abbildungsverzeichnis"/>
        <w:tabs>
          <w:tab w:val="right" w:leader="dot" w:pos="9062"/>
        </w:tabs>
        <w:rPr>
          <w:rFonts w:eastAsiaTheme="minorEastAsia"/>
          <w:noProof/>
          <w:lang w:eastAsia="de-CH"/>
        </w:rPr>
      </w:pPr>
      <w:hyperlink w:anchor="_Toc428717531" w:history="1">
        <w:r w:rsidR="0006602C" w:rsidRPr="00FD7A87">
          <w:rPr>
            <w:rStyle w:val="Hyperlink"/>
            <w:noProof/>
          </w:rPr>
          <w:t>Tabelle 33 Logger Typen</w:t>
        </w:r>
        <w:r w:rsidR="0006602C">
          <w:rPr>
            <w:noProof/>
            <w:webHidden/>
          </w:rPr>
          <w:tab/>
        </w:r>
        <w:r w:rsidR="0006602C">
          <w:rPr>
            <w:noProof/>
            <w:webHidden/>
          </w:rPr>
          <w:fldChar w:fldCharType="begin"/>
        </w:r>
        <w:r w:rsidR="0006602C">
          <w:rPr>
            <w:noProof/>
            <w:webHidden/>
          </w:rPr>
          <w:instrText xml:space="preserve"> PAGEREF _Toc428717531 \h </w:instrText>
        </w:r>
        <w:r w:rsidR="0006602C">
          <w:rPr>
            <w:noProof/>
            <w:webHidden/>
          </w:rPr>
        </w:r>
        <w:r w:rsidR="0006602C">
          <w:rPr>
            <w:noProof/>
            <w:webHidden/>
          </w:rPr>
          <w:fldChar w:fldCharType="separate"/>
        </w:r>
        <w:r w:rsidR="007C5A40">
          <w:rPr>
            <w:noProof/>
            <w:webHidden/>
          </w:rPr>
          <w:t>24</w:t>
        </w:r>
        <w:r w:rsidR="0006602C">
          <w:rPr>
            <w:noProof/>
            <w:webHidden/>
          </w:rPr>
          <w:fldChar w:fldCharType="end"/>
        </w:r>
      </w:hyperlink>
    </w:p>
    <w:p w14:paraId="3B4FD5BF" w14:textId="77777777" w:rsidR="0006602C" w:rsidRDefault="00D81682" w:rsidP="0006602C">
      <w:pPr>
        <w:pStyle w:val="Abbildungsverzeichnis"/>
        <w:tabs>
          <w:tab w:val="right" w:leader="dot" w:pos="9062"/>
        </w:tabs>
        <w:rPr>
          <w:rFonts w:eastAsiaTheme="minorEastAsia"/>
          <w:noProof/>
          <w:lang w:eastAsia="de-CH"/>
        </w:rPr>
      </w:pPr>
      <w:hyperlink w:anchor="_Toc428717532" w:history="1">
        <w:r w:rsidR="0006602C" w:rsidRPr="00FD7A87">
          <w:rPr>
            <w:rStyle w:val="Hyperlink"/>
            <w:noProof/>
          </w:rPr>
          <w:t>Tabelle 34 Logger Bewertungstabelle</w:t>
        </w:r>
        <w:r w:rsidR="0006602C">
          <w:rPr>
            <w:noProof/>
            <w:webHidden/>
          </w:rPr>
          <w:tab/>
        </w:r>
        <w:r w:rsidR="0006602C">
          <w:rPr>
            <w:noProof/>
            <w:webHidden/>
          </w:rPr>
          <w:fldChar w:fldCharType="begin"/>
        </w:r>
        <w:r w:rsidR="0006602C">
          <w:rPr>
            <w:noProof/>
            <w:webHidden/>
          </w:rPr>
          <w:instrText xml:space="preserve"> PAGEREF _Toc428717532 \h </w:instrText>
        </w:r>
        <w:r w:rsidR="0006602C">
          <w:rPr>
            <w:noProof/>
            <w:webHidden/>
          </w:rPr>
        </w:r>
        <w:r w:rsidR="0006602C">
          <w:rPr>
            <w:noProof/>
            <w:webHidden/>
          </w:rPr>
          <w:fldChar w:fldCharType="separate"/>
        </w:r>
        <w:r w:rsidR="007C5A40">
          <w:rPr>
            <w:noProof/>
            <w:webHidden/>
          </w:rPr>
          <w:t>25</w:t>
        </w:r>
        <w:r w:rsidR="0006602C">
          <w:rPr>
            <w:noProof/>
            <w:webHidden/>
          </w:rPr>
          <w:fldChar w:fldCharType="end"/>
        </w:r>
      </w:hyperlink>
    </w:p>
    <w:p w14:paraId="00C7E1DF" w14:textId="77777777" w:rsidR="0006602C" w:rsidRDefault="00D81682" w:rsidP="0006602C">
      <w:pPr>
        <w:pStyle w:val="Abbildungsverzeichnis"/>
        <w:tabs>
          <w:tab w:val="right" w:leader="dot" w:pos="9062"/>
        </w:tabs>
        <w:rPr>
          <w:rFonts w:eastAsiaTheme="minorEastAsia"/>
          <w:noProof/>
          <w:lang w:eastAsia="de-CH"/>
        </w:rPr>
      </w:pPr>
      <w:hyperlink w:anchor="_Toc428717533" w:history="1">
        <w:r w:rsidR="0006602C" w:rsidRPr="00FD7A87">
          <w:rPr>
            <w:rStyle w:val="Hyperlink"/>
            <w:noProof/>
          </w:rPr>
          <w:t>Tabelle 35 Service Kriterien</w:t>
        </w:r>
        <w:r w:rsidR="0006602C">
          <w:rPr>
            <w:noProof/>
            <w:webHidden/>
          </w:rPr>
          <w:tab/>
        </w:r>
        <w:r w:rsidR="0006602C">
          <w:rPr>
            <w:noProof/>
            <w:webHidden/>
          </w:rPr>
          <w:fldChar w:fldCharType="begin"/>
        </w:r>
        <w:r w:rsidR="0006602C">
          <w:rPr>
            <w:noProof/>
            <w:webHidden/>
          </w:rPr>
          <w:instrText xml:space="preserve"> PAGEREF _Toc428717533 \h </w:instrText>
        </w:r>
        <w:r w:rsidR="0006602C">
          <w:rPr>
            <w:noProof/>
            <w:webHidden/>
          </w:rPr>
        </w:r>
        <w:r w:rsidR="0006602C">
          <w:rPr>
            <w:noProof/>
            <w:webHidden/>
          </w:rPr>
          <w:fldChar w:fldCharType="separate"/>
        </w:r>
        <w:r w:rsidR="007C5A40">
          <w:rPr>
            <w:noProof/>
            <w:webHidden/>
          </w:rPr>
          <w:t>28</w:t>
        </w:r>
        <w:r w:rsidR="0006602C">
          <w:rPr>
            <w:noProof/>
            <w:webHidden/>
          </w:rPr>
          <w:fldChar w:fldCharType="end"/>
        </w:r>
      </w:hyperlink>
    </w:p>
    <w:p w14:paraId="0F30E78E" w14:textId="77777777" w:rsidR="0006602C" w:rsidRDefault="00D81682" w:rsidP="0006602C">
      <w:pPr>
        <w:pStyle w:val="Abbildungsverzeichnis"/>
        <w:tabs>
          <w:tab w:val="right" w:leader="dot" w:pos="9062"/>
        </w:tabs>
        <w:rPr>
          <w:rFonts w:eastAsiaTheme="minorEastAsia"/>
          <w:noProof/>
          <w:lang w:eastAsia="de-CH"/>
        </w:rPr>
      </w:pPr>
      <w:hyperlink w:anchor="_Toc428717534" w:history="1">
        <w:r w:rsidR="0006602C" w:rsidRPr="00FD7A87">
          <w:rPr>
            <w:rStyle w:val="Hyperlink"/>
            <w:noProof/>
          </w:rPr>
          <w:t>Tabelle 36 Service Typen</w:t>
        </w:r>
        <w:r w:rsidR="0006602C">
          <w:rPr>
            <w:noProof/>
            <w:webHidden/>
          </w:rPr>
          <w:tab/>
        </w:r>
        <w:r w:rsidR="0006602C">
          <w:rPr>
            <w:noProof/>
            <w:webHidden/>
          </w:rPr>
          <w:fldChar w:fldCharType="begin"/>
        </w:r>
        <w:r w:rsidR="0006602C">
          <w:rPr>
            <w:noProof/>
            <w:webHidden/>
          </w:rPr>
          <w:instrText xml:space="preserve"> PAGEREF _Toc428717534 \h </w:instrText>
        </w:r>
        <w:r w:rsidR="0006602C">
          <w:rPr>
            <w:noProof/>
            <w:webHidden/>
          </w:rPr>
        </w:r>
        <w:r w:rsidR="0006602C">
          <w:rPr>
            <w:noProof/>
            <w:webHidden/>
          </w:rPr>
          <w:fldChar w:fldCharType="separate"/>
        </w:r>
        <w:r w:rsidR="007C5A40">
          <w:rPr>
            <w:noProof/>
            <w:webHidden/>
          </w:rPr>
          <w:t>28</w:t>
        </w:r>
        <w:r w:rsidR="0006602C">
          <w:rPr>
            <w:noProof/>
            <w:webHidden/>
          </w:rPr>
          <w:fldChar w:fldCharType="end"/>
        </w:r>
      </w:hyperlink>
    </w:p>
    <w:p w14:paraId="622FE743" w14:textId="77777777" w:rsidR="0006602C" w:rsidRDefault="00D81682" w:rsidP="0006602C">
      <w:pPr>
        <w:pStyle w:val="Abbildungsverzeichnis"/>
        <w:tabs>
          <w:tab w:val="right" w:leader="dot" w:pos="9062"/>
        </w:tabs>
        <w:rPr>
          <w:rFonts w:eastAsiaTheme="minorEastAsia"/>
          <w:noProof/>
          <w:lang w:eastAsia="de-CH"/>
        </w:rPr>
      </w:pPr>
      <w:hyperlink w:anchor="_Toc428717535" w:history="1">
        <w:r w:rsidR="0006602C" w:rsidRPr="00FD7A87">
          <w:rPr>
            <w:rStyle w:val="Hyperlink"/>
            <w:noProof/>
          </w:rPr>
          <w:t>Tabelle 37 Service Bewertungstabelle</w:t>
        </w:r>
        <w:r w:rsidR="0006602C">
          <w:rPr>
            <w:noProof/>
            <w:webHidden/>
          </w:rPr>
          <w:tab/>
        </w:r>
        <w:r w:rsidR="0006602C">
          <w:rPr>
            <w:noProof/>
            <w:webHidden/>
          </w:rPr>
          <w:fldChar w:fldCharType="begin"/>
        </w:r>
        <w:r w:rsidR="0006602C">
          <w:rPr>
            <w:noProof/>
            <w:webHidden/>
          </w:rPr>
          <w:instrText xml:space="preserve"> PAGEREF _Toc428717535 \h </w:instrText>
        </w:r>
        <w:r w:rsidR="0006602C">
          <w:rPr>
            <w:noProof/>
            <w:webHidden/>
          </w:rPr>
        </w:r>
        <w:r w:rsidR="0006602C">
          <w:rPr>
            <w:noProof/>
            <w:webHidden/>
          </w:rPr>
          <w:fldChar w:fldCharType="separate"/>
        </w:r>
        <w:r w:rsidR="007C5A40">
          <w:rPr>
            <w:noProof/>
            <w:webHidden/>
          </w:rPr>
          <w:t>28</w:t>
        </w:r>
        <w:r w:rsidR="0006602C">
          <w:rPr>
            <w:noProof/>
            <w:webHidden/>
          </w:rPr>
          <w:fldChar w:fldCharType="end"/>
        </w:r>
      </w:hyperlink>
    </w:p>
    <w:p w14:paraId="62C7CEEA" w14:textId="77777777" w:rsidR="0006602C" w:rsidRDefault="00D81682" w:rsidP="0006602C">
      <w:pPr>
        <w:pStyle w:val="Abbildungsverzeichnis"/>
        <w:tabs>
          <w:tab w:val="right" w:leader="dot" w:pos="9062"/>
        </w:tabs>
        <w:rPr>
          <w:rFonts w:eastAsiaTheme="minorEastAsia"/>
          <w:noProof/>
          <w:lang w:eastAsia="de-CH"/>
        </w:rPr>
      </w:pPr>
      <w:hyperlink w:anchor="_Toc428717536" w:history="1">
        <w:r w:rsidR="0006602C" w:rsidRPr="00FD7A87">
          <w:rPr>
            <w:rStyle w:val="Hyperlink"/>
            <w:noProof/>
          </w:rPr>
          <w:t>Tabelle 38 Translator Kriterien</w:t>
        </w:r>
        <w:r w:rsidR="0006602C">
          <w:rPr>
            <w:noProof/>
            <w:webHidden/>
          </w:rPr>
          <w:tab/>
        </w:r>
        <w:r w:rsidR="0006602C">
          <w:rPr>
            <w:noProof/>
            <w:webHidden/>
          </w:rPr>
          <w:fldChar w:fldCharType="begin"/>
        </w:r>
        <w:r w:rsidR="0006602C">
          <w:rPr>
            <w:noProof/>
            <w:webHidden/>
          </w:rPr>
          <w:instrText xml:space="preserve"> PAGEREF _Toc428717536 \h </w:instrText>
        </w:r>
        <w:r w:rsidR="0006602C">
          <w:rPr>
            <w:noProof/>
            <w:webHidden/>
          </w:rPr>
        </w:r>
        <w:r w:rsidR="0006602C">
          <w:rPr>
            <w:noProof/>
            <w:webHidden/>
          </w:rPr>
          <w:fldChar w:fldCharType="separate"/>
        </w:r>
        <w:r w:rsidR="007C5A40">
          <w:rPr>
            <w:noProof/>
            <w:webHidden/>
          </w:rPr>
          <w:t>29</w:t>
        </w:r>
        <w:r w:rsidR="0006602C">
          <w:rPr>
            <w:noProof/>
            <w:webHidden/>
          </w:rPr>
          <w:fldChar w:fldCharType="end"/>
        </w:r>
      </w:hyperlink>
    </w:p>
    <w:p w14:paraId="2659D9CD" w14:textId="77777777" w:rsidR="0006602C" w:rsidRDefault="00D81682" w:rsidP="0006602C">
      <w:pPr>
        <w:pStyle w:val="Abbildungsverzeichnis"/>
        <w:tabs>
          <w:tab w:val="right" w:leader="dot" w:pos="9062"/>
        </w:tabs>
        <w:rPr>
          <w:rFonts w:eastAsiaTheme="minorEastAsia"/>
          <w:noProof/>
          <w:lang w:eastAsia="de-CH"/>
        </w:rPr>
      </w:pPr>
      <w:hyperlink w:anchor="_Toc428717537" w:history="1">
        <w:r w:rsidR="0006602C" w:rsidRPr="00FD7A87">
          <w:rPr>
            <w:rStyle w:val="Hyperlink"/>
            <w:noProof/>
          </w:rPr>
          <w:t>Tabelle 39 Translator Typen</w:t>
        </w:r>
        <w:r w:rsidR="0006602C">
          <w:rPr>
            <w:noProof/>
            <w:webHidden/>
          </w:rPr>
          <w:tab/>
        </w:r>
        <w:r w:rsidR="0006602C">
          <w:rPr>
            <w:noProof/>
            <w:webHidden/>
          </w:rPr>
          <w:fldChar w:fldCharType="begin"/>
        </w:r>
        <w:r w:rsidR="0006602C">
          <w:rPr>
            <w:noProof/>
            <w:webHidden/>
          </w:rPr>
          <w:instrText xml:space="preserve"> PAGEREF _Toc428717537 \h </w:instrText>
        </w:r>
        <w:r w:rsidR="0006602C">
          <w:rPr>
            <w:noProof/>
            <w:webHidden/>
          </w:rPr>
        </w:r>
        <w:r w:rsidR="0006602C">
          <w:rPr>
            <w:noProof/>
            <w:webHidden/>
          </w:rPr>
          <w:fldChar w:fldCharType="separate"/>
        </w:r>
        <w:r w:rsidR="007C5A40">
          <w:rPr>
            <w:noProof/>
            <w:webHidden/>
          </w:rPr>
          <w:t>29</w:t>
        </w:r>
        <w:r w:rsidR="0006602C">
          <w:rPr>
            <w:noProof/>
            <w:webHidden/>
          </w:rPr>
          <w:fldChar w:fldCharType="end"/>
        </w:r>
      </w:hyperlink>
    </w:p>
    <w:p w14:paraId="60054B70" w14:textId="77777777" w:rsidR="0006602C" w:rsidRDefault="00D81682" w:rsidP="0006602C">
      <w:pPr>
        <w:pStyle w:val="Abbildungsverzeichnis"/>
        <w:tabs>
          <w:tab w:val="right" w:leader="dot" w:pos="9062"/>
        </w:tabs>
        <w:rPr>
          <w:rFonts w:eastAsiaTheme="minorEastAsia"/>
          <w:noProof/>
          <w:lang w:eastAsia="de-CH"/>
        </w:rPr>
      </w:pPr>
      <w:hyperlink w:anchor="_Toc428717538" w:history="1">
        <w:r w:rsidR="0006602C" w:rsidRPr="00FD7A87">
          <w:rPr>
            <w:rStyle w:val="Hyperlink"/>
            <w:noProof/>
          </w:rPr>
          <w:t>Tabelle 40 Translator Bewertungstabelle</w:t>
        </w:r>
        <w:r w:rsidR="0006602C">
          <w:rPr>
            <w:noProof/>
            <w:webHidden/>
          </w:rPr>
          <w:tab/>
        </w:r>
        <w:r w:rsidR="0006602C">
          <w:rPr>
            <w:noProof/>
            <w:webHidden/>
          </w:rPr>
          <w:fldChar w:fldCharType="begin"/>
        </w:r>
        <w:r w:rsidR="0006602C">
          <w:rPr>
            <w:noProof/>
            <w:webHidden/>
          </w:rPr>
          <w:instrText xml:space="preserve"> PAGEREF _Toc428717538 \h </w:instrText>
        </w:r>
        <w:r w:rsidR="0006602C">
          <w:rPr>
            <w:noProof/>
            <w:webHidden/>
          </w:rPr>
        </w:r>
        <w:r w:rsidR="0006602C">
          <w:rPr>
            <w:noProof/>
            <w:webHidden/>
          </w:rPr>
          <w:fldChar w:fldCharType="separate"/>
        </w:r>
        <w:r w:rsidR="007C5A40">
          <w:rPr>
            <w:noProof/>
            <w:webHidden/>
          </w:rPr>
          <w:t>30</w:t>
        </w:r>
        <w:r w:rsidR="0006602C">
          <w:rPr>
            <w:noProof/>
            <w:webHidden/>
          </w:rPr>
          <w:fldChar w:fldCharType="end"/>
        </w:r>
      </w:hyperlink>
    </w:p>
    <w:p w14:paraId="462BE9D8" w14:textId="77777777" w:rsidR="0006602C" w:rsidRDefault="00D81682" w:rsidP="0006602C">
      <w:pPr>
        <w:pStyle w:val="Abbildungsverzeichnis"/>
        <w:tabs>
          <w:tab w:val="right" w:leader="dot" w:pos="9062"/>
        </w:tabs>
        <w:rPr>
          <w:rFonts w:eastAsiaTheme="minorEastAsia"/>
          <w:noProof/>
          <w:lang w:eastAsia="de-CH"/>
        </w:rPr>
      </w:pPr>
      <w:hyperlink w:anchor="_Toc428717539" w:history="1">
        <w:r w:rsidR="0006602C" w:rsidRPr="00FD7A87">
          <w:rPr>
            <w:rStyle w:val="Hyperlink"/>
            <w:noProof/>
          </w:rPr>
          <w:t>Tabelle 41 Test Abdeckung</w:t>
        </w:r>
        <w:r w:rsidR="0006602C">
          <w:rPr>
            <w:noProof/>
            <w:webHidden/>
          </w:rPr>
          <w:tab/>
        </w:r>
        <w:r w:rsidR="0006602C">
          <w:rPr>
            <w:noProof/>
            <w:webHidden/>
          </w:rPr>
          <w:fldChar w:fldCharType="begin"/>
        </w:r>
        <w:r w:rsidR="0006602C">
          <w:rPr>
            <w:noProof/>
            <w:webHidden/>
          </w:rPr>
          <w:instrText xml:space="preserve"> PAGEREF _Toc428717539 \h </w:instrText>
        </w:r>
        <w:r w:rsidR="0006602C">
          <w:rPr>
            <w:noProof/>
            <w:webHidden/>
          </w:rPr>
        </w:r>
        <w:r w:rsidR="0006602C">
          <w:rPr>
            <w:noProof/>
            <w:webHidden/>
          </w:rPr>
          <w:fldChar w:fldCharType="separate"/>
        </w:r>
        <w:r w:rsidR="007C5A40">
          <w:rPr>
            <w:noProof/>
            <w:webHidden/>
          </w:rPr>
          <w:t>46</w:t>
        </w:r>
        <w:r w:rsidR="0006602C">
          <w:rPr>
            <w:noProof/>
            <w:webHidden/>
          </w:rPr>
          <w:fldChar w:fldCharType="end"/>
        </w:r>
      </w:hyperlink>
    </w:p>
    <w:p w14:paraId="1DB6DB5D" w14:textId="77777777" w:rsidR="0006602C" w:rsidRDefault="00D81682" w:rsidP="0006602C">
      <w:pPr>
        <w:pStyle w:val="Abbildungsverzeichnis"/>
        <w:tabs>
          <w:tab w:val="right" w:leader="dot" w:pos="9062"/>
        </w:tabs>
        <w:rPr>
          <w:rFonts w:eastAsiaTheme="minorEastAsia"/>
          <w:noProof/>
          <w:lang w:eastAsia="de-CH"/>
        </w:rPr>
      </w:pPr>
      <w:hyperlink w:anchor="_Toc428717540" w:history="1">
        <w:r w:rsidR="0006602C" w:rsidRPr="00FD7A87">
          <w:rPr>
            <w:rStyle w:val="Hyperlink"/>
            <w:noProof/>
          </w:rPr>
          <w:t>Tabelle 42 UAT FQR-001, FQR-002, FRQ-003</w:t>
        </w:r>
        <w:r w:rsidR="0006602C">
          <w:rPr>
            <w:noProof/>
            <w:webHidden/>
          </w:rPr>
          <w:tab/>
        </w:r>
        <w:r w:rsidR="0006602C">
          <w:rPr>
            <w:noProof/>
            <w:webHidden/>
          </w:rPr>
          <w:fldChar w:fldCharType="begin"/>
        </w:r>
        <w:r w:rsidR="0006602C">
          <w:rPr>
            <w:noProof/>
            <w:webHidden/>
          </w:rPr>
          <w:instrText xml:space="preserve"> PAGEREF _Toc428717540 \h </w:instrText>
        </w:r>
        <w:r w:rsidR="0006602C">
          <w:rPr>
            <w:noProof/>
            <w:webHidden/>
          </w:rPr>
        </w:r>
        <w:r w:rsidR="0006602C">
          <w:rPr>
            <w:noProof/>
            <w:webHidden/>
          </w:rPr>
          <w:fldChar w:fldCharType="separate"/>
        </w:r>
        <w:r w:rsidR="007C5A40">
          <w:rPr>
            <w:noProof/>
            <w:webHidden/>
          </w:rPr>
          <w:t>47</w:t>
        </w:r>
        <w:r w:rsidR="0006602C">
          <w:rPr>
            <w:noProof/>
            <w:webHidden/>
          </w:rPr>
          <w:fldChar w:fldCharType="end"/>
        </w:r>
      </w:hyperlink>
    </w:p>
    <w:p w14:paraId="0B0A34BD" w14:textId="77777777" w:rsidR="0006602C" w:rsidRDefault="00D81682" w:rsidP="0006602C">
      <w:pPr>
        <w:pStyle w:val="Abbildungsverzeichnis"/>
        <w:tabs>
          <w:tab w:val="right" w:leader="dot" w:pos="9062"/>
        </w:tabs>
        <w:rPr>
          <w:rFonts w:eastAsiaTheme="minorEastAsia"/>
          <w:noProof/>
          <w:lang w:eastAsia="de-CH"/>
        </w:rPr>
      </w:pPr>
      <w:hyperlink w:anchor="_Toc428717541" w:history="1">
        <w:r w:rsidR="0006602C" w:rsidRPr="00FD7A87">
          <w:rPr>
            <w:rStyle w:val="Hyperlink"/>
            <w:noProof/>
          </w:rPr>
          <w:t>Tabelle 43 UAT FQR-006</w:t>
        </w:r>
        <w:r w:rsidR="0006602C">
          <w:rPr>
            <w:noProof/>
            <w:webHidden/>
          </w:rPr>
          <w:tab/>
        </w:r>
        <w:r w:rsidR="0006602C">
          <w:rPr>
            <w:noProof/>
            <w:webHidden/>
          </w:rPr>
          <w:fldChar w:fldCharType="begin"/>
        </w:r>
        <w:r w:rsidR="0006602C">
          <w:rPr>
            <w:noProof/>
            <w:webHidden/>
          </w:rPr>
          <w:instrText xml:space="preserve"> PAGEREF _Toc428717541 \h </w:instrText>
        </w:r>
        <w:r w:rsidR="0006602C">
          <w:rPr>
            <w:noProof/>
            <w:webHidden/>
          </w:rPr>
        </w:r>
        <w:r w:rsidR="0006602C">
          <w:rPr>
            <w:noProof/>
            <w:webHidden/>
          </w:rPr>
          <w:fldChar w:fldCharType="separate"/>
        </w:r>
        <w:r w:rsidR="007C5A40">
          <w:rPr>
            <w:noProof/>
            <w:webHidden/>
          </w:rPr>
          <w:t>48</w:t>
        </w:r>
        <w:r w:rsidR="0006602C">
          <w:rPr>
            <w:noProof/>
            <w:webHidden/>
          </w:rPr>
          <w:fldChar w:fldCharType="end"/>
        </w:r>
      </w:hyperlink>
    </w:p>
    <w:p w14:paraId="2195E1BF" w14:textId="77777777" w:rsidR="0006602C" w:rsidRDefault="00D81682" w:rsidP="0006602C">
      <w:pPr>
        <w:pStyle w:val="Abbildungsverzeichnis"/>
        <w:tabs>
          <w:tab w:val="right" w:leader="dot" w:pos="9062"/>
        </w:tabs>
        <w:rPr>
          <w:rFonts w:eastAsiaTheme="minorEastAsia"/>
          <w:noProof/>
          <w:lang w:eastAsia="de-CH"/>
        </w:rPr>
      </w:pPr>
      <w:hyperlink w:anchor="_Toc428717542" w:history="1">
        <w:r w:rsidR="0006602C" w:rsidRPr="00FD7A87">
          <w:rPr>
            <w:rStyle w:val="Hyperlink"/>
            <w:noProof/>
          </w:rPr>
          <w:t>Tabelle 44 UAT FRQ-010</w:t>
        </w:r>
        <w:r w:rsidR="0006602C">
          <w:rPr>
            <w:noProof/>
            <w:webHidden/>
          </w:rPr>
          <w:tab/>
        </w:r>
        <w:r w:rsidR="0006602C">
          <w:rPr>
            <w:noProof/>
            <w:webHidden/>
          </w:rPr>
          <w:fldChar w:fldCharType="begin"/>
        </w:r>
        <w:r w:rsidR="0006602C">
          <w:rPr>
            <w:noProof/>
            <w:webHidden/>
          </w:rPr>
          <w:instrText xml:space="preserve"> PAGEREF _Toc428717542 \h </w:instrText>
        </w:r>
        <w:r w:rsidR="0006602C">
          <w:rPr>
            <w:noProof/>
            <w:webHidden/>
          </w:rPr>
        </w:r>
        <w:r w:rsidR="0006602C">
          <w:rPr>
            <w:noProof/>
            <w:webHidden/>
          </w:rPr>
          <w:fldChar w:fldCharType="separate"/>
        </w:r>
        <w:r w:rsidR="007C5A40">
          <w:rPr>
            <w:noProof/>
            <w:webHidden/>
          </w:rPr>
          <w:t>48</w:t>
        </w:r>
        <w:r w:rsidR="0006602C">
          <w:rPr>
            <w:noProof/>
            <w:webHidden/>
          </w:rPr>
          <w:fldChar w:fldCharType="end"/>
        </w:r>
      </w:hyperlink>
    </w:p>
    <w:p w14:paraId="0E0220E0" w14:textId="77777777" w:rsidR="0006602C" w:rsidRDefault="00D81682" w:rsidP="0006602C">
      <w:pPr>
        <w:pStyle w:val="Abbildungsverzeichnis"/>
        <w:tabs>
          <w:tab w:val="right" w:leader="dot" w:pos="9062"/>
        </w:tabs>
        <w:rPr>
          <w:rFonts w:eastAsiaTheme="minorEastAsia"/>
          <w:noProof/>
          <w:lang w:eastAsia="de-CH"/>
        </w:rPr>
      </w:pPr>
      <w:hyperlink w:anchor="_Toc428717543" w:history="1">
        <w:r w:rsidR="0006602C" w:rsidRPr="00FD7A87">
          <w:rPr>
            <w:rStyle w:val="Hyperlink"/>
            <w:noProof/>
          </w:rPr>
          <w:t>Tabelle 45 UAT FRQ-012</w:t>
        </w:r>
        <w:r w:rsidR="0006602C">
          <w:rPr>
            <w:noProof/>
            <w:webHidden/>
          </w:rPr>
          <w:tab/>
        </w:r>
        <w:r w:rsidR="0006602C">
          <w:rPr>
            <w:noProof/>
            <w:webHidden/>
          </w:rPr>
          <w:fldChar w:fldCharType="begin"/>
        </w:r>
        <w:r w:rsidR="0006602C">
          <w:rPr>
            <w:noProof/>
            <w:webHidden/>
          </w:rPr>
          <w:instrText xml:space="preserve"> PAGEREF _Toc428717543 \h </w:instrText>
        </w:r>
        <w:r w:rsidR="0006602C">
          <w:rPr>
            <w:noProof/>
            <w:webHidden/>
          </w:rPr>
        </w:r>
        <w:r w:rsidR="0006602C">
          <w:rPr>
            <w:noProof/>
            <w:webHidden/>
          </w:rPr>
          <w:fldChar w:fldCharType="separate"/>
        </w:r>
        <w:r w:rsidR="007C5A40">
          <w:rPr>
            <w:noProof/>
            <w:webHidden/>
          </w:rPr>
          <w:t>49</w:t>
        </w:r>
        <w:r w:rsidR="0006602C">
          <w:rPr>
            <w:noProof/>
            <w:webHidden/>
          </w:rPr>
          <w:fldChar w:fldCharType="end"/>
        </w:r>
      </w:hyperlink>
    </w:p>
    <w:p w14:paraId="02B3E59B" w14:textId="77777777" w:rsidR="0006602C" w:rsidRDefault="00D81682" w:rsidP="0006602C">
      <w:pPr>
        <w:pStyle w:val="Abbildungsverzeichnis"/>
        <w:tabs>
          <w:tab w:val="right" w:leader="dot" w:pos="9062"/>
        </w:tabs>
        <w:rPr>
          <w:rFonts w:eastAsiaTheme="minorEastAsia"/>
          <w:noProof/>
          <w:lang w:eastAsia="de-CH"/>
        </w:rPr>
      </w:pPr>
      <w:hyperlink w:anchor="_Toc428717544" w:history="1">
        <w:r w:rsidR="0006602C" w:rsidRPr="00FD7A87">
          <w:rPr>
            <w:rStyle w:val="Hyperlink"/>
            <w:noProof/>
          </w:rPr>
          <w:t>Tabelle 46 Eventregistrierung</w:t>
        </w:r>
        <w:r w:rsidR="0006602C">
          <w:rPr>
            <w:noProof/>
            <w:webHidden/>
          </w:rPr>
          <w:tab/>
        </w:r>
        <w:r w:rsidR="0006602C">
          <w:rPr>
            <w:noProof/>
            <w:webHidden/>
          </w:rPr>
          <w:fldChar w:fldCharType="begin"/>
        </w:r>
        <w:r w:rsidR="0006602C">
          <w:rPr>
            <w:noProof/>
            <w:webHidden/>
          </w:rPr>
          <w:instrText xml:space="preserve"> PAGEREF _Toc428717544 \h </w:instrText>
        </w:r>
        <w:r w:rsidR="0006602C">
          <w:rPr>
            <w:noProof/>
            <w:webHidden/>
          </w:rPr>
        </w:r>
        <w:r w:rsidR="0006602C">
          <w:rPr>
            <w:noProof/>
            <w:webHidden/>
          </w:rPr>
          <w:fldChar w:fldCharType="separate"/>
        </w:r>
        <w:r w:rsidR="007C5A40">
          <w:rPr>
            <w:noProof/>
            <w:webHidden/>
          </w:rPr>
          <w:t>56</w:t>
        </w:r>
        <w:r w:rsidR="0006602C">
          <w:rPr>
            <w:noProof/>
            <w:webHidden/>
          </w:rPr>
          <w:fldChar w:fldCharType="end"/>
        </w:r>
      </w:hyperlink>
    </w:p>
    <w:p w14:paraId="4A7C0F93" w14:textId="77777777" w:rsidR="0006602C" w:rsidRDefault="00D81682" w:rsidP="0006602C">
      <w:pPr>
        <w:pStyle w:val="Abbildungsverzeichnis"/>
        <w:tabs>
          <w:tab w:val="right" w:leader="dot" w:pos="9062"/>
        </w:tabs>
        <w:rPr>
          <w:rFonts w:eastAsiaTheme="minorEastAsia"/>
          <w:noProof/>
          <w:lang w:eastAsia="de-CH"/>
        </w:rPr>
      </w:pPr>
      <w:hyperlink w:anchor="_Toc428717545" w:history="1">
        <w:r w:rsidR="0006602C" w:rsidRPr="00FD7A87">
          <w:rPr>
            <w:rStyle w:val="Hyperlink"/>
            <w:noProof/>
          </w:rPr>
          <w:t>Tabelle 47 WCF Transport</w:t>
        </w:r>
        <w:r w:rsidR="0006602C">
          <w:rPr>
            <w:noProof/>
            <w:webHidden/>
          </w:rPr>
          <w:tab/>
        </w:r>
        <w:r w:rsidR="0006602C">
          <w:rPr>
            <w:noProof/>
            <w:webHidden/>
          </w:rPr>
          <w:fldChar w:fldCharType="begin"/>
        </w:r>
        <w:r w:rsidR="0006602C">
          <w:rPr>
            <w:noProof/>
            <w:webHidden/>
          </w:rPr>
          <w:instrText xml:space="preserve"> PAGEREF _Toc428717545 \h </w:instrText>
        </w:r>
        <w:r w:rsidR="0006602C">
          <w:rPr>
            <w:noProof/>
            <w:webHidden/>
          </w:rPr>
        </w:r>
        <w:r w:rsidR="0006602C">
          <w:rPr>
            <w:noProof/>
            <w:webHidden/>
          </w:rPr>
          <w:fldChar w:fldCharType="separate"/>
        </w:r>
        <w:r w:rsidR="007C5A40">
          <w:rPr>
            <w:noProof/>
            <w:webHidden/>
          </w:rPr>
          <w:t>64</w:t>
        </w:r>
        <w:r w:rsidR="0006602C">
          <w:rPr>
            <w:noProof/>
            <w:webHidden/>
          </w:rPr>
          <w:fldChar w:fldCharType="end"/>
        </w:r>
      </w:hyperlink>
    </w:p>
    <w:p w14:paraId="49A41263" w14:textId="146E50F3" w:rsidR="0006602C" w:rsidRDefault="0006602C" w:rsidP="0006602C">
      <w:r>
        <w:fldChar w:fldCharType="end"/>
      </w:r>
    </w:p>
    <w:p w14:paraId="7DB1DA83" w14:textId="67243CE3" w:rsidR="0006602C" w:rsidRDefault="0006602C">
      <w:r>
        <w:br w:type="page"/>
      </w:r>
    </w:p>
    <w:p w14:paraId="4ED320BF" w14:textId="69E53A9F" w:rsidR="0006602C" w:rsidRPr="00A424CB" w:rsidRDefault="0006602C" w:rsidP="0006602C">
      <w:pPr>
        <w:pStyle w:val="berschrift2"/>
        <w:numPr>
          <w:ilvl w:val="0"/>
          <w:numId w:val="0"/>
        </w:numPr>
        <w:ind w:left="709" w:hanging="709"/>
        <w:rPr>
          <w:lang w:val="en-US"/>
        </w:rPr>
      </w:pPr>
      <w:bookmarkStart w:id="10" w:name="_Toc428735446"/>
      <w:r w:rsidRPr="00A424CB">
        <w:rPr>
          <w:sz w:val="32"/>
          <w:szCs w:val="32"/>
          <w:lang w:val="en-US"/>
        </w:rPr>
        <w:lastRenderedPageBreak/>
        <w:t>Abkürzungsverzeichnis</w:t>
      </w:r>
      <w:bookmarkEnd w:id="10"/>
    </w:p>
    <w:p w14:paraId="59F73F19" w14:textId="1D9FE23B" w:rsidR="007911D5" w:rsidRDefault="007911D5" w:rsidP="007911D5">
      <w:pPr>
        <w:spacing w:after="120"/>
        <w:rPr>
          <w:lang w:val="en-US"/>
        </w:rPr>
      </w:pPr>
      <w:r>
        <w:rPr>
          <w:lang w:val="en-US"/>
        </w:rPr>
        <w:t>#C</w:t>
      </w:r>
      <w:r>
        <w:rPr>
          <w:lang w:val="en-US"/>
        </w:rPr>
        <w:tab/>
      </w:r>
      <w:r>
        <w:rPr>
          <w:lang w:val="en-US"/>
        </w:rPr>
        <w:tab/>
      </w:r>
      <w:r w:rsidR="00976BF6">
        <w:rPr>
          <w:lang w:val="en-US"/>
        </w:rPr>
        <w:t>C-Sharp</w:t>
      </w:r>
    </w:p>
    <w:p w14:paraId="15A9F00E" w14:textId="2B1B9F61" w:rsidR="007911D5" w:rsidRPr="00976BF6" w:rsidRDefault="007911D5" w:rsidP="007911D5">
      <w:pPr>
        <w:spacing w:after="120"/>
        <w:rPr>
          <w:lang w:val="en-US"/>
        </w:rPr>
      </w:pPr>
      <w:r w:rsidRPr="007911D5">
        <w:rPr>
          <w:lang w:val="en-US"/>
        </w:rPr>
        <w:t>CPU</w:t>
      </w:r>
      <w:r>
        <w:rPr>
          <w:lang w:val="en-US"/>
        </w:rPr>
        <w:tab/>
      </w:r>
      <w:r>
        <w:rPr>
          <w:lang w:val="en-US"/>
        </w:rPr>
        <w:tab/>
      </w:r>
      <w:r w:rsidR="00976BF6" w:rsidRPr="00976BF6">
        <w:rPr>
          <w:rFonts w:ascii="Arial" w:hAnsi="Arial" w:cs="Arial"/>
          <w:color w:val="222222"/>
          <w:lang w:val="en-US"/>
        </w:rPr>
        <w:t>Central Processing Unit</w:t>
      </w:r>
    </w:p>
    <w:p w14:paraId="336AFF1C" w14:textId="25B7AE85" w:rsidR="007911D5" w:rsidRPr="00A51932" w:rsidRDefault="007911D5" w:rsidP="007911D5">
      <w:pPr>
        <w:spacing w:after="120"/>
        <w:rPr>
          <w:lang w:val="en-US"/>
        </w:rPr>
      </w:pPr>
      <w:r w:rsidRPr="00A51932">
        <w:rPr>
          <w:lang w:val="en-US"/>
        </w:rPr>
        <w:t>DCOM</w:t>
      </w:r>
      <w:r>
        <w:rPr>
          <w:lang w:val="en-US"/>
        </w:rPr>
        <w:tab/>
      </w:r>
      <w:r>
        <w:rPr>
          <w:lang w:val="en-US"/>
        </w:rPr>
        <w:tab/>
      </w:r>
      <w:r w:rsidR="00976BF6" w:rsidRPr="009521B2">
        <w:rPr>
          <w:lang w:val="en-US"/>
        </w:rPr>
        <w:t>Distributed Component Object Model</w:t>
      </w:r>
    </w:p>
    <w:p w14:paraId="2AC9AD97" w14:textId="380A14BB" w:rsidR="007911D5" w:rsidRPr="00A424CB" w:rsidRDefault="007911D5" w:rsidP="007911D5">
      <w:pPr>
        <w:spacing w:after="120"/>
        <w:rPr>
          <w:lang w:val="en-US"/>
        </w:rPr>
      </w:pPr>
      <w:r w:rsidRPr="00A424CB">
        <w:rPr>
          <w:lang w:val="en-US"/>
        </w:rPr>
        <w:t>FIFO</w:t>
      </w:r>
      <w:r w:rsidRPr="00A424CB">
        <w:rPr>
          <w:lang w:val="en-US"/>
        </w:rPr>
        <w:tab/>
      </w:r>
      <w:r w:rsidRPr="00A424CB">
        <w:rPr>
          <w:lang w:val="en-US"/>
        </w:rPr>
        <w:tab/>
      </w:r>
      <w:r w:rsidR="00976BF6" w:rsidRPr="00A424CB">
        <w:rPr>
          <w:lang w:val="en-US"/>
        </w:rPr>
        <w:t>First in, First out</w:t>
      </w:r>
    </w:p>
    <w:p w14:paraId="16153A39" w14:textId="7E85D7CD" w:rsidR="007911D5" w:rsidRPr="00A424CB" w:rsidRDefault="007911D5" w:rsidP="007911D5">
      <w:pPr>
        <w:spacing w:after="120"/>
        <w:rPr>
          <w:lang w:val="en-US"/>
        </w:rPr>
      </w:pPr>
      <w:r w:rsidRPr="00A424CB">
        <w:rPr>
          <w:lang w:val="en-US"/>
        </w:rPr>
        <w:t>FINMA</w:t>
      </w:r>
      <w:r w:rsidRPr="00A424CB">
        <w:rPr>
          <w:lang w:val="en-US"/>
        </w:rPr>
        <w:tab/>
      </w:r>
      <w:r w:rsidRPr="00A424CB">
        <w:rPr>
          <w:lang w:val="en-US"/>
        </w:rPr>
        <w:tab/>
      </w:r>
      <w:r w:rsidR="00976BF6" w:rsidRPr="00A424CB">
        <w:rPr>
          <w:lang w:val="en-US"/>
        </w:rPr>
        <w:t>Eidgenössische Finanzmarktaufsicht</w:t>
      </w:r>
    </w:p>
    <w:p w14:paraId="4767514E" w14:textId="384B24FF" w:rsidR="007911D5" w:rsidRPr="00BA4CFF" w:rsidRDefault="007911D5" w:rsidP="007911D5">
      <w:pPr>
        <w:spacing w:after="120"/>
        <w:rPr>
          <w:lang w:val="en-US"/>
        </w:rPr>
      </w:pPr>
      <w:r w:rsidRPr="00BA4CFF">
        <w:rPr>
          <w:lang w:val="en-US"/>
        </w:rPr>
        <w:t>FRQ</w:t>
      </w:r>
      <w:r w:rsidRPr="00BA4CFF">
        <w:rPr>
          <w:lang w:val="en-US"/>
        </w:rPr>
        <w:tab/>
      </w:r>
      <w:r w:rsidRPr="00BA4CFF">
        <w:rPr>
          <w:lang w:val="en-US"/>
        </w:rPr>
        <w:tab/>
      </w:r>
      <w:r w:rsidR="00976BF6" w:rsidRPr="00BA4CFF">
        <w:rPr>
          <w:lang w:val="en-US"/>
        </w:rPr>
        <w:t>Functional Requirements (Funktionale Anforderungen)</w:t>
      </w:r>
    </w:p>
    <w:p w14:paraId="61A70ACE" w14:textId="533E9CB6" w:rsidR="007911D5" w:rsidRPr="007911D5" w:rsidRDefault="007911D5" w:rsidP="007911D5">
      <w:pPr>
        <w:spacing w:after="120"/>
        <w:rPr>
          <w:lang w:val="en-US"/>
        </w:rPr>
      </w:pPr>
      <w:r>
        <w:rPr>
          <w:lang w:val="en-US"/>
        </w:rPr>
        <w:t>HTTP</w:t>
      </w:r>
      <w:r>
        <w:rPr>
          <w:lang w:val="en-US"/>
        </w:rPr>
        <w:tab/>
      </w:r>
      <w:r>
        <w:rPr>
          <w:lang w:val="en-US"/>
        </w:rPr>
        <w:tab/>
      </w:r>
      <w:r w:rsidR="00976BF6" w:rsidRPr="00976BF6">
        <w:rPr>
          <w:lang w:val="en-US"/>
        </w:rPr>
        <w:t>Hypertext Transfer Protocol</w:t>
      </w:r>
    </w:p>
    <w:p w14:paraId="60566922" w14:textId="41B8A103" w:rsidR="007911D5" w:rsidRDefault="007911D5" w:rsidP="007911D5">
      <w:pPr>
        <w:spacing w:after="120"/>
        <w:rPr>
          <w:lang w:val="en-US"/>
        </w:rPr>
      </w:pPr>
      <w:r>
        <w:rPr>
          <w:lang w:val="en-US"/>
        </w:rPr>
        <w:t>HTTPS</w:t>
      </w:r>
      <w:r>
        <w:rPr>
          <w:lang w:val="en-US"/>
        </w:rPr>
        <w:tab/>
      </w:r>
      <w:r>
        <w:rPr>
          <w:lang w:val="en-US"/>
        </w:rPr>
        <w:tab/>
      </w:r>
      <w:r w:rsidR="00976BF6">
        <w:rPr>
          <w:lang w:val="en-US"/>
        </w:rPr>
        <w:t>Hypert</w:t>
      </w:r>
      <w:r w:rsidR="00976BF6" w:rsidRPr="00976BF6">
        <w:rPr>
          <w:lang w:val="en-US"/>
        </w:rPr>
        <w:t>ext Transfer Protocol Secure</w:t>
      </w:r>
    </w:p>
    <w:p w14:paraId="6E0C378F" w14:textId="083651DB" w:rsidR="007911D5" w:rsidRPr="007911D5" w:rsidRDefault="007911D5" w:rsidP="007911D5">
      <w:pPr>
        <w:spacing w:after="120"/>
        <w:rPr>
          <w:lang w:val="en-US"/>
        </w:rPr>
      </w:pPr>
      <w:r w:rsidRPr="007911D5">
        <w:rPr>
          <w:lang w:val="en-US"/>
        </w:rPr>
        <w:t>IEC</w:t>
      </w:r>
      <w:r>
        <w:rPr>
          <w:lang w:val="en-US"/>
        </w:rPr>
        <w:tab/>
      </w:r>
      <w:r>
        <w:rPr>
          <w:lang w:val="en-US"/>
        </w:rPr>
        <w:tab/>
      </w:r>
      <w:r w:rsidR="00BA4CFF" w:rsidRPr="00BA4CFF">
        <w:rPr>
          <w:lang w:val="en-US"/>
        </w:rPr>
        <w:t>International Electrotechnical Commission</w:t>
      </w:r>
    </w:p>
    <w:p w14:paraId="65BC4C9A" w14:textId="645EE1CA" w:rsidR="007911D5" w:rsidRPr="00BA4CFF" w:rsidRDefault="007911D5" w:rsidP="007911D5">
      <w:pPr>
        <w:spacing w:after="120"/>
        <w:rPr>
          <w:lang w:val="en-US"/>
        </w:rPr>
      </w:pPr>
      <w:r>
        <w:rPr>
          <w:lang w:val="en-US"/>
        </w:rPr>
        <w:t>IEEE</w:t>
      </w:r>
      <w:r>
        <w:rPr>
          <w:lang w:val="en-US"/>
        </w:rPr>
        <w:tab/>
      </w:r>
      <w:r>
        <w:rPr>
          <w:lang w:val="en-US"/>
        </w:rPr>
        <w:tab/>
      </w:r>
      <w:r w:rsidR="00BA4CFF" w:rsidRPr="00BA4CFF">
        <w:rPr>
          <w:lang w:val="en-US"/>
        </w:rPr>
        <w:t>Institute of Electrical and Electronics Engineers</w:t>
      </w:r>
    </w:p>
    <w:p w14:paraId="03D3A044" w14:textId="287C3F6B" w:rsidR="007911D5" w:rsidRPr="00A424CB" w:rsidRDefault="007911D5" w:rsidP="007911D5">
      <w:pPr>
        <w:spacing w:after="120"/>
      </w:pPr>
      <w:r w:rsidRPr="00A424CB">
        <w:t>IIS</w:t>
      </w:r>
      <w:r w:rsidRPr="00A424CB">
        <w:tab/>
      </w:r>
      <w:r w:rsidRPr="00A424CB">
        <w:tab/>
      </w:r>
      <w:r w:rsidR="00BA4CFF" w:rsidRPr="00A424CB">
        <w:t>Internet Information Server</w:t>
      </w:r>
    </w:p>
    <w:p w14:paraId="68B80EE4" w14:textId="4199BD78" w:rsidR="007911D5" w:rsidRPr="00A424CB" w:rsidRDefault="007911D5" w:rsidP="007911D5">
      <w:pPr>
        <w:spacing w:after="120"/>
      </w:pPr>
      <w:r w:rsidRPr="00A424CB">
        <w:t>Inkl.</w:t>
      </w:r>
      <w:r w:rsidRPr="00A424CB">
        <w:tab/>
      </w:r>
      <w:r w:rsidRPr="00A424CB">
        <w:tab/>
      </w:r>
      <w:r w:rsidR="00BA4CFF" w:rsidRPr="00A424CB">
        <w:t>inklusive</w:t>
      </w:r>
    </w:p>
    <w:p w14:paraId="782037E3" w14:textId="01ACE6CB" w:rsidR="007911D5" w:rsidRPr="00A424CB" w:rsidRDefault="007911D5" w:rsidP="007911D5">
      <w:pPr>
        <w:spacing w:after="120"/>
      </w:pPr>
      <w:r w:rsidRPr="00A424CB">
        <w:t>INT</w:t>
      </w:r>
      <w:r w:rsidRPr="00A424CB">
        <w:tab/>
      </w:r>
      <w:r w:rsidRPr="00A424CB">
        <w:tab/>
      </w:r>
      <w:r w:rsidR="00BA4CFF" w:rsidRPr="00A424CB">
        <w:t>Interface (Schnittstelle)</w:t>
      </w:r>
    </w:p>
    <w:p w14:paraId="070CF15C" w14:textId="4079C59E" w:rsidR="007911D5" w:rsidRPr="007911D5" w:rsidRDefault="007911D5" w:rsidP="007911D5">
      <w:pPr>
        <w:spacing w:after="120"/>
        <w:rPr>
          <w:lang w:val="en-US"/>
        </w:rPr>
      </w:pPr>
      <w:r w:rsidRPr="007911D5">
        <w:rPr>
          <w:lang w:val="en-US"/>
        </w:rPr>
        <w:t>ISO</w:t>
      </w:r>
      <w:r>
        <w:rPr>
          <w:lang w:val="en-US"/>
        </w:rPr>
        <w:tab/>
      </w:r>
      <w:r>
        <w:rPr>
          <w:lang w:val="en-US"/>
        </w:rPr>
        <w:tab/>
      </w:r>
      <w:r w:rsidR="00BA4CFF" w:rsidRPr="00BA4CFF">
        <w:rPr>
          <w:lang w:val="en-US"/>
        </w:rPr>
        <w:t>International Organization for Standardization</w:t>
      </w:r>
    </w:p>
    <w:p w14:paraId="16940D7F" w14:textId="1FD1E23F" w:rsidR="007911D5" w:rsidRPr="00A51932" w:rsidRDefault="007911D5" w:rsidP="007911D5">
      <w:pPr>
        <w:spacing w:after="120"/>
        <w:rPr>
          <w:lang w:val="en-US"/>
        </w:rPr>
      </w:pPr>
      <w:r w:rsidRPr="00A51932">
        <w:rPr>
          <w:lang w:val="en-US"/>
        </w:rPr>
        <w:t>MSMQ</w:t>
      </w:r>
      <w:r>
        <w:rPr>
          <w:lang w:val="en-US"/>
        </w:rPr>
        <w:tab/>
      </w:r>
      <w:r>
        <w:rPr>
          <w:lang w:val="en-US"/>
        </w:rPr>
        <w:tab/>
      </w:r>
      <w:r w:rsidR="00BA4CFF" w:rsidRPr="00A424CB">
        <w:rPr>
          <w:lang w:val="en-US"/>
        </w:rPr>
        <w:t>Message Queuing</w:t>
      </w:r>
    </w:p>
    <w:p w14:paraId="7DAE26D2" w14:textId="74541290" w:rsidR="007911D5" w:rsidRPr="00976BF6" w:rsidRDefault="007911D5" w:rsidP="007911D5">
      <w:pPr>
        <w:spacing w:after="120"/>
      </w:pPr>
      <w:r w:rsidRPr="00976BF6">
        <w:t>NFRQ</w:t>
      </w:r>
      <w:r w:rsidRPr="00976BF6">
        <w:tab/>
      </w:r>
      <w:r w:rsidRPr="00976BF6">
        <w:tab/>
      </w:r>
      <w:r w:rsidR="00976BF6" w:rsidRPr="00976BF6">
        <w:t xml:space="preserve">Non-functional Requirements </w:t>
      </w:r>
      <w:r w:rsidR="00976BF6" w:rsidRPr="00774B0A">
        <w:t>(Nicht-funktionale Anforderungen</w:t>
      </w:r>
      <w:r w:rsidR="00976BF6">
        <w:t>)</w:t>
      </w:r>
    </w:p>
    <w:p w14:paraId="1D144F2F" w14:textId="39F86323" w:rsidR="007911D5" w:rsidRPr="00A51932" w:rsidRDefault="007911D5" w:rsidP="007911D5">
      <w:pPr>
        <w:spacing w:after="120"/>
        <w:rPr>
          <w:lang w:val="en-US"/>
        </w:rPr>
      </w:pPr>
      <w:r w:rsidRPr="00A51932">
        <w:rPr>
          <w:lang w:val="en-US"/>
        </w:rPr>
        <w:t>OCR</w:t>
      </w:r>
      <w:r>
        <w:rPr>
          <w:lang w:val="en-US"/>
        </w:rPr>
        <w:tab/>
      </w:r>
      <w:r>
        <w:rPr>
          <w:lang w:val="en-US"/>
        </w:rPr>
        <w:tab/>
      </w:r>
      <w:r w:rsidR="00BA4CFF" w:rsidRPr="00BA4CFF">
        <w:rPr>
          <w:lang w:val="en-US"/>
        </w:rPr>
        <w:t>Optical Character Recognition</w:t>
      </w:r>
    </w:p>
    <w:p w14:paraId="2F2E9285" w14:textId="54705A2C" w:rsidR="007911D5" w:rsidRPr="00BA4CFF" w:rsidRDefault="007911D5" w:rsidP="007911D5">
      <w:pPr>
        <w:spacing w:after="120"/>
        <w:rPr>
          <w:lang w:val="en-US"/>
        </w:rPr>
      </w:pPr>
      <w:r>
        <w:rPr>
          <w:lang w:val="en-US"/>
        </w:rPr>
        <w:t>RPC</w:t>
      </w:r>
      <w:r>
        <w:rPr>
          <w:lang w:val="en-US"/>
        </w:rPr>
        <w:tab/>
      </w:r>
      <w:r>
        <w:rPr>
          <w:lang w:val="en-US"/>
        </w:rPr>
        <w:tab/>
      </w:r>
      <w:r w:rsidR="00BA4CFF" w:rsidRPr="00BA4CFF">
        <w:rPr>
          <w:lang w:val="en-US"/>
        </w:rPr>
        <w:t>Remote Procedure Call</w:t>
      </w:r>
    </w:p>
    <w:p w14:paraId="28B7C6FE" w14:textId="0ADBF997" w:rsidR="007911D5" w:rsidRDefault="007911D5" w:rsidP="007911D5">
      <w:pPr>
        <w:spacing w:after="120"/>
        <w:rPr>
          <w:lang w:val="en-US"/>
        </w:rPr>
      </w:pPr>
      <w:r>
        <w:rPr>
          <w:lang w:val="en-US"/>
        </w:rPr>
        <w:t>SOA</w:t>
      </w:r>
      <w:r>
        <w:rPr>
          <w:lang w:val="en-US"/>
        </w:rPr>
        <w:tab/>
      </w:r>
      <w:r>
        <w:rPr>
          <w:lang w:val="en-US"/>
        </w:rPr>
        <w:tab/>
      </w:r>
      <w:r w:rsidR="00BA4CFF" w:rsidRPr="00BA4CFF">
        <w:rPr>
          <w:lang w:val="en-US"/>
        </w:rPr>
        <w:t>Serviceorientierte Architektur</w:t>
      </w:r>
    </w:p>
    <w:p w14:paraId="2D59CD79" w14:textId="5BD1E447" w:rsidR="007911D5" w:rsidRDefault="007911D5" w:rsidP="007911D5">
      <w:pPr>
        <w:spacing w:after="120"/>
        <w:rPr>
          <w:lang w:val="en-US"/>
        </w:rPr>
      </w:pPr>
      <w:r>
        <w:rPr>
          <w:lang w:val="en-US"/>
        </w:rPr>
        <w:t>SSO</w:t>
      </w:r>
      <w:r>
        <w:rPr>
          <w:lang w:val="en-US"/>
        </w:rPr>
        <w:tab/>
      </w:r>
      <w:r>
        <w:rPr>
          <w:lang w:val="en-US"/>
        </w:rPr>
        <w:tab/>
      </w:r>
      <w:r w:rsidR="00BA4CFF" w:rsidRPr="00BA4CFF">
        <w:rPr>
          <w:lang w:val="en-US"/>
        </w:rPr>
        <w:t>Single Sign-on</w:t>
      </w:r>
    </w:p>
    <w:p w14:paraId="692C7492" w14:textId="4EB7E7E5" w:rsidR="007911D5" w:rsidRPr="00BA4CFF" w:rsidRDefault="007911D5" w:rsidP="007911D5">
      <w:pPr>
        <w:spacing w:after="120"/>
        <w:rPr>
          <w:lang w:val="en-US"/>
        </w:rPr>
      </w:pPr>
      <w:r>
        <w:rPr>
          <w:lang w:val="en-US"/>
        </w:rPr>
        <w:t>TCP</w:t>
      </w:r>
      <w:r>
        <w:rPr>
          <w:lang w:val="en-US"/>
        </w:rPr>
        <w:tab/>
      </w:r>
      <w:r>
        <w:rPr>
          <w:lang w:val="en-US"/>
        </w:rPr>
        <w:tab/>
      </w:r>
      <w:r w:rsidR="00BA4CFF" w:rsidRPr="00BA4CFF">
        <w:rPr>
          <w:lang w:val="en-US"/>
        </w:rPr>
        <w:t>Transmission Control Protocol</w:t>
      </w:r>
    </w:p>
    <w:p w14:paraId="6980E82B" w14:textId="3E4769EF" w:rsidR="007911D5" w:rsidRPr="007911D5" w:rsidRDefault="007911D5" w:rsidP="007911D5">
      <w:pPr>
        <w:spacing w:after="120"/>
        <w:rPr>
          <w:lang w:val="en-US"/>
        </w:rPr>
      </w:pPr>
      <w:r w:rsidRPr="007911D5">
        <w:rPr>
          <w:lang w:val="en-US"/>
        </w:rPr>
        <w:t>UAT</w:t>
      </w:r>
      <w:r>
        <w:rPr>
          <w:lang w:val="en-US"/>
        </w:rPr>
        <w:tab/>
      </w:r>
      <w:r>
        <w:rPr>
          <w:lang w:val="en-US"/>
        </w:rPr>
        <w:tab/>
      </w:r>
      <w:r w:rsidR="00BA4CFF">
        <w:rPr>
          <w:lang w:val="en-US"/>
        </w:rPr>
        <w:t>User Acceptance Test</w:t>
      </w:r>
    </w:p>
    <w:p w14:paraId="6989F2F9" w14:textId="6DCD6129" w:rsidR="007911D5" w:rsidRPr="007911D5" w:rsidRDefault="007911D5" w:rsidP="007911D5">
      <w:pPr>
        <w:spacing w:after="120"/>
        <w:rPr>
          <w:lang w:val="en-US"/>
        </w:rPr>
      </w:pPr>
      <w:r w:rsidRPr="007911D5">
        <w:rPr>
          <w:lang w:val="en-US"/>
        </w:rPr>
        <w:t>UC</w:t>
      </w:r>
      <w:r>
        <w:rPr>
          <w:lang w:val="en-US"/>
        </w:rPr>
        <w:tab/>
      </w:r>
      <w:r>
        <w:rPr>
          <w:lang w:val="en-US"/>
        </w:rPr>
        <w:tab/>
      </w:r>
      <w:r w:rsidR="00BA4CFF">
        <w:rPr>
          <w:lang w:val="en-US"/>
        </w:rPr>
        <w:t>Use Case</w:t>
      </w:r>
    </w:p>
    <w:p w14:paraId="6C3B3723" w14:textId="36D71BAA" w:rsidR="007911D5" w:rsidRPr="00BA4CFF" w:rsidRDefault="007911D5" w:rsidP="007911D5">
      <w:pPr>
        <w:spacing w:after="120"/>
        <w:rPr>
          <w:lang w:val="en-US"/>
        </w:rPr>
      </w:pPr>
      <w:r w:rsidRPr="00A51932">
        <w:rPr>
          <w:lang w:val="en-US"/>
        </w:rPr>
        <w:t>URI</w:t>
      </w:r>
      <w:r>
        <w:rPr>
          <w:lang w:val="en-US"/>
        </w:rPr>
        <w:tab/>
      </w:r>
      <w:r>
        <w:rPr>
          <w:lang w:val="en-US"/>
        </w:rPr>
        <w:tab/>
      </w:r>
      <w:r w:rsidR="00BA4CFF" w:rsidRPr="00BA4CFF">
        <w:rPr>
          <w:lang w:val="en-US"/>
        </w:rPr>
        <w:t>Uniform Resource Identifier</w:t>
      </w:r>
    </w:p>
    <w:p w14:paraId="5CCDEFC7" w14:textId="6B0E4169" w:rsidR="007911D5" w:rsidRPr="00BA4CFF" w:rsidRDefault="007911D5" w:rsidP="007911D5">
      <w:pPr>
        <w:spacing w:after="120"/>
        <w:rPr>
          <w:lang w:val="en-US"/>
        </w:rPr>
      </w:pPr>
      <w:r w:rsidRPr="007911D5">
        <w:rPr>
          <w:lang w:val="en-US"/>
        </w:rPr>
        <w:t>WCF</w:t>
      </w:r>
      <w:r>
        <w:rPr>
          <w:lang w:val="en-US"/>
        </w:rPr>
        <w:tab/>
      </w:r>
      <w:r>
        <w:rPr>
          <w:lang w:val="en-US"/>
        </w:rPr>
        <w:tab/>
      </w:r>
      <w:r w:rsidR="00BA4CFF" w:rsidRPr="00BA4CFF">
        <w:rPr>
          <w:lang w:val="en-US"/>
        </w:rPr>
        <w:t>Windows Comunication Foundation</w:t>
      </w:r>
    </w:p>
    <w:p w14:paraId="09A81139" w14:textId="7E94E544" w:rsidR="007911D5" w:rsidRDefault="007911D5" w:rsidP="007911D5">
      <w:pPr>
        <w:spacing w:after="120"/>
        <w:rPr>
          <w:lang w:val="en-US"/>
        </w:rPr>
      </w:pPr>
      <w:r>
        <w:rPr>
          <w:lang w:val="en-US"/>
        </w:rPr>
        <w:t>WS</w:t>
      </w:r>
      <w:r>
        <w:rPr>
          <w:lang w:val="en-US"/>
        </w:rPr>
        <w:tab/>
      </w:r>
      <w:r>
        <w:rPr>
          <w:lang w:val="en-US"/>
        </w:rPr>
        <w:tab/>
      </w:r>
      <w:r w:rsidR="00BA4CFF">
        <w:rPr>
          <w:lang w:val="en-US"/>
        </w:rPr>
        <w:t>Web Service</w:t>
      </w:r>
    </w:p>
    <w:p w14:paraId="0FA96711" w14:textId="49963DC0" w:rsidR="007911D5" w:rsidRPr="007C5A40" w:rsidRDefault="007911D5" w:rsidP="007911D5">
      <w:pPr>
        <w:spacing w:after="120"/>
        <w:rPr>
          <w:lang w:val="fr-CH"/>
        </w:rPr>
      </w:pPr>
      <w:r w:rsidRPr="007C5A40">
        <w:rPr>
          <w:lang w:val="fr-CH"/>
        </w:rPr>
        <w:t>WSDL</w:t>
      </w:r>
      <w:r w:rsidRPr="007C5A40">
        <w:rPr>
          <w:lang w:val="fr-CH"/>
        </w:rPr>
        <w:tab/>
      </w:r>
      <w:r w:rsidRPr="007C5A40">
        <w:rPr>
          <w:lang w:val="fr-CH"/>
        </w:rPr>
        <w:tab/>
      </w:r>
      <w:r w:rsidR="00BA4CFF" w:rsidRPr="007C5A40">
        <w:rPr>
          <w:lang w:val="fr-CH"/>
        </w:rPr>
        <w:t>Web Services Description Language</w:t>
      </w:r>
    </w:p>
    <w:p w14:paraId="70E3A2DB" w14:textId="41FACABD" w:rsidR="007911D5" w:rsidRPr="00A424CB" w:rsidRDefault="007911D5" w:rsidP="007911D5">
      <w:pPr>
        <w:spacing w:after="120"/>
      </w:pPr>
      <w:r w:rsidRPr="00A424CB">
        <w:t>XSD</w:t>
      </w:r>
      <w:r w:rsidRPr="00A424CB">
        <w:tab/>
      </w:r>
      <w:r w:rsidRPr="00A424CB">
        <w:tab/>
      </w:r>
      <w:r w:rsidR="00BA4CFF" w:rsidRPr="00A424CB">
        <w:t>XML Schema Definition</w:t>
      </w:r>
    </w:p>
    <w:p w14:paraId="67EBA7CA" w14:textId="4D409132" w:rsidR="007911D5" w:rsidRPr="00A424CB" w:rsidRDefault="007911D5" w:rsidP="007911D5">
      <w:pPr>
        <w:spacing w:after="120"/>
      </w:pPr>
      <w:r w:rsidRPr="00A424CB">
        <w:t>z.B.</w:t>
      </w:r>
      <w:r w:rsidRPr="00A424CB">
        <w:tab/>
      </w:r>
      <w:r w:rsidRPr="00A424CB">
        <w:tab/>
      </w:r>
      <w:r w:rsidR="00BA4CFF" w:rsidRPr="00A424CB">
        <w:t>zum Beispiel</w:t>
      </w:r>
    </w:p>
    <w:p w14:paraId="4FE517BD" w14:textId="2530D645" w:rsidR="0006602C" w:rsidRPr="00A424CB" w:rsidRDefault="0006602C" w:rsidP="00334DFC">
      <w:pPr>
        <w:sectPr w:rsidR="0006602C" w:rsidRPr="00A424CB" w:rsidSect="00887ABB">
          <w:headerReference w:type="default" r:id="rId9"/>
          <w:footerReference w:type="default" r:id="rId10"/>
          <w:pgSz w:w="11906" w:h="16838"/>
          <w:pgMar w:top="1417" w:right="1417" w:bottom="1134" w:left="1417" w:header="708" w:footer="708" w:gutter="0"/>
          <w:pgNumType w:fmt="lowerRoman" w:start="0"/>
          <w:cols w:space="708"/>
          <w:titlePg/>
          <w:docGrid w:linePitch="360"/>
        </w:sectPr>
      </w:pPr>
    </w:p>
    <w:p w14:paraId="68065B91" w14:textId="77777777" w:rsidR="00887ABB" w:rsidRPr="00A424CB" w:rsidRDefault="00887ABB" w:rsidP="00334DFC">
      <w:pPr>
        <w:sectPr w:rsidR="00887ABB" w:rsidRPr="00A424CB" w:rsidSect="00887ABB">
          <w:type w:val="continuous"/>
          <w:pgSz w:w="11906" w:h="16838"/>
          <w:pgMar w:top="1417" w:right="1417" w:bottom="1134" w:left="1417" w:header="708" w:footer="708" w:gutter="0"/>
          <w:pgNumType w:start="0"/>
          <w:cols w:space="708"/>
          <w:titlePg/>
          <w:docGrid w:linePitch="360"/>
        </w:sectPr>
      </w:pPr>
    </w:p>
    <w:p w14:paraId="25202072" w14:textId="77777777" w:rsidR="0006602C" w:rsidRPr="00A424CB" w:rsidRDefault="0006602C">
      <w:pPr>
        <w:rPr>
          <w:rFonts w:asciiTheme="majorHAnsi" w:eastAsiaTheme="majorEastAsia" w:hAnsiTheme="majorHAnsi" w:cstheme="majorBidi"/>
          <w:color w:val="2E74B5" w:themeColor="accent1" w:themeShade="BF"/>
          <w:sz w:val="32"/>
          <w:szCs w:val="32"/>
        </w:rPr>
      </w:pPr>
      <w:r w:rsidRPr="00A424CB">
        <w:lastRenderedPageBreak/>
        <w:br w:type="page"/>
      </w:r>
    </w:p>
    <w:p w14:paraId="5EC5EEBD" w14:textId="537B4FD8" w:rsidR="003D6F30" w:rsidRPr="003E4F70" w:rsidRDefault="003D6F30" w:rsidP="003E4F70">
      <w:pPr>
        <w:pStyle w:val="berschrift1"/>
      </w:pPr>
      <w:bookmarkStart w:id="11" w:name="_Toc428735447"/>
      <w:r w:rsidRPr="003E4F70">
        <w:lastRenderedPageBreak/>
        <w:t>Einleitung</w:t>
      </w:r>
      <w:bookmarkEnd w:id="11"/>
    </w:p>
    <w:p w14:paraId="6A64C2DE" w14:textId="5488262D" w:rsidR="003D6F30" w:rsidRPr="00992496" w:rsidRDefault="003D6F30" w:rsidP="00992496">
      <w:pPr>
        <w:pStyle w:val="berschrift2"/>
      </w:pPr>
      <w:bookmarkStart w:id="12" w:name="_Toc428735448"/>
      <w:r w:rsidRPr="00992496">
        <w:t>Motivation</w:t>
      </w:r>
      <w:bookmarkEnd w:id="12"/>
    </w:p>
    <w:p w14:paraId="3694A24E" w14:textId="5776676B" w:rsidR="008C1C28" w:rsidRDefault="008C1C28" w:rsidP="00334DFC">
      <w:r w:rsidRPr="00334DFC">
        <w:t>Aktuell arbeite</w:t>
      </w:r>
      <w:r w:rsidR="00F70084" w:rsidRPr="00334DFC">
        <w:t>t</w:t>
      </w:r>
      <w:r w:rsidR="00DB5013" w:rsidRPr="00334DFC">
        <w:t xml:space="preserve"> der Autor dieser Arbeit </w:t>
      </w:r>
      <w:r w:rsidRPr="00334DFC">
        <w:t xml:space="preserve">in </w:t>
      </w:r>
      <w:r w:rsidR="00101545" w:rsidRPr="00334DFC">
        <w:t>einer Abteilung</w:t>
      </w:r>
      <w:r w:rsidRPr="00334DFC">
        <w:t xml:space="preserve">, welche sich mit </w:t>
      </w:r>
      <w:r w:rsidR="00F70084" w:rsidRPr="00334DFC">
        <w:t xml:space="preserve">der Problematik der Mitarbeiterüberwachung auseinandersetzt. </w:t>
      </w:r>
      <w:r w:rsidRPr="00334DFC">
        <w:t xml:space="preserve">Bis jetzt hat </w:t>
      </w:r>
      <w:r w:rsidR="00101545" w:rsidRPr="00334DFC">
        <w:t>die Abteilung</w:t>
      </w:r>
      <w:r w:rsidRPr="00334DFC">
        <w:t xml:space="preserve"> schon viele Anforderungen </w:t>
      </w:r>
      <w:r w:rsidR="00101545" w:rsidRPr="00334DFC">
        <w:t>umgesetzt</w:t>
      </w:r>
      <w:r w:rsidRPr="00334DFC">
        <w:t xml:space="preserve">. Entweder kamen diese Anforderungen von der </w:t>
      </w:r>
      <w:r w:rsidR="00997628" w:rsidRPr="00334DFC">
        <w:t>Eidgenössische Finanzmarktaufsicht (</w:t>
      </w:r>
      <w:r w:rsidRPr="00334DFC">
        <w:t>FINMA</w:t>
      </w:r>
      <w:r w:rsidR="00997628" w:rsidRPr="00334DFC">
        <w:t>)</w:t>
      </w:r>
      <w:r w:rsidRPr="00334DFC">
        <w:t xml:space="preserve"> direkt oder vom internen IT</w:t>
      </w:r>
      <w:r w:rsidR="00997628" w:rsidRPr="00334DFC">
        <w:t>-</w:t>
      </w:r>
      <w:r w:rsidRPr="00334DFC">
        <w:t>Audit. Für das Analysieren von Bilder</w:t>
      </w:r>
      <w:r w:rsidR="00CA17AF" w:rsidRPr="00334DFC">
        <w:t>n</w:t>
      </w:r>
      <w:r w:rsidRPr="00334DFC">
        <w:t xml:space="preserve"> wurde bis jetzt aber noch keine Lösung gefunden. Dies brachte mich auf die Idee, eine mögliche Lösung zu konzeptionieren und zu programmieren. Die Motivation besteht darin, ein Produkt auf die </w:t>
      </w:r>
      <w:r w:rsidR="00DA6287" w:rsidRPr="00334DFC">
        <w:t>Beine</w:t>
      </w:r>
      <w:r w:rsidRPr="00334DFC">
        <w:t xml:space="preserve"> zu stellen, welche</w:t>
      </w:r>
      <w:r w:rsidR="00DA6287" w:rsidRPr="00334DFC">
        <w:t>s</w:t>
      </w:r>
      <w:r w:rsidRPr="00334DFC">
        <w:t xml:space="preserve"> die Hauptanforderung hat, Bilder zur Analyse vorzubereiten</w:t>
      </w:r>
      <w:r w:rsidR="00DA6287" w:rsidRPr="00334DFC">
        <w:t>. Ziel dieser Arbeit ist zu zeigen</w:t>
      </w:r>
      <w:r w:rsidR="00361957" w:rsidRPr="00334DFC">
        <w:t>, dass eine Implementierung einer Bildumwandlungssof</w:t>
      </w:r>
      <w:r w:rsidR="00101545" w:rsidRPr="00334DFC">
        <w:t>tware anhand eines „Proof of Conc</w:t>
      </w:r>
      <w:r w:rsidR="00361957" w:rsidRPr="00334DFC">
        <w:t>ept</w:t>
      </w:r>
      <w:r w:rsidR="00101545" w:rsidRPr="00334DFC">
        <w:t>“</w:t>
      </w:r>
      <w:r w:rsidR="00361957" w:rsidRPr="00334DFC">
        <w:t>, möglich ist.</w:t>
      </w:r>
    </w:p>
    <w:p w14:paraId="7F235423" w14:textId="51B1859F" w:rsidR="00C87361" w:rsidRDefault="00C87361" w:rsidP="00992496">
      <w:pPr>
        <w:pStyle w:val="berschrift2"/>
      </w:pPr>
      <w:bookmarkStart w:id="13" w:name="_Toc428735449"/>
      <w:r w:rsidRPr="00774B0A">
        <w:t>Thema</w:t>
      </w:r>
      <w:bookmarkEnd w:id="13"/>
    </w:p>
    <w:p w14:paraId="095FBFB3" w14:textId="77777777" w:rsidR="00C87361" w:rsidRDefault="00C87361" w:rsidP="00334DFC">
      <w:r w:rsidRPr="00774B0A">
        <w:t>Abfangen von Bilder von einem Webserver und umwandeln in Text zur Analyse.</w:t>
      </w:r>
    </w:p>
    <w:p w14:paraId="3949E89B" w14:textId="70589BEE" w:rsidR="003D6F30" w:rsidRDefault="003D6F30" w:rsidP="00992496">
      <w:pPr>
        <w:pStyle w:val="berschrift2"/>
      </w:pPr>
      <w:bookmarkStart w:id="14" w:name="_Toc428735450"/>
      <w:r w:rsidRPr="00774B0A">
        <w:t>Ausgangslage</w:t>
      </w:r>
      <w:bookmarkEnd w:id="14"/>
    </w:p>
    <w:p w14:paraId="636D4D16" w14:textId="77777777" w:rsidR="003D6F30" w:rsidRDefault="003D6F30" w:rsidP="00334DFC">
      <w:r w:rsidRPr="00774B0A">
        <w:t>Die Ausgangslage wird mit den nachfolgenden Kapiteln genauer erläutert.</w:t>
      </w:r>
    </w:p>
    <w:p w14:paraId="73332978" w14:textId="3CAB7E7F" w:rsidR="003D6F30" w:rsidRDefault="003D6F30" w:rsidP="00992496">
      <w:pPr>
        <w:pStyle w:val="berschrift2"/>
      </w:pPr>
      <w:bookmarkStart w:id="15" w:name="_Toc428735451"/>
      <w:r w:rsidRPr="00774B0A">
        <w:t>Problemstellung</w:t>
      </w:r>
      <w:bookmarkEnd w:id="15"/>
    </w:p>
    <w:p w14:paraId="0CCAD0B1" w14:textId="6DE514FF" w:rsidR="003D6F30" w:rsidRPr="00774B0A" w:rsidRDefault="003D6F30" w:rsidP="00334DFC">
      <w:r w:rsidRPr="00774B0A">
        <w:t>Als Reaktion auf den Diebstahl von zahlreichen Kundendaten, sowie des anschliessenden Verkaufs von illegalen CDs, hat die FINMA alle Schweizer Finanzinstitute aufgefordert, den Zugriff auf Kundendaten verstärkt zu überwachen.</w:t>
      </w:r>
      <w:r w:rsidR="000C12A8">
        <w:rPr>
          <w:rStyle w:val="Funotenzeichen"/>
        </w:rPr>
        <w:footnoteReference w:id="2"/>
      </w:r>
      <w:r w:rsidRPr="00774B0A">
        <w:t xml:space="preserve">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keine wirklich effizienten Bildanalyse-Software angeboten werden.</w:t>
      </w:r>
    </w:p>
    <w:p w14:paraId="5BB4BF96" w14:textId="6CD49F67" w:rsidR="008C1C28" w:rsidRPr="008C1C28" w:rsidRDefault="00C87361" w:rsidP="00992496">
      <w:pPr>
        <w:pStyle w:val="berschrift2"/>
      </w:pPr>
      <w:bookmarkStart w:id="16" w:name="_Toc428735452"/>
      <w:r w:rsidRPr="00774B0A">
        <w:t>Ziel der Arbeit</w:t>
      </w:r>
      <w:bookmarkEnd w:id="16"/>
      <w:r w:rsidRPr="00774B0A">
        <w:t xml:space="preserve"> </w:t>
      </w:r>
    </w:p>
    <w:p w14:paraId="4026BA8E" w14:textId="77777777" w:rsidR="00C87361" w:rsidRPr="00774B0A" w:rsidRDefault="00C87361" w:rsidP="00334DFC">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14:paraId="28CFA3FE" w14:textId="77777777" w:rsidR="007F68AB" w:rsidRDefault="007F68AB" w:rsidP="00334DFC">
      <w:pPr>
        <w:rPr>
          <w:rFonts w:asciiTheme="majorHAnsi" w:eastAsiaTheme="majorEastAsia" w:hAnsiTheme="majorHAnsi" w:cstheme="majorBidi"/>
          <w:color w:val="2E74B5" w:themeColor="accent1" w:themeShade="BF"/>
          <w:sz w:val="26"/>
          <w:szCs w:val="26"/>
        </w:rPr>
      </w:pPr>
      <w:r>
        <w:br w:type="page"/>
      </w:r>
    </w:p>
    <w:p w14:paraId="40D308E9" w14:textId="7CF55ABF" w:rsidR="00C87361" w:rsidRPr="00774B0A" w:rsidRDefault="00C87361" w:rsidP="00992496">
      <w:pPr>
        <w:pStyle w:val="berschrift2"/>
      </w:pPr>
      <w:bookmarkStart w:id="17" w:name="_Toc428735453"/>
      <w:r w:rsidRPr="00774B0A">
        <w:lastRenderedPageBreak/>
        <w:t>Aufgabenstellung</w:t>
      </w:r>
      <w:bookmarkEnd w:id="17"/>
      <w:r w:rsidRPr="00774B0A">
        <w:t xml:space="preserve"> </w:t>
      </w:r>
    </w:p>
    <w:p w14:paraId="7B09B0FA" w14:textId="77777777" w:rsidR="00C87361" w:rsidRPr="00774B0A" w:rsidRDefault="00C87361" w:rsidP="00334DFC">
      <w:pPr>
        <w:pStyle w:val="Listenabsatz"/>
        <w:numPr>
          <w:ilvl w:val="0"/>
          <w:numId w:val="1"/>
        </w:numPr>
        <w:ind w:left="851" w:hanging="426"/>
      </w:pPr>
      <w:r w:rsidRPr="00774B0A">
        <w:t>Recherche</w:t>
      </w:r>
    </w:p>
    <w:p w14:paraId="3DD75AF6" w14:textId="77777777" w:rsidR="00C87361" w:rsidRPr="00774B0A" w:rsidRDefault="00C87361" w:rsidP="00334DFC">
      <w:pPr>
        <w:pStyle w:val="Listenabsatz"/>
        <w:numPr>
          <w:ilvl w:val="1"/>
          <w:numId w:val="1"/>
        </w:numPr>
        <w:ind w:left="1276" w:hanging="425"/>
      </w:pPr>
      <w:r w:rsidRPr="00774B0A">
        <w:t>Analyse von verschiedenen Methoden zum Abfangen von Bilder auf einem Webserver</w:t>
      </w:r>
    </w:p>
    <w:p w14:paraId="09C957D4" w14:textId="77777777" w:rsidR="00C87361" w:rsidRPr="00774B0A" w:rsidRDefault="00C87361" w:rsidP="00334DFC">
      <w:pPr>
        <w:pStyle w:val="Listenabsatz"/>
        <w:numPr>
          <w:ilvl w:val="1"/>
          <w:numId w:val="1"/>
        </w:numPr>
        <w:ind w:left="1276" w:hanging="425"/>
      </w:pPr>
      <w:r w:rsidRPr="00774B0A">
        <w:t>Analyse von verschiedenen Übertragungsmethoden</w:t>
      </w:r>
    </w:p>
    <w:p w14:paraId="0C3B05EF" w14:textId="77777777" w:rsidR="00C87361" w:rsidRPr="00774B0A" w:rsidRDefault="00C87361" w:rsidP="00334DFC">
      <w:pPr>
        <w:pStyle w:val="Listenabsatz"/>
        <w:numPr>
          <w:ilvl w:val="0"/>
          <w:numId w:val="1"/>
        </w:numPr>
      </w:pPr>
      <w:r w:rsidRPr="00774B0A">
        <w:t>Anforderungen ermitteln und dokumentieren</w:t>
      </w:r>
    </w:p>
    <w:p w14:paraId="4F5F51DA" w14:textId="77777777" w:rsidR="00C87361" w:rsidRPr="00774B0A" w:rsidRDefault="00C87361" w:rsidP="00334DFC">
      <w:pPr>
        <w:pStyle w:val="Listenabsatz"/>
        <w:numPr>
          <w:ilvl w:val="0"/>
          <w:numId w:val="1"/>
        </w:numPr>
      </w:pPr>
      <w:r w:rsidRPr="00774B0A">
        <w:t>Erstellen eines Konzepts</w:t>
      </w:r>
    </w:p>
    <w:p w14:paraId="16D40299" w14:textId="77777777" w:rsidR="00C87361" w:rsidRPr="00774B0A" w:rsidRDefault="00C87361" w:rsidP="00334DFC">
      <w:pPr>
        <w:pStyle w:val="Listenabsatz"/>
        <w:numPr>
          <w:ilvl w:val="1"/>
          <w:numId w:val="1"/>
        </w:numPr>
        <w:ind w:left="1276" w:hanging="425"/>
      </w:pPr>
      <w:r w:rsidRPr="00774B0A">
        <w:t>Vergleichen von verschiedenen Textanalytik-Applikationen</w:t>
      </w:r>
    </w:p>
    <w:p w14:paraId="5E74585C" w14:textId="77777777" w:rsidR="00C87361" w:rsidRPr="004A21D7" w:rsidRDefault="00C87361" w:rsidP="00334DFC">
      <w:pPr>
        <w:pStyle w:val="Listenabsatz"/>
        <w:numPr>
          <w:ilvl w:val="0"/>
          <w:numId w:val="1"/>
        </w:numPr>
      </w:pPr>
      <w:r w:rsidRPr="004A21D7">
        <w:t>Erstellen eines Proof of Concepts</w:t>
      </w:r>
    </w:p>
    <w:p w14:paraId="306EA4C7" w14:textId="77777777" w:rsidR="00C87361" w:rsidRPr="004A21D7" w:rsidRDefault="00C87361" w:rsidP="00334DFC">
      <w:pPr>
        <w:pStyle w:val="Listenabsatz"/>
        <w:numPr>
          <w:ilvl w:val="1"/>
          <w:numId w:val="1"/>
        </w:numPr>
        <w:ind w:left="1276" w:hanging="425"/>
      </w:pPr>
      <w:r w:rsidRPr="004A21D7">
        <w:t>Implementierung eines Senders, welcher die Bilder abfängt und an den Empfänger weiterleitet</w:t>
      </w:r>
    </w:p>
    <w:p w14:paraId="1FB43A97" w14:textId="77777777" w:rsidR="00C87361" w:rsidRPr="004A21D7" w:rsidRDefault="00C87361" w:rsidP="00334DFC">
      <w:pPr>
        <w:pStyle w:val="Listenabsatz"/>
        <w:numPr>
          <w:ilvl w:val="1"/>
          <w:numId w:val="1"/>
        </w:numPr>
        <w:ind w:left="1276" w:hanging="425"/>
      </w:pPr>
      <w:r w:rsidRPr="004A21D7">
        <w:t>Implementierung eines Empfängers, welcher die Bilder empfängt und in Text umwandelt</w:t>
      </w:r>
    </w:p>
    <w:p w14:paraId="60387398" w14:textId="77777777" w:rsidR="00C87361" w:rsidRPr="00774B0A" w:rsidRDefault="00C87361" w:rsidP="00334DFC">
      <w:pPr>
        <w:pStyle w:val="Listenabsatz"/>
        <w:numPr>
          <w:ilvl w:val="0"/>
          <w:numId w:val="1"/>
        </w:numPr>
        <w:rPr>
          <w:rFonts w:ascii="Arial" w:hAnsi="Arial" w:cs="Arial"/>
          <w:sz w:val="20"/>
          <w:szCs w:val="20"/>
        </w:rPr>
      </w:pPr>
      <w:r w:rsidRPr="004A21D7">
        <w:t>Fazit</w:t>
      </w:r>
    </w:p>
    <w:p w14:paraId="70B765A8" w14:textId="2591E3ED" w:rsidR="00C87361" w:rsidRDefault="00C87361" w:rsidP="00992496">
      <w:pPr>
        <w:pStyle w:val="berschrift2"/>
      </w:pPr>
      <w:bookmarkStart w:id="18" w:name="_Toc428735454"/>
      <w:r w:rsidRPr="00774B0A">
        <w:t>Erwartete Resultate</w:t>
      </w:r>
      <w:bookmarkEnd w:id="18"/>
      <w:r w:rsidRPr="00774B0A">
        <w:t xml:space="preserve"> </w:t>
      </w:r>
    </w:p>
    <w:p w14:paraId="46C3DD42" w14:textId="77777777" w:rsidR="00C87361" w:rsidRPr="00DA6287" w:rsidRDefault="00C87361" w:rsidP="00B624B1">
      <w:pPr>
        <w:pStyle w:val="Listenabsatz"/>
        <w:numPr>
          <w:ilvl w:val="0"/>
          <w:numId w:val="18"/>
        </w:numPr>
      </w:pPr>
      <w:r w:rsidRPr="00DA6287">
        <w:t>Durchführen einer Recherche</w:t>
      </w:r>
    </w:p>
    <w:p w14:paraId="630C174C" w14:textId="77777777" w:rsidR="00C87361" w:rsidRPr="00DA6287" w:rsidRDefault="00C87361" w:rsidP="00B624B1">
      <w:pPr>
        <w:pStyle w:val="Listenabsatz"/>
        <w:numPr>
          <w:ilvl w:val="0"/>
          <w:numId w:val="18"/>
        </w:numPr>
      </w:pPr>
      <w:r w:rsidRPr="00DA6287">
        <w:t>Definition einer Anforderungsanalyse</w:t>
      </w:r>
    </w:p>
    <w:p w14:paraId="61E6B525" w14:textId="77777777" w:rsidR="00C87361" w:rsidRPr="00DA6287" w:rsidRDefault="00C87361" w:rsidP="00B624B1">
      <w:pPr>
        <w:pStyle w:val="Listenabsatz"/>
        <w:numPr>
          <w:ilvl w:val="0"/>
          <w:numId w:val="18"/>
        </w:numPr>
      </w:pPr>
      <w:r w:rsidRPr="00DA6287">
        <w:t>Ausarbeitung eines Konzept</w:t>
      </w:r>
    </w:p>
    <w:p w14:paraId="6AC033EA" w14:textId="77777777" w:rsidR="00C87361" w:rsidRPr="004A21D7" w:rsidRDefault="00C87361" w:rsidP="00B624B1">
      <w:pPr>
        <w:pStyle w:val="Listenabsatz"/>
        <w:numPr>
          <w:ilvl w:val="0"/>
          <w:numId w:val="18"/>
        </w:numPr>
        <w:rPr>
          <w:lang w:val="en-US"/>
        </w:rPr>
      </w:pPr>
      <w:r w:rsidRPr="004A21D7">
        <w:rPr>
          <w:lang w:val="en-US"/>
        </w:rPr>
        <w:t xml:space="preserve">Durchführen eines Proof of Concept </w:t>
      </w:r>
    </w:p>
    <w:p w14:paraId="6A94924A" w14:textId="77777777" w:rsidR="00C87361" w:rsidRPr="00DA6287" w:rsidRDefault="00C87361" w:rsidP="00B624B1">
      <w:pPr>
        <w:pStyle w:val="Listenabsatz"/>
        <w:numPr>
          <w:ilvl w:val="0"/>
          <w:numId w:val="18"/>
        </w:numPr>
      </w:pPr>
      <w:r w:rsidRPr="00DA6287">
        <w:t>Ausführung von Tests</w:t>
      </w:r>
    </w:p>
    <w:p w14:paraId="60BD0B81" w14:textId="77777777" w:rsidR="00C87361" w:rsidRPr="00DA6287" w:rsidRDefault="00C87361" w:rsidP="00B624B1">
      <w:pPr>
        <w:pStyle w:val="Listenabsatz"/>
        <w:numPr>
          <w:ilvl w:val="0"/>
          <w:numId w:val="18"/>
        </w:numPr>
      </w:pPr>
      <w:r w:rsidRPr="00DA6287">
        <w:t>Persönliches Fazit</w:t>
      </w:r>
    </w:p>
    <w:p w14:paraId="4F6F3FE9" w14:textId="3AF948CC" w:rsidR="00C87361" w:rsidRPr="00774B0A" w:rsidRDefault="00C87361" w:rsidP="00992496">
      <w:pPr>
        <w:pStyle w:val="berschrift2"/>
      </w:pPr>
      <w:bookmarkStart w:id="19" w:name="_Toc428735455"/>
      <w:r w:rsidRPr="00774B0A">
        <w:t>Mitwirkende Personen</w:t>
      </w:r>
      <w:bookmarkEnd w:id="19"/>
    </w:p>
    <w:p w14:paraId="79F3A4A2" w14:textId="77777777" w:rsidR="00C87361" w:rsidRPr="00774B0A" w:rsidRDefault="00C87361" w:rsidP="00334DFC">
      <w:r w:rsidRPr="00774B0A">
        <w:t>Studierender</w:t>
      </w:r>
      <w:r w:rsidR="00C1794A">
        <w:t xml:space="preserve">: </w:t>
      </w:r>
      <w:r w:rsidRPr="00774B0A">
        <w:t>Roger Bollmann</w:t>
      </w:r>
    </w:p>
    <w:p w14:paraId="12FFD6A3" w14:textId="77777777" w:rsidR="00C87361" w:rsidRPr="00774B0A" w:rsidRDefault="00C87361" w:rsidP="00334DFC">
      <w:r w:rsidRPr="00774B0A">
        <w:t>Betreuungsperson</w:t>
      </w:r>
      <w:r w:rsidR="00C1794A">
        <w:t>:</w:t>
      </w:r>
      <w:r w:rsidRPr="00774B0A">
        <w:t xml:space="preserve"> Matthias Bachmann</w:t>
      </w:r>
    </w:p>
    <w:p w14:paraId="7BD9E162" w14:textId="77777777" w:rsidR="005E5453" w:rsidRDefault="005E5453">
      <w:pPr>
        <w:rPr>
          <w:rFonts w:asciiTheme="majorHAnsi" w:eastAsiaTheme="majorEastAsia" w:hAnsiTheme="majorHAnsi" w:cstheme="majorBidi"/>
          <w:color w:val="2E74B5" w:themeColor="accent1" w:themeShade="BF"/>
          <w:sz w:val="26"/>
          <w:szCs w:val="26"/>
        </w:rPr>
      </w:pPr>
      <w:r>
        <w:br w:type="page"/>
      </w:r>
    </w:p>
    <w:p w14:paraId="70A87950" w14:textId="45C71FD9" w:rsidR="003E4F70" w:rsidRDefault="00C87361" w:rsidP="00992496">
      <w:pPr>
        <w:pStyle w:val="berschrift2"/>
      </w:pPr>
      <w:bookmarkStart w:id="20" w:name="_Toc428735456"/>
      <w:r w:rsidRPr="003E4F70">
        <w:lastRenderedPageBreak/>
        <w:t>Projektplanun</w:t>
      </w:r>
      <w:r w:rsidR="003E4F70">
        <w:t>g</w:t>
      </w:r>
      <w:bookmarkEnd w:id="20"/>
    </w:p>
    <w:p w14:paraId="0A42F710" w14:textId="77777777" w:rsidR="00C87361" w:rsidRPr="00774B0A" w:rsidRDefault="00C87361" w:rsidP="00334DFC">
      <w:r w:rsidRPr="00774B0A">
        <w:t>Folgende zwei Punkte zeigen den Projektplan und die vereinbarten Termine.</w:t>
      </w:r>
    </w:p>
    <w:p w14:paraId="460CE42C" w14:textId="40FEC407" w:rsidR="00C87361" w:rsidRPr="003E4F70" w:rsidRDefault="00C87361" w:rsidP="00992496">
      <w:pPr>
        <w:pStyle w:val="berschrift3"/>
      </w:pPr>
      <w:bookmarkStart w:id="21" w:name="_Toc428735457"/>
      <w:r w:rsidRPr="003E4F70">
        <w:t>Projektplan</w:t>
      </w:r>
      <w:bookmarkEnd w:id="21"/>
    </w:p>
    <w:p w14:paraId="779A5122" w14:textId="77777777" w:rsidR="008C43E4" w:rsidRPr="008C43E4" w:rsidRDefault="008C43E4" w:rsidP="00334DFC">
      <w:r>
        <w:t xml:space="preserve">Die nachfolgende Grafik ist die Projektplanung und zeigt auf, wie das Projekt umgesetzt und wann daran gearbeitet worden ist. Vor dem Design Review wurde der Projektplan nochmals angepasst, weil nicht alles so erfüllt worden ist, wie geplant. </w:t>
      </w:r>
    </w:p>
    <w:p w14:paraId="76278DCB" w14:textId="77777777" w:rsidR="008C43E4" w:rsidRDefault="009D1975" w:rsidP="00334DFC">
      <w:r w:rsidRPr="009D1975">
        <w:rPr>
          <w:noProof/>
          <w:lang w:eastAsia="de-CH"/>
        </w:rPr>
        <w:drawing>
          <wp:inline distT="0" distB="0" distL="0" distR="0" wp14:anchorId="4058F2C5" wp14:editId="2F6634CD">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14:paraId="66779C1B" w14:textId="77777777" w:rsidR="00361957" w:rsidRDefault="008C43E4" w:rsidP="00334DFC">
      <w:pPr>
        <w:pStyle w:val="Beschriftung"/>
      </w:pPr>
      <w:bookmarkStart w:id="22" w:name="_Toc428717546"/>
      <w:r>
        <w:t xml:space="preserve">Abbildung </w:t>
      </w:r>
      <w:fldSimple w:instr=" SEQ Abbildung \* ARABIC ">
        <w:r w:rsidR="007C5A40">
          <w:rPr>
            <w:noProof/>
          </w:rPr>
          <w:t>1</w:t>
        </w:r>
      </w:fldSimple>
      <w:r>
        <w:t xml:space="preserve"> Projektplan</w:t>
      </w:r>
      <w:bookmarkEnd w:id="22"/>
    </w:p>
    <w:p w14:paraId="15AC9F4A" w14:textId="77777777" w:rsidR="008C43E4" w:rsidRDefault="0057273F" w:rsidP="00334DFC">
      <w:r w:rsidRPr="0057273F">
        <w:rPr>
          <w:noProof/>
          <w:lang w:eastAsia="de-CH"/>
        </w:rPr>
        <w:drawing>
          <wp:inline distT="0" distB="0" distL="0" distR="0" wp14:anchorId="7F047004" wp14:editId="684A3798">
            <wp:extent cx="1743075" cy="1459136"/>
            <wp:effectExtent l="0" t="0" r="0" b="825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55705" cy="1469708"/>
                    </a:xfrm>
                    <a:prstGeom prst="rect">
                      <a:avLst/>
                    </a:prstGeom>
                    <a:noFill/>
                    <a:ln>
                      <a:noFill/>
                    </a:ln>
                  </pic:spPr>
                </pic:pic>
              </a:graphicData>
            </a:graphic>
          </wp:inline>
        </w:drawing>
      </w:r>
    </w:p>
    <w:p w14:paraId="1A678771" w14:textId="77777777" w:rsidR="009D1975" w:rsidRPr="00361957" w:rsidRDefault="008C43E4" w:rsidP="00334DFC">
      <w:pPr>
        <w:pStyle w:val="Beschriftung"/>
      </w:pPr>
      <w:bookmarkStart w:id="23" w:name="_Toc428717547"/>
      <w:r>
        <w:t xml:space="preserve">Abbildung </w:t>
      </w:r>
      <w:fldSimple w:instr=" SEQ Abbildung \* ARABIC ">
        <w:r w:rsidR="007C5A40">
          <w:rPr>
            <w:noProof/>
          </w:rPr>
          <w:t>2</w:t>
        </w:r>
      </w:fldSimple>
      <w:r>
        <w:t xml:space="preserve"> Legende</w:t>
      </w:r>
      <w:bookmarkEnd w:id="23"/>
    </w:p>
    <w:p w14:paraId="10C3BE50" w14:textId="77777777" w:rsidR="005E5453" w:rsidRDefault="005E5453">
      <w:r>
        <w:br w:type="page"/>
      </w:r>
    </w:p>
    <w:p w14:paraId="4068C8BF" w14:textId="77777777" w:rsidR="00361957" w:rsidRDefault="009D1975" w:rsidP="00334DFC">
      <w:r>
        <w:lastRenderedPageBreak/>
        <w:t>In der folgenden Tabelle werden die benötigten Stunden, um das Projekt und die Dokumentation umzusetzen, aufgelistet.</w:t>
      </w:r>
    </w:p>
    <w:tbl>
      <w:tblPr>
        <w:tblStyle w:val="Tabellenraster"/>
        <w:tblW w:w="0" w:type="auto"/>
        <w:tblInd w:w="108" w:type="dxa"/>
        <w:tblLook w:val="04A0" w:firstRow="1" w:lastRow="0" w:firstColumn="1" w:lastColumn="0" w:noHBand="0" w:noVBand="1"/>
      </w:tblPr>
      <w:tblGrid>
        <w:gridCol w:w="4531"/>
        <w:gridCol w:w="4531"/>
      </w:tblGrid>
      <w:tr w:rsidR="009D1975" w14:paraId="7402BD91" w14:textId="77777777" w:rsidTr="0057273F">
        <w:tc>
          <w:tcPr>
            <w:tcW w:w="4531" w:type="dxa"/>
            <w:shd w:val="clear" w:color="auto" w:fill="9CC2E5" w:themeFill="accent1" w:themeFillTint="99"/>
          </w:tcPr>
          <w:p w14:paraId="0EEA1E62" w14:textId="77777777" w:rsidR="009D1975" w:rsidRDefault="009D1975" w:rsidP="00334DFC">
            <w:r>
              <w:t>Aufwand</w:t>
            </w:r>
          </w:p>
        </w:tc>
        <w:tc>
          <w:tcPr>
            <w:tcW w:w="4531" w:type="dxa"/>
            <w:shd w:val="clear" w:color="auto" w:fill="9CC2E5" w:themeFill="accent1" w:themeFillTint="99"/>
          </w:tcPr>
          <w:p w14:paraId="469C44A8" w14:textId="77777777" w:rsidR="009D1975" w:rsidRDefault="009D1975" w:rsidP="00334DFC">
            <w:r>
              <w:t>Stunden</w:t>
            </w:r>
          </w:p>
        </w:tc>
      </w:tr>
      <w:tr w:rsidR="009D1975" w14:paraId="2CC720FF" w14:textId="77777777" w:rsidTr="0057273F">
        <w:tc>
          <w:tcPr>
            <w:tcW w:w="4531" w:type="dxa"/>
          </w:tcPr>
          <w:p w14:paraId="282F4A08" w14:textId="77777777" w:rsidR="009D1975" w:rsidRDefault="009D1975" w:rsidP="00334DFC">
            <w:r>
              <w:t>Entwicklung</w:t>
            </w:r>
          </w:p>
        </w:tc>
        <w:tc>
          <w:tcPr>
            <w:tcW w:w="4531" w:type="dxa"/>
          </w:tcPr>
          <w:p w14:paraId="3937CD2E" w14:textId="77777777" w:rsidR="009D1975" w:rsidRDefault="009D1975" w:rsidP="00334DFC">
            <w:r>
              <w:t>55</w:t>
            </w:r>
          </w:p>
        </w:tc>
      </w:tr>
      <w:tr w:rsidR="009D1975" w14:paraId="5DF42C52" w14:textId="77777777" w:rsidTr="0057273F">
        <w:tc>
          <w:tcPr>
            <w:tcW w:w="4531" w:type="dxa"/>
          </w:tcPr>
          <w:p w14:paraId="6E49B4D2" w14:textId="77777777" w:rsidR="009D1975" w:rsidRDefault="009D1975" w:rsidP="00334DFC">
            <w:r>
              <w:t>Dokumenation</w:t>
            </w:r>
          </w:p>
        </w:tc>
        <w:tc>
          <w:tcPr>
            <w:tcW w:w="4531" w:type="dxa"/>
          </w:tcPr>
          <w:p w14:paraId="1CAAC27E" w14:textId="77777777" w:rsidR="009D1975" w:rsidRDefault="009D1975" w:rsidP="00334DFC">
            <w:r>
              <w:t>75</w:t>
            </w:r>
          </w:p>
        </w:tc>
      </w:tr>
      <w:tr w:rsidR="009D1975" w14:paraId="69451699" w14:textId="77777777" w:rsidTr="0057273F">
        <w:tc>
          <w:tcPr>
            <w:tcW w:w="4531" w:type="dxa"/>
          </w:tcPr>
          <w:p w14:paraId="7B5529BD" w14:textId="77777777" w:rsidR="009D1975" w:rsidRDefault="009D1975" w:rsidP="00334DFC">
            <w:r>
              <w:t>Total</w:t>
            </w:r>
          </w:p>
        </w:tc>
        <w:tc>
          <w:tcPr>
            <w:tcW w:w="4531" w:type="dxa"/>
          </w:tcPr>
          <w:p w14:paraId="0D2F43B4" w14:textId="77777777" w:rsidR="009D1975" w:rsidRDefault="009D1975" w:rsidP="00334DFC">
            <w:r>
              <w:t>130</w:t>
            </w:r>
          </w:p>
        </w:tc>
      </w:tr>
    </w:tbl>
    <w:p w14:paraId="1A80CCFE" w14:textId="77777777" w:rsidR="00361957" w:rsidRPr="00361957" w:rsidRDefault="009D1975" w:rsidP="00334DFC">
      <w:pPr>
        <w:pStyle w:val="Beschriftung"/>
      </w:pPr>
      <w:bookmarkStart w:id="24" w:name="_Toc428717499"/>
      <w:r>
        <w:t xml:space="preserve">Tabelle </w:t>
      </w:r>
      <w:fldSimple w:instr=" SEQ Tabelle \* ARABIC ">
        <w:r w:rsidR="007C5A40">
          <w:rPr>
            <w:noProof/>
          </w:rPr>
          <w:t>1</w:t>
        </w:r>
      </w:fldSimple>
      <w:r>
        <w:t xml:space="preserve"> Aufwand</w:t>
      </w:r>
      <w:bookmarkEnd w:id="24"/>
    </w:p>
    <w:p w14:paraId="5A44E4D8" w14:textId="14C922CD" w:rsidR="00C87361" w:rsidRPr="00774B0A" w:rsidRDefault="00C87361" w:rsidP="00992496">
      <w:pPr>
        <w:pStyle w:val="berschrift3"/>
      </w:pPr>
      <w:bookmarkStart w:id="25" w:name="_Toc428735458"/>
      <w:r w:rsidRPr="00774B0A">
        <w:t>Termine</w:t>
      </w:r>
      <w:bookmarkEnd w:id="25"/>
    </w:p>
    <w:p w14:paraId="200C11A1" w14:textId="77777777" w:rsidR="008A6AD8" w:rsidRDefault="009D1975" w:rsidP="00334DFC">
      <w:r>
        <w:t>In der nachfolgenden Tabelle werden die Projekttermine aufgelistet.</w:t>
      </w:r>
    </w:p>
    <w:tbl>
      <w:tblPr>
        <w:tblStyle w:val="Tabellenraster"/>
        <w:tblW w:w="0" w:type="auto"/>
        <w:tblInd w:w="108" w:type="dxa"/>
        <w:tblLook w:val="04A0" w:firstRow="1" w:lastRow="0" w:firstColumn="1" w:lastColumn="0" w:noHBand="0" w:noVBand="1"/>
      </w:tblPr>
      <w:tblGrid>
        <w:gridCol w:w="4531"/>
        <w:gridCol w:w="4531"/>
      </w:tblGrid>
      <w:tr w:rsidR="00361957" w14:paraId="234E6F8B" w14:textId="77777777" w:rsidTr="0057273F">
        <w:tc>
          <w:tcPr>
            <w:tcW w:w="4531" w:type="dxa"/>
            <w:shd w:val="clear" w:color="auto" w:fill="9CC2E5" w:themeFill="accent1" w:themeFillTint="99"/>
          </w:tcPr>
          <w:p w14:paraId="0A0D1B31" w14:textId="77777777" w:rsidR="00361957" w:rsidRDefault="00D8752C" w:rsidP="00334DFC">
            <w:r>
              <w:t>Termin</w:t>
            </w:r>
          </w:p>
        </w:tc>
        <w:tc>
          <w:tcPr>
            <w:tcW w:w="4531" w:type="dxa"/>
            <w:shd w:val="clear" w:color="auto" w:fill="9CC2E5" w:themeFill="accent1" w:themeFillTint="99"/>
          </w:tcPr>
          <w:p w14:paraId="33D8E824" w14:textId="77777777" w:rsidR="00D8752C" w:rsidRDefault="00D8752C" w:rsidP="00334DFC">
            <w:r>
              <w:t>Datum</w:t>
            </w:r>
          </w:p>
        </w:tc>
      </w:tr>
      <w:tr w:rsidR="00D8752C" w14:paraId="12CCB6EE" w14:textId="77777777" w:rsidTr="0057273F">
        <w:tc>
          <w:tcPr>
            <w:tcW w:w="4531" w:type="dxa"/>
          </w:tcPr>
          <w:p w14:paraId="1319DF65" w14:textId="77777777" w:rsidR="00D8752C" w:rsidRDefault="00D8752C" w:rsidP="00334DFC">
            <w:r>
              <w:t>Kickoff</w:t>
            </w:r>
          </w:p>
        </w:tc>
        <w:tc>
          <w:tcPr>
            <w:tcW w:w="4531" w:type="dxa"/>
          </w:tcPr>
          <w:p w14:paraId="629BEC7F" w14:textId="77777777" w:rsidR="00D8752C" w:rsidRDefault="00D8752C" w:rsidP="00334DFC">
            <w:r>
              <w:t>19.03.2015</w:t>
            </w:r>
          </w:p>
        </w:tc>
      </w:tr>
      <w:tr w:rsidR="00D8752C" w14:paraId="46E9F501" w14:textId="77777777" w:rsidTr="0057273F">
        <w:tc>
          <w:tcPr>
            <w:tcW w:w="4531" w:type="dxa"/>
          </w:tcPr>
          <w:p w14:paraId="5292866D" w14:textId="77777777" w:rsidR="00D8752C" w:rsidRDefault="00D8752C" w:rsidP="00334DFC">
            <w:r>
              <w:t>Design Review</w:t>
            </w:r>
          </w:p>
        </w:tc>
        <w:tc>
          <w:tcPr>
            <w:tcW w:w="4531" w:type="dxa"/>
          </w:tcPr>
          <w:p w14:paraId="5A3BE5C1" w14:textId="77777777" w:rsidR="00D8752C" w:rsidRDefault="00D8752C" w:rsidP="00334DFC">
            <w:r>
              <w:t>06.07.2015</w:t>
            </w:r>
          </w:p>
        </w:tc>
      </w:tr>
      <w:tr w:rsidR="00D8752C" w14:paraId="27098918" w14:textId="77777777" w:rsidTr="0057273F">
        <w:tc>
          <w:tcPr>
            <w:tcW w:w="4531" w:type="dxa"/>
          </w:tcPr>
          <w:p w14:paraId="186903AD" w14:textId="77777777" w:rsidR="00D8752C" w:rsidRDefault="00D8752C" w:rsidP="00334DFC">
            <w:r>
              <w:t>Abgabe</w:t>
            </w:r>
          </w:p>
        </w:tc>
        <w:tc>
          <w:tcPr>
            <w:tcW w:w="4531" w:type="dxa"/>
          </w:tcPr>
          <w:p w14:paraId="0FBED54C" w14:textId="77777777" w:rsidR="00D8752C" w:rsidRDefault="00D8752C" w:rsidP="00334DFC">
            <w:r>
              <w:t>05.09.2015</w:t>
            </w:r>
          </w:p>
        </w:tc>
      </w:tr>
      <w:tr w:rsidR="00D8752C" w14:paraId="6DFAE20E" w14:textId="77777777" w:rsidTr="0057273F">
        <w:tc>
          <w:tcPr>
            <w:tcW w:w="4531" w:type="dxa"/>
          </w:tcPr>
          <w:p w14:paraId="33DD384F" w14:textId="77777777" w:rsidR="00D8752C" w:rsidRDefault="00D8752C" w:rsidP="00334DFC">
            <w:r>
              <w:t>Präsentation</w:t>
            </w:r>
          </w:p>
        </w:tc>
        <w:tc>
          <w:tcPr>
            <w:tcW w:w="4531" w:type="dxa"/>
          </w:tcPr>
          <w:p w14:paraId="48C5F954" w14:textId="62A8D22C" w:rsidR="00D8752C" w:rsidRDefault="008D3BE0" w:rsidP="00334DFC">
            <w:r>
              <w:t>07.10.2015 14:30 – 15:30 Uhr</w:t>
            </w:r>
            <w:bookmarkStart w:id="26" w:name="_GoBack"/>
            <w:bookmarkEnd w:id="26"/>
          </w:p>
        </w:tc>
      </w:tr>
    </w:tbl>
    <w:p w14:paraId="4CBF2B6C" w14:textId="77777777" w:rsidR="00361957" w:rsidRPr="00774B0A" w:rsidRDefault="009D1975" w:rsidP="00334DFC">
      <w:pPr>
        <w:pStyle w:val="Beschriftung"/>
      </w:pPr>
      <w:bookmarkStart w:id="27" w:name="_Toc428717500"/>
      <w:r>
        <w:t xml:space="preserve">Tabelle </w:t>
      </w:r>
      <w:fldSimple w:instr=" SEQ Tabelle \* ARABIC ">
        <w:r w:rsidR="007C5A40">
          <w:rPr>
            <w:noProof/>
          </w:rPr>
          <w:t>2</w:t>
        </w:r>
      </w:fldSimple>
      <w:r>
        <w:t xml:space="preserve"> Termine</w:t>
      </w:r>
      <w:bookmarkEnd w:id="27"/>
    </w:p>
    <w:p w14:paraId="5CF19D48" w14:textId="77777777" w:rsidR="005E5453" w:rsidRDefault="005E5453">
      <w:pPr>
        <w:rPr>
          <w:rFonts w:asciiTheme="majorHAnsi" w:eastAsiaTheme="majorEastAsia" w:hAnsiTheme="majorHAnsi" w:cstheme="majorBidi"/>
          <w:color w:val="2E74B5" w:themeColor="accent1" w:themeShade="BF"/>
          <w:sz w:val="32"/>
          <w:szCs w:val="32"/>
        </w:rPr>
      </w:pPr>
      <w:r>
        <w:br w:type="page"/>
      </w:r>
    </w:p>
    <w:p w14:paraId="3C2BC533" w14:textId="7BF3FD10" w:rsidR="00627CFD" w:rsidRPr="003E4F70" w:rsidRDefault="00627CFD" w:rsidP="003E4F70">
      <w:pPr>
        <w:pStyle w:val="berschrift1"/>
      </w:pPr>
      <w:bookmarkStart w:id="28" w:name="_Toc428735459"/>
      <w:r w:rsidRPr="003E4F70">
        <w:lastRenderedPageBreak/>
        <w:t>Recherche</w:t>
      </w:r>
      <w:bookmarkEnd w:id="28"/>
    </w:p>
    <w:p w14:paraId="7638FA89" w14:textId="77777777" w:rsidR="00D9166D" w:rsidRDefault="00D9166D" w:rsidP="00334DFC">
      <w:r>
        <w:t>Eine Recherche wurde durchgeführt um die Evaluier</w:t>
      </w:r>
      <w:r w:rsidR="00B30688">
        <w:t>ung des Produktes zu unterstütz</w:t>
      </w:r>
      <w:r>
        <w:t xml:space="preserve">en und gewisse Entscheidungen </w:t>
      </w:r>
      <w:r w:rsidR="00B85D07">
        <w:t>zu vereinfachen</w:t>
      </w:r>
      <w:r>
        <w:t xml:space="preserve">. </w:t>
      </w:r>
    </w:p>
    <w:p w14:paraId="02F03EC7" w14:textId="61429B26" w:rsidR="00FF2362" w:rsidRDefault="00FF2362" w:rsidP="00992496">
      <w:pPr>
        <w:pStyle w:val="berschrift2"/>
      </w:pPr>
      <w:bookmarkStart w:id="29" w:name="_Toc428735460"/>
      <w:r>
        <w:t>Ergebnisse Recherche</w:t>
      </w:r>
      <w:bookmarkEnd w:id="29"/>
    </w:p>
    <w:p w14:paraId="55A50613" w14:textId="77777777" w:rsidR="00EE40EA" w:rsidRDefault="00EE40EA" w:rsidP="00334DFC">
      <w:r>
        <w:t>In diesem Bereich werden die Ergebnisse der Recherche beschrieben</w:t>
      </w:r>
      <w:r w:rsidR="001D2520">
        <w:t>, wobei sich detaillierte Informationen im Anhang befinden</w:t>
      </w:r>
      <w:r>
        <w:t>. Es wurde eine Recherche über das Abfangen eines Bildes, sowie das Übertragen von Informationen an einen Webserver gemacht.</w:t>
      </w:r>
    </w:p>
    <w:p w14:paraId="36E6E012" w14:textId="7B131150" w:rsidR="00EE40EA" w:rsidRDefault="00EE40EA" w:rsidP="00992496">
      <w:pPr>
        <w:pStyle w:val="berschrift3"/>
      </w:pPr>
      <w:bookmarkStart w:id="30" w:name="_Toc428735461"/>
      <w:r>
        <w:t>Abfangen eines Bildes</w:t>
      </w:r>
      <w:bookmarkEnd w:id="30"/>
    </w:p>
    <w:p w14:paraId="522EE2DD" w14:textId="42C49258" w:rsidR="00A42304" w:rsidRDefault="00EE40EA" w:rsidP="00334DFC">
      <w:r>
        <w:t>Die Recherche über das Abfangen eines Bildes von einem Webs</w:t>
      </w:r>
      <w:r w:rsidR="00A42304">
        <w:t xml:space="preserve">erver hat ergeben, dass das über die folgenden </w:t>
      </w:r>
      <w:r w:rsidR="00FB4AE6">
        <w:t>drei</w:t>
      </w:r>
      <w:r w:rsidR="00A42304">
        <w:t xml:space="preserve"> Möglichkeiten am einfachsten zu implementieren ist</w:t>
      </w:r>
      <w:r w:rsidR="000C12A8">
        <w:rPr>
          <w:rStyle w:val="Funotenzeichen"/>
        </w:rPr>
        <w:footnoteReference w:id="3"/>
      </w:r>
      <w:r w:rsidR="00A42304">
        <w:t xml:space="preserve">. </w:t>
      </w:r>
    </w:p>
    <w:p w14:paraId="6BC20755" w14:textId="77777777" w:rsidR="00A42304" w:rsidRDefault="00A42304" w:rsidP="00B624B1">
      <w:pPr>
        <w:pStyle w:val="Listenabsatz"/>
        <w:numPr>
          <w:ilvl w:val="0"/>
          <w:numId w:val="16"/>
        </w:numPr>
      </w:pPr>
      <w:r>
        <w:t>HTTP</w:t>
      </w:r>
      <w:r w:rsidR="00C1794A">
        <w:t>-</w:t>
      </w:r>
      <w:r>
        <w:t>Modul</w:t>
      </w:r>
    </w:p>
    <w:p w14:paraId="0DA039EC" w14:textId="77777777" w:rsidR="00A42304" w:rsidRDefault="00A42304" w:rsidP="00B624B1">
      <w:pPr>
        <w:pStyle w:val="Listenabsatz"/>
        <w:numPr>
          <w:ilvl w:val="0"/>
          <w:numId w:val="16"/>
        </w:numPr>
      </w:pPr>
      <w:r>
        <w:t>HTTP</w:t>
      </w:r>
      <w:r w:rsidR="00C1794A">
        <w:t>-</w:t>
      </w:r>
      <w:r>
        <w:t>Handler</w:t>
      </w:r>
    </w:p>
    <w:p w14:paraId="56DAD7E4" w14:textId="77777777" w:rsidR="00A42304" w:rsidRDefault="00A42304" w:rsidP="00B624B1">
      <w:pPr>
        <w:pStyle w:val="Listenabsatz"/>
        <w:numPr>
          <w:ilvl w:val="0"/>
          <w:numId w:val="16"/>
        </w:numPr>
      </w:pPr>
      <w:r>
        <w:t>Advanced Logging</w:t>
      </w:r>
    </w:p>
    <w:p w14:paraId="249938C5" w14:textId="77777777" w:rsidR="00A42304" w:rsidRDefault="00FB4AE6" w:rsidP="00334DFC">
      <w:r>
        <w:t>Die Eigenschaften und Funktionen dieser drei Möglichkeiten werden im Anhang genauer erläutert.</w:t>
      </w:r>
    </w:p>
    <w:p w14:paraId="2523A979" w14:textId="7FCB0A95" w:rsidR="00EE40EA" w:rsidRDefault="00EE40EA" w:rsidP="00992496">
      <w:pPr>
        <w:pStyle w:val="berschrift3"/>
      </w:pPr>
      <w:bookmarkStart w:id="31" w:name="_Toc428735462"/>
      <w:r>
        <w:t>Übertragungsmethoden</w:t>
      </w:r>
      <w:bookmarkEnd w:id="31"/>
    </w:p>
    <w:p w14:paraId="64293A81" w14:textId="3A4A9DF7" w:rsidR="00A42304" w:rsidRDefault="008C512A" w:rsidP="00334DFC">
      <w:r>
        <w:t xml:space="preserve">Die Recherche über die verschiedenen Übertragungsmethoden hat ergeben, dass die Übertragungsmethoden abhängig sind von der Implementierung des Empfängers. </w:t>
      </w:r>
      <w:r w:rsidR="004A21D7">
        <w:t xml:space="preserve">Basierend auf den Ergebnissen der </w:t>
      </w:r>
      <w:r>
        <w:t>Recherche ist d</w:t>
      </w:r>
      <w:r w:rsidR="004A21D7">
        <w:t xml:space="preserve">ie </w:t>
      </w:r>
      <w:r>
        <w:t xml:space="preserve">bevorzugte Methode Informationen zu </w:t>
      </w:r>
      <w:r w:rsidR="00EF7C20">
        <w:t>empfangen</w:t>
      </w:r>
      <w:r w:rsidR="004A21D7">
        <w:t>,</w:t>
      </w:r>
      <w:r w:rsidR="00EF7C20">
        <w:t xml:space="preserve"> einen Web Service mit der WCF (Windows Comunication Foundation) Plattform zu implementieren. Dabei gibt es</w:t>
      </w:r>
      <w:r w:rsidR="00C1794A">
        <w:t xml:space="preserve"> </w:t>
      </w:r>
      <w:r w:rsidR="00EF7C20">
        <w:t>drei bevorzugte Übertragungsmethoden</w:t>
      </w:r>
      <w:r w:rsidR="0080527D">
        <w:rPr>
          <w:rStyle w:val="Funotenzeichen"/>
        </w:rPr>
        <w:footnoteReference w:id="4"/>
      </w:r>
      <w:r w:rsidR="00C1794A">
        <w:t xml:space="preserve">: </w:t>
      </w:r>
    </w:p>
    <w:p w14:paraId="1CB665DF" w14:textId="77777777" w:rsidR="00EF7C20" w:rsidRDefault="00EF7C20" w:rsidP="00B624B1">
      <w:pPr>
        <w:pStyle w:val="Listenabsatz"/>
        <w:numPr>
          <w:ilvl w:val="0"/>
          <w:numId w:val="17"/>
        </w:numPr>
      </w:pPr>
      <w:r>
        <w:t>HTTP</w:t>
      </w:r>
      <w:r w:rsidR="00C1794A">
        <w:t>-</w:t>
      </w:r>
      <w:r>
        <w:t>Transport</w:t>
      </w:r>
    </w:p>
    <w:p w14:paraId="1C6ECAEB" w14:textId="77777777" w:rsidR="00EF7C20" w:rsidRDefault="00EF7C20" w:rsidP="00B624B1">
      <w:pPr>
        <w:pStyle w:val="Listenabsatz"/>
        <w:numPr>
          <w:ilvl w:val="0"/>
          <w:numId w:val="17"/>
        </w:numPr>
      </w:pPr>
      <w:r>
        <w:t>TCP</w:t>
      </w:r>
      <w:r w:rsidR="00C1794A">
        <w:t>-</w:t>
      </w:r>
      <w:r>
        <w:t>Transport</w:t>
      </w:r>
    </w:p>
    <w:p w14:paraId="616B67F8" w14:textId="77777777" w:rsidR="00EF7C20" w:rsidRDefault="00EF7C20" w:rsidP="00B624B1">
      <w:pPr>
        <w:pStyle w:val="Listenabsatz"/>
        <w:numPr>
          <w:ilvl w:val="0"/>
          <w:numId w:val="17"/>
        </w:numPr>
      </w:pPr>
      <w:r>
        <w:t>Name</w:t>
      </w:r>
      <w:r w:rsidR="000B5D43">
        <w:t xml:space="preserve">d </w:t>
      </w:r>
      <w:r>
        <w:t>Pipe</w:t>
      </w:r>
      <w:r w:rsidR="00FB4AE6">
        <w:t xml:space="preserve"> </w:t>
      </w:r>
      <w:r>
        <w:t>Transport</w:t>
      </w:r>
    </w:p>
    <w:p w14:paraId="708083AF" w14:textId="77777777" w:rsidR="00EF7C20" w:rsidRPr="003E4F70" w:rsidRDefault="00EF7C20" w:rsidP="00334DFC">
      <w:r>
        <w:t>Eine Funktionsübersicht befindet sich im Anhang.</w:t>
      </w:r>
    </w:p>
    <w:p w14:paraId="0D48D4AD" w14:textId="5DF89981" w:rsidR="00F036CC" w:rsidRPr="00774B0A" w:rsidRDefault="00F761C5" w:rsidP="00992496">
      <w:pPr>
        <w:pStyle w:val="berschrift2"/>
      </w:pPr>
      <w:bookmarkStart w:id="32" w:name="_Toc428735463"/>
      <w:r w:rsidRPr="00774B0A">
        <w:t>Ist-Analyse</w:t>
      </w:r>
      <w:bookmarkEnd w:id="32"/>
    </w:p>
    <w:p w14:paraId="3E13AD51" w14:textId="77777777" w:rsidR="00F036CC" w:rsidRPr="00774B0A" w:rsidRDefault="00F036CC" w:rsidP="00334DFC">
      <w:r w:rsidRPr="00774B0A">
        <w:t xml:space="preserve">In vielen finanzwirtschaftlichen Unternehmen gibt es zwar ein zentrales Berechtigungssystem, welches dafür zuständig ist, dass Mitarbeiter nur auf diese Applikationen zugreifen können, wo sie selbst auch berechtigt sind. Jedoch gibt es bis jetzt noch </w:t>
      </w:r>
      <w:r w:rsidR="00101039" w:rsidRPr="00774B0A">
        <w:t>keine wirkliche</w:t>
      </w:r>
      <w:r w:rsidRPr="00774B0A">
        <w:t xml:space="preserve"> Überprüfung, was genau der Mitarbeiter in der Applikation macht und ob es sinnvoll ist, dass er zum Beispiel auch </w:t>
      </w:r>
      <w:r w:rsidR="00BE3AFA" w:rsidRPr="00774B0A">
        <w:t xml:space="preserve">sensitive Daten anschauen kann, </w:t>
      </w:r>
      <w:r w:rsidR="00101039">
        <w:t>die nicht seinem Tätigkeitsgebiet entspr</w:t>
      </w:r>
      <w:r w:rsidR="00FA241B">
        <w:t>e</w:t>
      </w:r>
      <w:r w:rsidR="00101039">
        <w:t>ch</w:t>
      </w:r>
      <w:r w:rsidR="00FA241B">
        <w:t>en</w:t>
      </w:r>
      <w:r w:rsidR="00101039">
        <w:t>.</w:t>
      </w:r>
    </w:p>
    <w:p w14:paraId="13ECC64F" w14:textId="77777777" w:rsidR="00BE3AFA" w:rsidRPr="00774B0A" w:rsidRDefault="00BE3AFA" w:rsidP="00334DFC">
      <w:r w:rsidRPr="00774B0A">
        <w:t xml:space="preserve">Das folgende Bild </w:t>
      </w:r>
      <w:r w:rsidR="00C1794A">
        <w:t>soll</w:t>
      </w:r>
      <w:r w:rsidR="00C1794A" w:rsidRPr="00774B0A">
        <w:t xml:space="preserve"> </w:t>
      </w:r>
      <w:r w:rsidRPr="00774B0A">
        <w:t xml:space="preserve">eine produktivnahe </w:t>
      </w:r>
      <w:r w:rsidR="00A84740" w:rsidRPr="00774B0A">
        <w:t>Webapplikationsumgebung</w:t>
      </w:r>
      <w:r w:rsidR="00C1794A">
        <w:t xml:space="preserve"> eines Unternehmens</w:t>
      </w:r>
      <w:r w:rsidRPr="00774B0A">
        <w:t xml:space="preserve"> beschreiben</w:t>
      </w:r>
      <w:r w:rsidR="00A84740" w:rsidRPr="00774B0A">
        <w:t>:</w:t>
      </w:r>
    </w:p>
    <w:p w14:paraId="7D807BEB" w14:textId="77777777" w:rsidR="00F761C5" w:rsidRPr="00774B0A" w:rsidRDefault="00B516E6" w:rsidP="00334DFC">
      <w:r w:rsidRPr="00774B0A">
        <w:object w:dxaOrig="8856" w:dyaOrig="5712" w14:anchorId="0243C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261pt" o:ole="">
            <v:imagedata r:id="rId13" o:title=""/>
          </v:shape>
          <o:OLEObject Type="Embed" ProgID="Visio.Drawing.15" ShapeID="_x0000_i1025" DrawAspect="Content" ObjectID="_1502562164" r:id="rId14"/>
        </w:object>
      </w:r>
    </w:p>
    <w:p w14:paraId="451EE18E" w14:textId="77777777" w:rsidR="00BE3AFA" w:rsidRPr="00774B0A" w:rsidRDefault="00F761C5" w:rsidP="00334DFC">
      <w:pPr>
        <w:pStyle w:val="Beschriftung"/>
      </w:pPr>
      <w:bookmarkStart w:id="33" w:name="_Toc427394097"/>
      <w:bookmarkStart w:id="34" w:name="_Toc428717548"/>
      <w:r w:rsidRPr="00774B0A">
        <w:t xml:space="preserve">Abbildung </w:t>
      </w:r>
      <w:fldSimple w:instr=" SEQ Abbildung \* ARABIC ">
        <w:r w:rsidR="007C5A40">
          <w:rPr>
            <w:noProof/>
          </w:rPr>
          <w:t>3</w:t>
        </w:r>
      </w:fldSimple>
      <w:r w:rsidRPr="00774B0A">
        <w:t xml:space="preserve"> Webapplikation Lösung</w:t>
      </w:r>
      <w:bookmarkEnd w:id="33"/>
      <w:bookmarkEnd w:id="34"/>
    </w:p>
    <w:p w14:paraId="4CBFCFBD" w14:textId="77777777" w:rsidR="00BE3AFA" w:rsidRPr="00774B0A" w:rsidRDefault="00BE3AFA" w:rsidP="00334DFC"/>
    <w:p w14:paraId="7591669D" w14:textId="77777777" w:rsidR="00BE3AFA" w:rsidRPr="00774B0A" w:rsidRDefault="00A84740" w:rsidP="00B624B1">
      <w:pPr>
        <w:pStyle w:val="Listenabsatz"/>
        <w:numPr>
          <w:ilvl w:val="0"/>
          <w:numId w:val="5"/>
        </w:numPr>
      </w:pPr>
      <w:r w:rsidRPr="00774B0A">
        <w:t>Der Benutzer ruft die Webapplikation in Browser auf</w:t>
      </w:r>
      <w:r w:rsidR="00C1794A">
        <w:t>.</w:t>
      </w:r>
    </w:p>
    <w:p w14:paraId="661A96E2" w14:textId="77777777" w:rsidR="00A84740" w:rsidRPr="00774B0A" w:rsidRDefault="00A84740" w:rsidP="00B624B1">
      <w:pPr>
        <w:pStyle w:val="Listenabsatz"/>
        <w:numPr>
          <w:ilvl w:val="0"/>
          <w:numId w:val="5"/>
        </w:numPr>
      </w:pPr>
      <w:r w:rsidRPr="00774B0A">
        <w:t xml:space="preserve">Die Applikation </w:t>
      </w:r>
      <w:r w:rsidR="001657EB" w:rsidRPr="00774B0A">
        <w:t>verweist</w:t>
      </w:r>
      <w:r w:rsidRPr="00774B0A">
        <w:t xml:space="preserve"> den User an ein SSO</w:t>
      </w:r>
      <w:r w:rsidR="00C1794A">
        <w:t xml:space="preserve"> (Signle Sign-on) </w:t>
      </w:r>
      <w:r w:rsidRPr="00774B0A">
        <w:t>System, welche die Authentifizierung durchführt.</w:t>
      </w:r>
    </w:p>
    <w:p w14:paraId="251B5410" w14:textId="77777777" w:rsidR="00A84740" w:rsidRPr="00774B0A" w:rsidRDefault="00A84740" w:rsidP="00B624B1">
      <w:pPr>
        <w:pStyle w:val="Listenabsatz"/>
        <w:numPr>
          <w:ilvl w:val="0"/>
          <w:numId w:val="5"/>
        </w:numPr>
      </w:pPr>
      <w:r w:rsidRPr="00774B0A">
        <w:t>Der Benutzer kann</w:t>
      </w:r>
      <w:r w:rsidR="00E76FED">
        <w:t xml:space="preserve"> sich</w:t>
      </w:r>
      <w:r w:rsidRPr="00774B0A">
        <w:t xml:space="preserve"> in die Webapplikation einloggen und anhand seiner zugewiesen Berechtigung</w:t>
      </w:r>
      <w:r w:rsidR="00E76FED">
        <w:t xml:space="preserve"> </w:t>
      </w:r>
      <w:r w:rsidR="00E76FED" w:rsidRPr="00774B0A">
        <w:t>Funktionen ausführen</w:t>
      </w:r>
      <w:r w:rsidR="00E76FED">
        <w:t>.</w:t>
      </w:r>
    </w:p>
    <w:p w14:paraId="2474BC3C" w14:textId="77777777" w:rsidR="00A84740" w:rsidRPr="00774B0A" w:rsidRDefault="00A84740" w:rsidP="00B624B1">
      <w:pPr>
        <w:pStyle w:val="Listenabsatz"/>
        <w:numPr>
          <w:ilvl w:val="0"/>
          <w:numId w:val="5"/>
        </w:numPr>
      </w:pPr>
      <w:r w:rsidRPr="00774B0A">
        <w:t xml:space="preserve">Abhängig </w:t>
      </w:r>
      <w:r w:rsidR="00E76FED">
        <w:t>vom installierten Webserver</w:t>
      </w:r>
      <w:r w:rsidRPr="00774B0A">
        <w:t>, wird dann jeder Zugriff auf eine Ressource geloggt.</w:t>
      </w:r>
    </w:p>
    <w:p w14:paraId="2D661C25" w14:textId="40F60CD3" w:rsidR="00A16BBB" w:rsidRPr="00774B0A" w:rsidRDefault="00A84740" w:rsidP="00334DFC">
      <w:r w:rsidRPr="00774B0A">
        <w:t xml:space="preserve">Das Ausrufezeichen beim Punkt </w:t>
      </w:r>
      <w:r w:rsidR="00FA242C" w:rsidRPr="00774B0A">
        <w:t>4</w:t>
      </w:r>
      <w:r w:rsidR="00C1794A">
        <w:t xml:space="preserve"> soll zudem aufzeigen, was der User genau macht, </w:t>
      </w:r>
      <w:r w:rsidR="00E76FED">
        <w:t xml:space="preserve"> w</w:t>
      </w:r>
      <w:r w:rsidRPr="00774B0A">
        <w:t>elche sensitiven Daten der User besichtigt</w:t>
      </w:r>
      <w:r w:rsidR="00E76FED">
        <w:t xml:space="preserve"> und</w:t>
      </w:r>
      <w:r w:rsidRPr="00774B0A">
        <w:t xml:space="preserve"> </w:t>
      </w:r>
      <w:r w:rsidR="00E76FED">
        <w:t>w</w:t>
      </w:r>
      <w:r w:rsidRPr="00774B0A">
        <w:t>ie viele Daten der User besichtigt</w:t>
      </w:r>
      <w:r w:rsidR="00C1794A">
        <w:t>.</w:t>
      </w:r>
      <w:r w:rsidRPr="00774B0A">
        <w:t xml:space="preserve"> Solche und noch mehr Informationen sollen gemäss FINMA nachvollziehbar sein. Wie die Umsetzung durchgeführt wird, ist jedem Unternehmen </w:t>
      </w:r>
      <w:r w:rsidR="00FC0448">
        <w:t xml:space="preserve">selbst </w:t>
      </w:r>
      <w:r w:rsidRPr="00774B0A">
        <w:t>überlassen.</w:t>
      </w:r>
      <w:r w:rsidR="001657EB" w:rsidRPr="00774B0A">
        <w:t xml:space="preserve"> Momentan gibt es viele Unternehmen</w:t>
      </w:r>
      <w:r w:rsidR="00FC0448">
        <w:t>, die</w:t>
      </w:r>
      <w:r w:rsidR="001657EB" w:rsidRPr="00774B0A">
        <w:t xml:space="preserve"> noch keine Lösung dazu haben (Stand 2015/07)</w:t>
      </w:r>
      <w:r w:rsidR="0080527D">
        <w:rPr>
          <w:rStyle w:val="Funotenzeichen"/>
        </w:rPr>
        <w:footnoteReference w:id="5"/>
      </w:r>
      <w:r w:rsidR="001657EB" w:rsidRPr="00774B0A">
        <w:t>.</w:t>
      </w:r>
    </w:p>
    <w:p w14:paraId="415282D2" w14:textId="77777777" w:rsidR="00FF2362" w:rsidRDefault="00FF2362" w:rsidP="00334DFC">
      <w:pPr>
        <w:rPr>
          <w:rFonts w:asciiTheme="majorHAnsi" w:eastAsiaTheme="majorEastAsia" w:hAnsiTheme="majorHAnsi" w:cstheme="majorBidi"/>
          <w:color w:val="2E74B5" w:themeColor="accent1" w:themeShade="BF"/>
          <w:sz w:val="32"/>
          <w:szCs w:val="32"/>
        </w:rPr>
      </w:pPr>
      <w:r>
        <w:br w:type="page"/>
      </w:r>
    </w:p>
    <w:p w14:paraId="157181CA" w14:textId="3CFCB81F" w:rsidR="005C57FF" w:rsidRPr="00774B0A" w:rsidRDefault="007544DF" w:rsidP="003E4F70">
      <w:pPr>
        <w:pStyle w:val="berschrift1"/>
      </w:pPr>
      <w:bookmarkStart w:id="35" w:name="_Toc428735464"/>
      <w:r w:rsidRPr="00774B0A">
        <w:lastRenderedPageBreak/>
        <w:t>Anforderung</w:t>
      </w:r>
      <w:r w:rsidR="00A16BBB" w:rsidRPr="00774B0A">
        <w:t>s</w:t>
      </w:r>
      <w:r w:rsidR="00F770B5" w:rsidRPr="00774B0A">
        <w:t>analyse</w:t>
      </w:r>
      <w:bookmarkEnd w:id="35"/>
    </w:p>
    <w:p w14:paraId="3E8CF182" w14:textId="77777777" w:rsidR="00F770B5" w:rsidRPr="00774B0A" w:rsidRDefault="00FB57EB" w:rsidP="00334DFC">
      <w:r w:rsidRPr="00774B0A">
        <w:t>In den nachfolgenden Kapiteln werden die Anforderungen definiert und detailliert beschrieben.</w:t>
      </w:r>
    </w:p>
    <w:p w14:paraId="4019DADF" w14:textId="30AA6E93" w:rsidR="00A30E8E" w:rsidRPr="00774B0A" w:rsidRDefault="00A30E8E" w:rsidP="00992496">
      <w:pPr>
        <w:pStyle w:val="berschrift2"/>
      </w:pPr>
      <w:bookmarkStart w:id="36" w:name="_Toc428735465"/>
      <w:r w:rsidRPr="00774B0A">
        <w:t>Vision</w:t>
      </w:r>
      <w:bookmarkEnd w:id="36"/>
    </w:p>
    <w:p w14:paraId="3AEE8443" w14:textId="77777777" w:rsidR="00A30E8E" w:rsidRPr="00774B0A" w:rsidRDefault="00A30E8E" w:rsidP="00334DFC">
      <w:r w:rsidRPr="00774B0A">
        <w:t>Die Realisierbarkeit der folgenden Vision soll im Zuge dieser Arbeit evaluiert und umgesetzt werden:</w:t>
      </w:r>
    </w:p>
    <w:p w14:paraId="6B54E3B7" w14:textId="77777777" w:rsidR="00A30E8E" w:rsidRPr="00774B0A" w:rsidRDefault="00A30E8E" w:rsidP="00334DFC">
      <w:r w:rsidRPr="00774B0A">
        <w:t>„Es soll eine Lösung zur Analysierung von Bildmaterialen im Intranet zur Verfügung gestellt werden. Dies dient zur Überwachung von Mitarbeiter, welche Bilder von einer Webseite hoch oder herunterladen.“</w:t>
      </w:r>
    </w:p>
    <w:p w14:paraId="32B0DA78" w14:textId="77777777" w:rsidR="00A30E8E" w:rsidRPr="00774B0A" w:rsidRDefault="00A30E8E" w:rsidP="00334DFC">
      <w:r w:rsidRPr="00774B0A">
        <w:t>Wie bereits in den Zielen dieser Arbeit beschrieben, soll sich die Lösung hauptsächlich auf die in der Einleitung beschriebenen Problemstellung beziehen, jedoch zukünftig erweitert werden.</w:t>
      </w:r>
    </w:p>
    <w:p w14:paraId="45B9F227" w14:textId="7F10E2E9" w:rsidR="00A16BBB" w:rsidRPr="00774B0A" w:rsidRDefault="00A16BBB" w:rsidP="00992496">
      <w:pPr>
        <w:pStyle w:val="berschrift2"/>
      </w:pPr>
      <w:bookmarkStart w:id="37" w:name="_Toc428735466"/>
      <w:r w:rsidRPr="00774B0A">
        <w:t>Stakeholder</w:t>
      </w:r>
      <w:r w:rsidR="002A22C2">
        <w:t>-</w:t>
      </w:r>
      <w:r w:rsidRPr="00774B0A">
        <w:t>Analyse</w:t>
      </w:r>
      <w:bookmarkEnd w:id="37"/>
    </w:p>
    <w:p w14:paraId="098BA3BA" w14:textId="5CC5D8D2" w:rsidR="00FB57EB" w:rsidRPr="00774B0A" w:rsidRDefault="00FB57EB" w:rsidP="00334DFC">
      <w:r w:rsidRPr="00774B0A">
        <w:t>Eine Stakeholder</w:t>
      </w:r>
      <w:r w:rsidR="002A22C2">
        <w:t>-</w:t>
      </w:r>
      <w:r w:rsidRPr="00774B0A">
        <w:t>Analyse wird durchgeführt um herauszufinden</w:t>
      </w:r>
      <w:r w:rsidR="002A22C2">
        <w:t>,</w:t>
      </w:r>
      <w:r w:rsidRPr="00774B0A">
        <w:t xml:space="preserve"> ob dieses Produkt potentielle Käufer haben könnte und wer</w:t>
      </w:r>
      <w:r w:rsidR="006B4858">
        <w:t xml:space="preserve"> sonst noch ein mögliches Interesse an der Entwicklun</w:t>
      </w:r>
      <w:r w:rsidR="0080527D">
        <w:t xml:space="preserve">g eines solchen Produktes hat. </w:t>
      </w:r>
      <w:r w:rsidR="006B4858">
        <w:t xml:space="preserve">Eine Auflistung der potentiellen Stakeholdern erfolgt in der nachfolgenden Tabelle. </w:t>
      </w:r>
    </w:p>
    <w:tbl>
      <w:tblPr>
        <w:tblStyle w:val="Tabellenraster"/>
        <w:tblW w:w="0" w:type="auto"/>
        <w:tblInd w:w="108" w:type="dxa"/>
        <w:tblLook w:val="04A0" w:firstRow="1" w:lastRow="0" w:firstColumn="1" w:lastColumn="0" w:noHBand="0" w:noVBand="1"/>
      </w:tblPr>
      <w:tblGrid>
        <w:gridCol w:w="4531"/>
        <w:gridCol w:w="4531"/>
      </w:tblGrid>
      <w:tr w:rsidR="00A16BBB" w:rsidRPr="00774B0A" w14:paraId="19231C87" w14:textId="77777777" w:rsidTr="004F674C">
        <w:tc>
          <w:tcPr>
            <w:tcW w:w="4531" w:type="dxa"/>
            <w:shd w:val="clear" w:color="auto" w:fill="9CC2E5" w:themeFill="accent1" w:themeFillTint="99"/>
          </w:tcPr>
          <w:p w14:paraId="4D14DD14" w14:textId="77777777" w:rsidR="00A16BBB" w:rsidRPr="00774B0A" w:rsidRDefault="00A16BBB" w:rsidP="00334DFC">
            <w:r w:rsidRPr="00774B0A">
              <w:t>Stakeholder</w:t>
            </w:r>
          </w:p>
        </w:tc>
        <w:tc>
          <w:tcPr>
            <w:tcW w:w="4531" w:type="dxa"/>
            <w:shd w:val="clear" w:color="auto" w:fill="9CC2E5" w:themeFill="accent1" w:themeFillTint="99"/>
          </w:tcPr>
          <w:p w14:paraId="34721F2F" w14:textId="77777777" w:rsidR="00A16BBB" w:rsidRPr="00774B0A" w:rsidRDefault="00A16BBB" w:rsidP="00334DFC">
            <w:r w:rsidRPr="00774B0A">
              <w:t>Beschreibung</w:t>
            </w:r>
          </w:p>
        </w:tc>
      </w:tr>
      <w:tr w:rsidR="00A16BBB" w:rsidRPr="00774B0A" w14:paraId="3DDA0A85" w14:textId="77777777" w:rsidTr="004F674C">
        <w:tc>
          <w:tcPr>
            <w:tcW w:w="4531" w:type="dxa"/>
          </w:tcPr>
          <w:p w14:paraId="730A2156" w14:textId="77777777" w:rsidR="00A16BBB" w:rsidRPr="00774B0A" w:rsidRDefault="006B4858" w:rsidP="00334DFC">
            <w:r>
              <w:t>Finanzinstitute</w:t>
            </w:r>
            <w:r w:rsidR="00A16BBB" w:rsidRPr="00774B0A">
              <w:t xml:space="preserve">: </w:t>
            </w:r>
          </w:p>
          <w:p w14:paraId="66ADC638" w14:textId="77777777" w:rsidR="00A16BBB" w:rsidRPr="00774B0A" w:rsidRDefault="00A16BBB" w:rsidP="00334DFC">
            <w:r w:rsidRPr="00774B0A">
              <w:t>Abteilung IT-Security</w:t>
            </w:r>
          </w:p>
        </w:tc>
        <w:tc>
          <w:tcPr>
            <w:tcW w:w="4531" w:type="dxa"/>
          </w:tcPr>
          <w:p w14:paraId="339A346D" w14:textId="77777777" w:rsidR="00A16BBB" w:rsidRPr="00774B0A" w:rsidRDefault="00A16BBB" w:rsidP="00334DFC">
            <w:r w:rsidRPr="00774B0A">
              <w:t xml:space="preserve">Alle Unternehmen im </w:t>
            </w:r>
            <w:r w:rsidR="004F674C">
              <w:t>Finanzsektor</w:t>
            </w:r>
            <w:r w:rsidRPr="00774B0A">
              <w:t xml:space="preserve"> könnten ein</w:t>
            </w:r>
            <w:r w:rsidR="00086D87">
              <w:t>en</w:t>
            </w:r>
            <w:r w:rsidRPr="00774B0A">
              <w:t xml:space="preserve"> potenzielle</w:t>
            </w:r>
            <w:r w:rsidR="00086D87">
              <w:t>n</w:t>
            </w:r>
            <w:r w:rsidRPr="00774B0A">
              <w:t xml:space="preserve"> Abnehme</w:t>
            </w:r>
            <w:r w:rsidR="00086D87">
              <w:t>r</w:t>
            </w:r>
            <w:r w:rsidRPr="00774B0A">
              <w:t xml:space="preserve"> dieses Produktes sein, da alle die Anforderung der FINMA </w:t>
            </w:r>
            <w:r w:rsidR="00086D87">
              <w:t>umsetzen müssen.</w:t>
            </w:r>
            <w:r w:rsidRPr="00774B0A">
              <w:t xml:space="preserve"> </w:t>
            </w:r>
          </w:p>
        </w:tc>
      </w:tr>
      <w:tr w:rsidR="00A16BBB" w:rsidRPr="00774B0A" w14:paraId="2775D4CF" w14:textId="77777777" w:rsidTr="004F674C">
        <w:tc>
          <w:tcPr>
            <w:tcW w:w="4531" w:type="dxa"/>
          </w:tcPr>
          <w:p w14:paraId="70D270BF" w14:textId="77777777" w:rsidR="00A16BBB" w:rsidRPr="00774B0A" w:rsidRDefault="00A16BBB" w:rsidP="00334DFC">
            <w:r w:rsidRPr="00774B0A">
              <w:t>IT-Security Unternehmen</w:t>
            </w:r>
          </w:p>
        </w:tc>
        <w:tc>
          <w:tcPr>
            <w:tcW w:w="4531" w:type="dxa"/>
          </w:tcPr>
          <w:p w14:paraId="543C46D2" w14:textId="77777777" w:rsidR="00A16BBB" w:rsidRPr="00774B0A" w:rsidRDefault="00A16BBB" w:rsidP="00334DFC">
            <w:r w:rsidRPr="00774B0A">
              <w:t>IT-Security Unternehmen könnten Interesse haben, eine solche Lösung zusätzlich an ihre Kunden anbieten zu können.</w:t>
            </w:r>
          </w:p>
        </w:tc>
      </w:tr>
      <w:tr w:rsidR="00A16BBB" w:rsidRPr="00774B0A" w14:paraId="0F0D3C49" w14:textId="77777777" w:rsidTr="004F674C">
        <w:tc>
          <w:tcPr>
            <w:tcW w:w="4531" w:type="dxa"/>
          </w:tcPr>
          <w:p w14:paraId="6E71DFF7" w14:textId="77777777" w:rsidR="00A16BBB" w:rsidRPr="00774B0A" w:rsidRDefault="00A16BBB" w:rsidP="00334DFC">
            <w:r w:rsidRPr="00774B0A">
              <w:t>ZHAW</w:t>
            </w:r>
          </w:p>
        </w:tc>
        <w:tc>
          <w:tcPr>
            <w:tcW w:w="4531" w:type="dxa"/>
          </w:tcPr>
          <w:p w14:paraId="21A9ED9C" w14:textId="77777777" w:rsidR="00A16BBB" w:rsidRPr="00774B0A" w:rsidRDefault="00A16BBB" w:rsidP="00334DFC">
            <w:r w:rsidRPr="00774B0A">
              <w:t>Für die ZHAW ist es massgeblich, dass die Semesterarbeit gemäss den organisatorischen Vorgaben und dem Reglement durchgeführt wird. Zudem soll für die ZHAW ersichtlich sein, dass der Student die Arbeit gemäss den erlernten wissenschaftlichen Ansätzen und Methoden gelöst hat</w:t>
            </w:r>
            <w:r w:rsidR="00086D87">
              <w:t>.</w:t>
            </w:r>
          </w:p>
        </w:tc>
      </w:tr>
      <w:tr w:rsidR="00A16BBB" w:rsidRPr="00774B0A" w14:paraId="053E164E" w14:textId="77777777" w:rsidTr="004F674C">
        <w:tc>
          <w:tcPr>
            <w:tcW w:w="4531" w:type="dxa"/>
          </w:tcPr>
          <w:p w14:paraId="09CE825B" w14:textId="77777777" w:rsidR="00A16BBB" w:rsidRPr="00774B0A" w:rsidRDefault="00A16BBB" w:rsidP="00334DFC">
            <w:r w:rsidRPr="00774B0A">
              <w:t>Student: Roger Bollmann</w:t>
            </w:r>
          </w:p>
        </w:tc>
        <w:tc>
          <w:tcPr>
            <w:tcW w:w="4531" w:type="dxa"/>
          </w:tcPr>
          <w:p w14:paraId="526B9B9F" w14:textId="77777777" w:rsidR="00A16BBB" w:rsidRPr="00774B0A" w:rsidRDefault="00A16BBB" w:rsidP="00334DFC">
            <w:r w:rsidRPr="00774B0A">
              <w:t>Der Student selber hat ein grosses Interesse daran, mit dieser Arbeit den Anforderungen und Erwartungen der ZHAW gerecht zu werden und ein gutes Resultat zu erzielen. Falls dieses Produkt von einigen Unternehmen eingesetzt würde, könnte zudem Geld verdient werden.</w:t>
            </w:r>
          </w:p>
        </w:tc>
      </w:tr>
    </w:tbl>
    <w:p w14:paraId="39EA6542" w14:textId="77777777" w:rsidR="008C43E4" w:rsidRDefault="008C43E4" w:rsidP="00334DFC">
      <w:pPr>
        <w:pStyle w:val="Beschriftung"/>
      </w:pPr>
      <w:bookmarkStart w:id="38" w:name="_Toc428717501"/>
      <w:r>
        <w:t xml:space="preserve">Tabelle </w:t>
      </w:r>
      <w:fldSimple w:instr=" SEQ Tabelle \* ARABIC ">
        <w:r w:rsidR="007C5A40">
          <w:rPr>
            <w:noProof/>
          </w:rPr>
          <w:t>3</w:t>
        </w:r>
      </w:fldSimple>
      <w:r>
        <w:t xml:space="preserve"> Stakeholder Analyse</w:t>
      </w:r>
      <w:bookmarkEnd w:id="38"/>
    </w:p>
    <w:p w14:paraId="703B7448" w14:textId="77777777" w:rsidR="00FD569E" w:rsidRPr="00774B0A" w:rsidRDefault="00FD569E" w:rsidP="00334DFC">
      <w:pPr>
        <w:rPr>
          <w:rFonts w:asciiTheme="majorHAnsi" w:eastAsiaTheme="majorEastAsia" w:hAnsiTheme="majorHAnsi" w:cstheme="majorBidi"/>
          <w:color w:val="2E74B5" w:themeColor="accent1" w:themeShade="BF"/>
          <w:sz w:val="26"/>
          <w:szCs w:val="26"/>
        </w:rPr>
      </w:pPr>
      <w:r w:rsidRPr="00774B0A">
        <w:br w:type="page"/>
      </w:r>
    </w:p>
    <w:p w14:paraId="33E8F028" w14:textId="204CCA5B" w:rsidR="00FB57EB" w:rsidRPr="00774B0A" w:rsidRDefault="00FB57EB" w:rsidP="00992496">
      <w:pPr>
        <w:pStyle w:val="berschrift2"/>
      </w:pPr>
      <w:bookmarkStart w:id="39" w:name="_Toc428735467"/>
      <w:r w:rsidRPr="00774B0A">
        <w:lastRenderedPageBreak/>
        <w:t>Kontext</w:t>
      </w:r>
      <w:r w:rsidR="00FD569E" w:rsidRPr="00774B0A">
        <w:t>-/System</w:t>
      </w:r>
      <w:r w:rsidRPr="00774B0A">
        <w:t>diagramm</w:t>
      </w:r>
      <w:bookmarkEnd w:id="39"/>
    </w:p>
    <w:p w14:paraId="0A520E12" w14:textId="77777777" w:rsidR="00FB57EB" w:rsidRPr="00774B0A" w:rsidRDefault="00FD569E" w:rsidP="00334DFC">
      <w:r w:rsidRPr="00774B0A">
        <w:t>Das folgende Kontext-/Systemdiagram</w:t>
      </w:r>
      <w:r w:rsidR="00FB57EB" w:rsidRPr="00774B0A">
        <w:t xml:space="preserve"> dient der Modellierung einer </w:t>
      </w:r>
      <w:r w:rsidRPr="00774B0A">
        <w:t>Produkt</w:t>
      </w:r>
      <w:r w:rsidR="00FB57EB" w:rsidRPr="00774B0A">
        <w:t xml:space="preserve">umgebung und dazu das </w:t>
      </w:r>
      <w:r w:rsidRPr="00774B0A">
        <w:t>Produkt</w:t>
      </w:r>
      <w:r w:rsidR="00FB57EB" w:rsidRPr="00774B0A">
        <w:t xml:space="preserve"> von seiner Umwelt abz</w:t>
      </w:r>
      <w:r w:rsidRPr="00774B0A">
        <w:t xml:space="preserve">ugrenzen und zu </w:t>
      </w:r>
      <w:r w:rsidR="00896197">
        <w:t>definieren</w:t>
      </w:r>
      <w:r w:rsidRPr="00774B0A">
        <w:t>.</w:t>
      </w:r>
    </w:p>
    <w:p w14:paraId="08F26C5C" w14:textId="77777777" w:rsidR="00E03E29" w:rsidRPr="00774B0A" w:rsidRDefault="00FD569E" w:rsidP="00334DFC">
      <w:r w:rsidRPr="00774B0A">
        <w:rPr>
          <w:noProof/>
          <w:lang w:eastAsia="de-CH"/>
        </w:rPr>
        <w:drawing>
          <wp:inline distT="0" distB="0" distL="0" distR="0" wp14:anchorId="7C9D79DE" wp14:editId="40593ECC">
            <wp:extent cx="4629150" cy="2960456"/>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33258" cy="2963083"/>
                    </a:xfrm>
                    <a:prstGeom prst="rect">
                      <a:avLst/>
                    </a:prstGeom>
                    <a:noFill/>
                  </pic:spPr>
                </pic:pic>
              </a:graphicData>
            </a:graphic>
          </wp:inline>
        </w:drawing>
      </w:r>
    </w:p>
    <w:p w14:paraId="5733B227" w14:textId="77777777" w:rsidR="00FD569E" w:rsidRPr="00774B0A" w:rsidRDefault="00E03E29" w:rsidP="00334DFC">
      <w:pPr>
        <w:pStyle w:val="Beschriftung"/>
      </w:pPr>
      <w:bookmarkStart w:id="40" w:name="_Toc427394098"/>
      <w:bookmarkStart w:id="41" w:name="_Toc428717549"/>
      <w:r w:rsidRPr="00774B0A">
        <w:t xml:space="preserve">Abbildung </w:t>
      </w:r>
      <w:fldSimple w:instr=" SEQ Abbildung \* ARABIC ">
        <w:r w:rsidR="007C5A40">
          <w:rPr>
            <w:noProof/>
          </w:rPr>
          <w:t>4</w:t>
        </w:r>
      </w:fldSimple>
      <w:r w:rsidRPr="00774B0A">
        <w:t xml:space="preserve"> Systemdiagramm</w:t>
      </w:r>
      <w:bookmarkEnd w:id="40"/>
      <w:bookmarkEnd w:id="41"/>
    </w:p>
    <w:p w14:paraId="75466CDD" w14:textId="77777777" w:rsidR="00FD569E" w:rsidRPr="00774B0A" w:rsidRDefault="00FD569E" w:rsidP="00334DFC">
      <w:r w:rsidRPr="00774B0A">
        <w:t>Legende:</w:t>
      </w:r>
    </w:p>
    <w:p w14:paraId="29CB4D4D" w14:textId="77777777" w:rsidR="00FD569E" w:rsidRPr="00774B0A" w:rsidRDefault="00FD569E" w:rsidP="00B624B1">
      <w:pPr>
        <w:pStyle w:val="Listenabsatz"/>
        <w:numPr>
          <w:ilvl w:val="0"/>
          <w:numId w:val="6"/>
        </w:numPr>
      </w:pPr>
      <w:r w:rsidRPr="00774B0A">
        <w:t>Sender</w:t>
      </w:r>
    </w:p>
    <w:p w14:paraId="776155EA" w14:textId="77777777" w:rsidR="00FD569E" w:rsidRPr="00774B0A" w:rsidRDefault="00FD569E" w:rsidP="00B624B1">
      <w:pPr>
        <w:pStyle w:val="Listenabsatz"/>
        <w:numPr>
          <w:ilvl w:val="0"/>
          <w:numId w:val="6"/>
        </w:numPr>
      </w:pPr>
      <w:r w:rsidRPr="00774B0A">
        <w:t>Empfänger</w:t>
      </w:r>
    </w:p>
    <w:p w14:paraId="6C29F521" w14:textId="77777777" w:rsidR="00FD569E" w:rsidRPr="00774B0A" w:rsidRDefault="00FD569E" w:rsidP="00B624B1">
      <w:pPr>
        <w:pStyle w:val="Listenabsatz"/>
        <w:numPr>
          <w:ilvl w:val="0"/>
          <w:numId w:val="6"/>
        </w:numPr>
      </w:pPr>
      <w:r w:rsidRPr="00774B0A">
        <w:t>Translator</w:t>
      </w:r>
    </w:p>
    <w:p w14:paraId="20ADEE66" w14:textId="77777777" w:rsidR="00EB6C00" w:rsidRPr="00774B0A" w:rsidRDefault="00FD569E" w:rsidP="00334DFC">
      <w:pPr>
        <w:rPr>
          <w:rFonts w:asciiTheme="majorHAnsi" w:eastAsiaTheme="majorEastAsia" w:hAnsiTheme="majorHAnsi" w:cstheme="majorBidi"/>
          <w:color w:val="1F4D78" w:themeColor="accent1" w:themeShade="7F"/>
          <w:sz w:val="24"/>
          <w:szCs w:val="24"/>
        </w:rPr>
      </w:pPr>
      <w:r w:rsidRPr="00774B0A">
        <w:t>Das Produkt begrenzt sich auf Sender, Empfänger und Translator. Der Sender ist eine Komponente, welche auf dem Webserver installiert werden muss, damit die Daten</w:t>
      </w:r>
      <w:r w:rsidR="00896197">
        <w:t xml:space="preserve">, die an den User versendet werden, </w:t>
      </w:r>
      <w:r w:rsidRPr="00774B0A">
        <w:t>online abgefangen werden</w:t>
      </w:r>
      <w:r w:rsidR="00E91D4E" w:rsidRPr="00774B0A">
        <w:t xml:space="preserve">. Es werden nur Daten mit dem Mime-Type </w:t>
      </w:r>
      <w:r w:rsidR="009521B2">
        <w:t>I</w:t>
      </w:r>
      <w:r w:rsidR="00E91D4E" w:rsidRPr="00774B0A">
        <w:t>mage, also Bilder</w:t>
      </w:r>
      <w:r w:rsidR="009521B2">
        <w:t>,</w:t>
      </w:r>
      <w:r w:rsidR="00E91D4E" w:rsidRPr="00774B0A">
        <w:t xml:space="preserve"> weiterverarbeitet</w:t>
      </w:r>
      <w:r w:rsidRPr="00774B0A">
        <w:t>. Der Empfänger wird auf dem sogenannte</w:t>
      </w:r>
      <w:r w:rsidR="00896197">
        <w:t>n</w:t>
      </w:r>
      <w:r w:rsidRPr="00774B0A">
        <w:t xml:space="preserve"> </w:t>
      </w:r>
      <w:r w:rsidR="00775EE4">
        <w:t>„</w:t>
      </w:r>
      <w:r w:rsidRPr="00774B0A">
        <w:t>Backend</w:t>
      </w:r>
      <w:r w:rsidR="00775EE4">
        <w:t>“</w:t>
      </w:r>
      <w:r w:rsidRPr="00774B0A">
        <w:t xml:space="preserve"> installiert und wird </w:t>
      </w:r>
      <w:r w:rsidR="00896197">
        <w:t xml:space="preserve">für den Empfang von Daten und Bildinformationen </w:t>
      </w:r>
      <w:r w:rsidRPr="00774B0A">
        <w:t>zuständig sein</w:t>
      </w:r>
      <w:r w:rsidR="00896197">
        <w:t>.</w:t>
      </w:r>
      <w:r w:rsidRPr="00774B0A">
        <w:t xml:space="preserve"> Der Translator wird das Bild in Text umwandeln und </w:t>
      </w:r>
      <w:r w:rsidR="00775EE4">
        <w:t>diesen für eine</w:t>
      </w:r>
      <w:r w:rsidRPr="00774B0A">
        <w:t xml:space="preserve"> mögliche </w:t>
      </w:r>
      <w:r w:rsidR="005E5453">
        <w:t>Weiterverwendung bereitstellen.</w:t>
      </w:r>
    </w:p>
    <w:p w14:paraId="4B9F78D3" w14:textId="3AEAB08C" w:rsidR="00EB6C00" w:rsidRPr="00774B0A" w:rsidRDefault="00EB6C00" w:rsidP="00992496">
      <w:pPr>
        <w:pStyle w:val="berschrift3"/>
      </w:pPr>
      <w:bookmarkStart w:id="42" w:name="_Toc428735468"/>
      <w:r w:rsidRPr="00774B0A">
        <w:t>Schnittstellen</w:t>
      </w:r>
      <w:bookmarkEnd w:id="42"/>
    </w:p>
    <w:p w14:paraId="3FEB1237" w14:textId="77777777" w:rsidR="00EB6C00" w:rsidRPr="00774B0A" w:rsidRDefault="00EB6C00" w:rsidP="00334DFC">
      <w:r w:rsidRPr="00774B0A">
        <w:t>In diesem Abschnitt wird die neue Schnittstelle, welche durch das Produkt entsteht, definiert. Die einzig</w:t>
      </w:r>
      <w:r w:rsidR="003140F1">
        <w:t>e</w:t>
      </w:r>
      <w:r w:rsidRPr="00774B0A">
        <w:t xml:space="preserve"> zusätzliche Schnittstelle ist das Senden des Bildes über HTTP/S an den Webserver.</w:t>
      </w:r>
    </w:p>
    <w:tbl>
      <w:tblPr>
        <w:tblStyle w:val="Tabellenraster"/>
        <w:tblW w:w="0" w:type="auto"/>
        <w:tblInd w:w="108" w:type="dxa"/>
        <w:tblLook w:val="04A0" w:firstRow="1" w:lastRow="0" w:firstColumn="1" w:lastColumn="0" w:noHBand="0" w:noVBand="1"/>
      </w:tblPr>
      <w:tblGrid>
        <w:gridCol w:w="4531"/>
        <w:gridCol w:w="4531"/>
      </w:tblGrid>
      <w:tr w:rsidR="00EB6C00" w:rsidRPr="00774B0A" w14:paraId="065C32BB" w14:textId="77777777" w:rsidTr="004F674C">
        <w:tc>
          <w:tcPr>
            <w:tcW w:w="4531" w:type="dxa"/>
            <w:shd w:val="clear" w:color="auto" w:fill="9CC2E5" w:themeFill="accent1" w:themeFillTint="99"/>
          </w:tcPr>
          <w:p w14:paraId="3826A079" w14:textId="77777777" w:rsidR="00EB6C00" w:rsidRPr="00774B0A" w:rsidRDefault="009521B2" w:rsidP="00334DFC">
            <w:r>
              <w:t>INT-</w:t>
            </w:r>
            <w:r w:rsidR="0082289C">
              <w:t>00</w:t>
            </w:r>
            <w:r w:rsidR="00EB6C00" w:rsidRPr="00774B0A">
              <w:t>1</w:t>
            </w:r>
          </w:p>
        </w:tc>
        <w:tc>
          <w:tcPr>
            <w:tcW w:w="4531" w:type="dxa"/>
            <w:shd w:val="clear" w:color="auto" w:fill="9CC2E5" w:themeFill="accent1" w:themeFillTint="99"/>
          </w:tcPr>
          <w:p w14:paraId="3CE7094A" w14:textId="77777777" w:rsidR="00EB6C00" w:rsidRPr="00774B0A" w:rsidRDefault="00EB6C00" w:rsidP="00334DFC">
            <w:r w:rsidRPr="00774B0A">
              <w:t xml:space="preserve">Webserver </w:t>
            </w:r>
            <w:r w:rsidRPr="00774B0A">
              <w:sym w:font="Wingdings" w:char="F0E0"/>
            </w:r>
            <w:r w:rsidRPr="00774B0A">
              <w:t xml:space="preserve"> Bildanalyse</w:t>
            </w:r>
            <w:r w:rsidR="00896197">
              <w:t>-</w:t>
            </w:r>
            <w:r w:rsidRPr="00774B0A">
              <w:t>System</w:t>
            </w:r>
          </w:p>
        </w:tc>
      </w:tr>
      <w:tr w:rsidR="00EB6C00" w:rsidRPr="00774B0A" w14:paraId="6F81481A" w14:textId="77777777" w:rsidTr="004F674C">
        <w:tc>
          <w:tcPr>
            <w:tcW w:w="4531" w:type="dxa"/>
          </w:tcPr>
          <w:p w14:paraId="1A12D10E" w14:textId="77777777" w:rsidR="00EB6C00" w:rsidRPr="00774B0A" w:rsidRDefault="00EB6C00" w:rsidP="00334DFC">
            <w:r w:rsidRPr="00774B0A">
              <w:t>Beschreibung</w:t>
            </w:r>
          </w:p>
        </w:tc>
        <w:tc>
          <w:tcPr>
            <w:tcW w:w="4531" w:type="dxa"/>
          </w:tcPr>
          <w:p w14:paraId="5EEAC480" w14:textId="77777777" w:rsidR="00EB6C00" w:rsidRPr="00774B0A" w:rsidRDefault="00EB6C00" w:rsidP="00334DFC">
            <w:r w:rsidRPr="00774B0A">
              <w:t>Übermittlung von Bilder</w:t>
            </w:r>
            <w:r w:rsidR="00FA241B">
              <w:t>n</w:t>
            </w:r>
            <w:r w:rsidRPr="00774B0A">
              <w:t xml:space="preserve"> an den Webservice des Bildanalyse</w:t>
            </w:r>
            <w:r w:rsidR="00896197">
              <w:t>-</w:t>
            </w:r>
            <w:r w:rsidRPr="00774B0A">
              <w:t>System.</w:t>
            </w:r>
          </w:p>
        </w:tc>
      </w:tr>
      <w:tr w:rsidR="00EB6C00" w:rsidRPr="00774B0A" w14:paraId="505C7101" w14:textId="77777777" w:rsidTr="004F674C">
        <w:tc>
          <w:tcPr>
            <w:tcW w:w="4531" w:type="dxa"/>
          </w:tcPr>
          <w:p w14:paraId="4DB7F2F9" w14:textId="77777777" w:rsidR="00EB6C00" w:rsidRPr="00774B0A" w:rsidRDefault="00EB6C00" w:rsidP="00334DFC">
            <w:r w:rsidRPr="00774B0A">
              <w:t>Periodizität</w:t>
            </w:r>
          </w:p>
        </w:tc>
        <w:tc>
          <w:tcPr>
            <w:tcW w:w="4531" w:type="dxa"/>
          </w:tcPr>
          <w:p w14:paraId="24F11918" w14:textId="77777777" w:rsidR="00EB6C00" w:rsidRPr="00774B0A" w:rsidRDefault="00EB6C00" w:rsidP="00334DFC">
            <w:r w:rsidRPr="00774B0A">
              <w:t>Bei jedem angezeigten Bild auf der Webseite.</w:t>
            </w:r>
          </w:p>
        </w:tc>
      </w:tr>
      <w:tr w:rsidR="00EB6C00" w:rsidRPr="00774B0A" w14:paraId="40064C5C" w14:textId="77777777" w:rsidTr="004F674C">
        <w:tc>
          <w:tcPr>
            <w:tcW w:w="4531" w:type="dxa"/>
          </w:tcPr>
          <w:p w14:paraId="0568118D" w14:textId="77777777" w:rsidR="00EB6C00" w:rsidRPr="00774B0A" w:rsidRDefault="00EB6C00" w:rsidP="00334DFC">
            <w:r w:rsidRPr="00774B0A">
              <w:t>Protokoll</w:t>
            </w:r>
          </w:p>
        </w:tc>
        <w:tc>
          <w:tcPr>
            <w:tcW w:w="4531" w:type="dxa"/>
          </w:tcPr>
          <w:p w14:paraId="04760E11" w14:textId="77777777" w:rsidR="00EB6C00" w:rsidRPr="00774B0A" w:rsidRDefault="00EB6C00" w:rsidP="00334DFC">
            <w:r w:rsidRPr="00774B0A">
              <w:t>HTTP oder HTTPS</w:t>
            </w:r>
          </w:p>
        </w:tc>
      </w:tr>
      <w:tr w:rsidR="00EB6C00" w:rsidRPr="00774B0A" w14:paraId="5CE586B8" w14:textId="77777777" w:rsidTr="004F674C">
        <w:tc>
          <w:tcPr>
            <w:tcW w:w="4531" w:type="dxa"/>
          </w:tcPr>
          <w:p w14:paraId="4CAC4960" w14:textId="77777777" w:rsidR="00EB6C00" w:rsidRPr="00774B0A" w:rsidRDefault="00EB6C00" w:rsidP="00334DFC">
            <w:r w:rsidRPr="00774B0A">
              <w:t>Komponente</w:t>
            </w:r>
          </w:p>
        </w:tc>
        <w:tc>
          <w:tcPr>
            <w:tcW w:w="4531" w:type="dxa"/>
          </w:tcPr>
          <w:p w14:paraId="0887CD8E" w14:textId="77777777" w:rsidR="00EB6C00" w:rsidRPr="00774B0A" w:rsidRDefault="00EB6C00" w:rsidP="00334DFC">
            <w:r w:rsidRPr="00774B0A">
              <w:t>Bytestream</w:t>
            </w:r>
          </w:p>
        </w:tc>
      </w:tr>
      <w:tr w:rsidR="00EB6C00" w:rsidRPr="00774B0A" w14:paraId="07BF028E" w14:textId="77777777" w:rsidTr="004F674C">
        <w:tc>
          <w:tcPr>
            <w:tcW w:w="4531" w:type="dxa"/>
          </w:tcPr>
          <w:p w14:paraId="6C6E1B48" w14:textId="77777777" w:rsidR="00EB6C00" w:rsidRPr="00774B0A" w:rsidRDefault="00EB6C00" w:rsidP="00334DFC">
            <w:r w:rsidRPr="00774B0A">
              <w:t>Zustand</w:t>
            </w:r>
          </w:p>
        </w:tc>
        <w:tc>
          <w:tcPr>
            <w:tcW w:w="4531" w:type="dxa"/>
          </w:tcPr>
          <w:p w14:paraId="57197C36" w14:textId="77777777" w:rsidR="00EB6C00" w:rsidRPr="00774B0A" w:rsidRDefault="00EB6C00" w:rsidP="00334DFC">
            <w:r w:rsidRPr="00774B0A">
              <w:t>Das Produkt liefert ein Konfigurationsfile mit, welche</w:t>
            </w:r>
            <w:r w:rsidR="00896197">
              <w:t>s</w:t>
            </w:r>
            <w:r w:rsidRPr="00774B0A">
              <w:t xml:space="preserve"> die Schnittstell</w:t>
            </w:r>
            <w:r w:rsidR="00FA241B">
              <w:t>e</w:t>
            </w:r>
            <w:r w:rsidRPr="00774B0A">
              <w:t xml:space="preserve"> beschreiben soll.</w:t>
            </w:r>
          </w:p>
        </w:tc>
      </w:tr>
    </w:tbl>
    <w:p w14:paraId="45D1BA62" w14:textId="77777777" w:rsidR="00EB6C00" w:rsidRPr="00774B0A" w:rsidRDefault="008C43E4" w:rsidP="00334DFC">
      <w:pPr>
        <w:pStyle w:val="Beschriftung"/>
      </w:pPr>
      <w:bookmarkStart w:id="43" w:name="_Toc428717502"/>
      <w:r>
        <w:t xml:space="preserve">Tabelle </w:t>
      </w:r>
      <w:fldSimple w:instr=" SEQ Tabelle \* ARABIC ">
        <w:r w:rsidR="007C5A40">
          <w:rPr>
            <w:noProof/>
          </w:rPr>
          <w:t>4</w:t>
        </w:r>
      </w:fldSimple>
      <w:r>
        <w:t xml:space="preserve"> Schnittstellen-Analyse</w:t>
      </w:r>
      <w:bookmarkEnd w:id="43"/>
    </w:p>
    <w:p w14:paraId="19E80F4E" w14:textId="616E5C8B" w:rsidR="007544DF" w:rsidRPr="00774B0A" w:rsidRDefault="007544DF" w:rsidP="00992496">
      <w:pPr>
        <w:pStyle w:val="berschrift2"/>
      </w:pPr>
      <w:bookmarkStart w:id="44" w:name="_Toc428735469"/>
      <w:r w:rsidRPr="00774B0A">
        <w:lastRenderedPageBreak/>
        <w:t>Umweltdiagramm</w:t>
      </w:r>
      <w:bookmarkEnd w:id="44"/>
    </w:p>
    <w:p w14:paraId="769FE4AC" w14:textId="77777777" w:rsidR="007544DF" w:rsidRPr="00774B0A" w:rsidRDefault="007544DF" w:rsidP="00334DFC">
      <w:r w:rsidRPr="00774B0A">
        <w:t xml:space="preserve">Beim Umweltdiagramm </w:t>
      </w:r>
      <w:r w:rsidR="00896197">
        <w:t>wird</w:t>
      </w:r>
      <w:r w:rsidR="00896197" w:rsidRPr="00774B0A">
        <w:t xml:space="preserve"> </w:t>
      </w:r>
      <w:r w:rsidRPr="00774B0A">
        <w:t>der Input und Output beschrieben.</w:t>
      </w:r>
    </w:p>
    <w:p w14:paraId="6F14834E" w14:textId="77777777" w:rsidR="008C43E4" w:rsidRDefault="007544DF" w:rsidP="00334DFC">
      <w:r w:rsidRPr="00774B0A">
        <w:object w:dxaOrig="6672" w:dyaOrig="1164" w14:anchorId="3ACB0056">
          <v:shape id="_x0000_i1026" type="#_x0000_t75" style="width:333pt;height:57.6pt" o:ole="">
            <v:imagedata r:id="rId16" o:title=""/>
          </v:shape>
          <o:OLEObject Type="Embed" ProgID="Visio.Drawing.15" ShapeID="_x0000_i1026" DrawAspect="Content" ObjectID="_1502562165" r:id="rId17"/>
        </w:object>
      </w:r>
    </w:p>
    <w:p w14:paraId="00FE4C0A" w14:textId="77777777" w:rsidR="007544DF" w:rsidRPr="00774B0A" w:rsidRDefault="008C43E4" w:rsidP="00334DFC">
      <w:pPr>
        <w:pStyle w:val="Beschriftung"/>
      </w:pPr>
      <w:bookmarkStart w:id="45" w:name="_Toc428717550"/>
      <w:r>
        <w:t xml:space="preserve">Abbildung </w:t>
      </w:r>
      <w:fldSimple w:instr=" SEQ Abbildung \* ARABIC ">
        <w:r w:rsidR="007C5A40">
          <w:rPr>
            <w:noProof/>
          </w:rPr>
          <w:t>5</w:t>
        </w:r>
      </w:fldSimple>
      <w:r>
        <w:t xml:space="preserve"> Input-Output Diagram</w:t>
      </w:r>
      <w:bookmarkEnd w:id="45"/>
    </w:p>
    <w:p w14:paraId="36B7C31F" w14:textId="0D3AC64B" w:rsidR="007544DF" w:rsidRPr="00774B0A" w:rsidRDefault="007544DF" w:rsidP="00992496">
      <w:pPr>
        <w:pStyle w:val="berschrift3"/>
      </w:pPr>
      <w:bookmarkStart w:id="46" w:name="_Toc428735470"/>
      <w:r w:rsidRPr="00774B0A">
        <w:t>Input</w:t>
      </w:r>
      <w:bookmarkEnd w:id="46"/>
    </w:p>
    <w:p w14:paraId="42C54B8A" w14:textId="77777777" w:rsidR="007544DF" w:rsidRPr="00774B0A" w:rsidRDefault="007544DF" w:rsidP="00334DFC">
      <w:r w:rsidRPr="00774B0A">
        <w:t>Der Input ist ein Request an den Webserv</w:t>
      </w:r>
      <w:r w:rsidR="00B516E6">
        <w:t>ice</w:t>
      </w:r>
      <w:r w:rsidRPr="00774B0A">
        <w:t xml:space="preserve">, welcher von einem User </w:t>
      </w:r>
      <w:r w:rsidR="00FA241B" w:rsidRPr="00774B0A">
        <w:t>ausgefü</w:t>
      </w:r>
      <w:r w:rsidR="00FA241B">
        <w:t>hr</w:t>
      </w:r>
      <w:r w:rsidR="00FA241B" w:rsidRPr="00774B0A">
        <w:t xml:space="preserve">t </w:t>
      </w:r>
      <w:r w:rsidRPr="00774B0A">
        <w:t>wird. Anhand des Request</w:t>
      </w:r>
      <w:r w:rsidR="00FA241B">
        <w:t>s</w:t>
      </w:r>
      <w:r w:rsidRPr="00774B0A">
        <w:t xml:space="preserve"> </w:t>
      </w:r>
      <w:r w:rsidR="00896197">
        <w:t>erstellt</w:t>
      </w:r>
      <w:r w:rsidR="00896197" w:rsidRPr="00774B0A">
        <w:t xml:space="preserve"> </w:t>
      </w:r>
      <w:r w:rsidRPr="00774B0A">
        <w:t>das Produkt ein</w:t>
      </w:r>
      <w:r w:rsidR="00896197">
        <w:t>en</w:t>
      </w:r>
      <w:r w:rsidRPr="00774B0A">
        <w:t xml:space="preserve"> Logeintrag, welcher dann weiter prozessiert wird.</w:t>
      </w:r>
    </w:p>
    <w:p w14:paraId="25EFB2D1" w14:textId="03E0DAA5" w:rsidR="007544DF" w:rsidRPr="00774B0A" w:rsidRDefault="007544DF" w:rsidP="00992496">
      <w:pPr>
        <w:pStyle w:val="berschrift3"/>
      </w:pPr>
      <w:bookmarkStart w:id="47" w:name="_Toc428735471"/>
      <w:r w:rsidRPr="00774B0A">
        <w:t>Output</w:t>
      </w:r>
      <w:bookmarkEnd w:id="47"/>
    </w:p>
    <w:p w14:paraId="77ABD2EA" w14:textId="77777777" w:rsidR="007544DF" w:rsidRPr="00774B0A" w:rsidRDefault="007544DF" w:rsidP="00334DFC">
      <w:r w:rsidRPr="00774B0A">
        <w:t>Der Output ist ein Textfile, welches den Text eines aufgerufenen Bildes auf der Webseite beinhaltet. Das heisst, dass ein Bild in ein Textfile umgewandelt und abgespeichert wird.</w:t>
      </w:r>
    </w:p>
    <w:p w14:paraId="15C756CB" w14:textId="451F754A" w:rsidR="00A30E8E" w:rsidRPr="00774B0A" w:rsidRDefault="00A30E8E" w:rsidP="00992496">
      <w:pPr>
        <w:pStyle w:val="berschrift2"/>
      </w:pPr>
      <w:bookmarkStart w:id="48" w:name="_Toc428735472"/>
      <w:r w:rsidRPr="00774B0A">
        <w:t>Rahmenbedingungen</w:t>
      </w:r>
      <w:bookmarkEnd w:id="48"/>
    </w:p>
    <w:p w14:paraId="1B595FEC" w14:textId="77777777" w:rsidR="00E03E29" w:rsidRPr="00774B0A" w:rsidRDefault="00E03E29" w:rsidP="00334DFC">
      <w:r w:rsidRPr="00774B0A">
        <w:t>In diesem Kapitel werden die ersten groben Anforderungen an das Produkt ge</w:t>
      </w:r>
      <w:r w:rsidR="00BF1C25">
        <w:t>mäss des Systemdiagramms (Abb. 4</w:t>
      </w:r>
      <w:r w:rsidRPr="00774B0A">
        <w:t xml:space="preserve">) als Rahmenbedingung in technischer und organisatorischer Form definiert. </w:t>
      </w:r>
    </w:p>
    <w:p w14:paraId="4EC1A0B9" w14:textId="752A3DA9" w:rsidR="00A30E8E" w:rsidRDefault="00A30E8E" w:rsidP="00992496">
      <w:pPr>
        <w:pStyle w:val="berschrift3"/>
      </w:pPr>
      <w:bookmarkStart w:id="49" w:name="_Toc428735473"/>
      <w:r w:rsidRPr="00774B0A">
        <w:t>Technische Rahmenbedingungen</w:t>
      </w:r>
      <w:bookmarkEnd w:id="49"/>
    </w:p>
    <w:p w14:paraId="753FB7B0" w14:textId="77777777" w:rsidR="00EB6C00" w:rsidRPr="003E4F70" w:rsidRDefault="00EB6C00" w:rsidP="003E4F70">
      <w:pPr>
        <w:pStyle w:val="berschrift4"/>
      </w:pPr>
      <w:r w:rsidRPr="003E4F70">
        <w:t>Allgemein</w:t>
      </w:r>
    </w:p>
    <w:p w14:paraId="2876DD04" w14:textId="77777777" w:rsidR="00EB6C00" w:rsidRPr="00774B0A" w:rsidRDefault="004409C6" w:rsidP="00334DFC">
      <w:r w:rsidRPr="00774B0A">
        <w:t>Es muss eine Webapplikation zur Verfügung gestellt werden, welche Bilder anzeigt, damit das Produkt integriert werden kann. Zudem muss ein Server zur Verfügung gestellt werden, auf dem das Backend (Bildanalyse</w:t>
      </w:r>
      <w:r w:rsidR="00896197">
        <w:t>-</w:t>
      </w:r>
      <w:r w:rsidRPr="00774B0A">
        <w:t>System) installiert und zur Anwendung freigegeben werden kann.</w:t>
      </w:r>
    </w:p>
    <w:p w14:paraId="7309A284" w14:textId="77777777" w:rsidR="00EB6C00" w:rsidRPr="00774B0A" w:rsidRDefault="00EB6C00" w:rsidP="003E4F70">
      <w:pPr>
        <w:pStyle w:val="berschrift4"/>
      </w:pPr>
      <w:r w:rsidRPr="00774B0A">
        <w:t>Technologie</w:t>
      </w:r>
    </w:p>
    <w:p w14:paraId="53AC8768" w14:textId="77777777" w:rsidR="004409C6" w:rsidRPr="00774B0A" w:rsidRDefault="004409C6" w:rsidP="00334DFC">
      <w:r w:rsidRPr="00774B0A">
        <w:t>Damit ein</w:t>
      </w:r>
      <w:r w:rsidR="00896197">
        <w:t xml:space="preserve"> Proof of Concept</w:t>
      </w:r>
      <w:r w:rsidRPr="00774B0A">
        <w:t xml:space="preserve"> durchgeführt werden kann, müssen die zur Verfügung gestellten System</w:t>
      </w:r>
      <w:r w:rsidR="00896197">
        <w:t>e nicht</w:t>
      </w:r>
      <w:r w:rsidRPr="00774B0A">
        <w:t xml:space="preserve"> nur eine technologische Anforderung erfüllen, </w:t>
      </w:r>
      <w:r w:rsidR="00896197">
        <w:t xml:space="preserve">sondern </w:t>
      </w:r>
      <w:r w:rsidRPr="00774B0A">
        <w:t>es muss .NET Framework 4.5 installiert sein. Das Produkt konzentriert sich momentan zur Umsetzung auf Windows Server 2008.</w:t>
      </w:r>
    </w:p>
    <w:p w14:paraId="1CD37886" w14:textId="77777777" w:rsidR="00EB6C00" w:rsidRPr="00774B0A" w:rsidRDefault="00EB6C00" w:rsidP="003E4F70">
      <w:pPr>
        <w:pStyle w:val="berschrift4"/>
      </w:pPr>
      <w:r w:rsidRPr="00774B0A">
        <w:t>Erweiterbarkeit</w:t>
      </w:r>
    </w:p>
    <w:p w14:paraId="77C37B0D" w14:textId="77777777" w:rsidR="004409C6" w:rsidRPr="00774B0A" w:rsidRDefault="00AC1BF3" w:rsidP="00334DFC">
      <w:r w:rsidRPr="00774B0A">
        <w:t xml:space="preserve">Da die Anforderung </w:t>
      </w:r>
      <w:r w:rsidR="00896197">
        <w:t>der</w:t>
      </w:r>
      <w:r w:rsidR="00896197" w:rsidRPr="00774B0A">
        <w:t xml:space="preserve"> </w:t>
      </w:r>
      <w:r w:rsidRPr="00774B0A">
        <w:t xml:space="preserve">FINMA ziemlich </w:t>
      </w:r>
      <w:r w:rsidR="00896197">
        <w:t>strikt</w:t>
      </w:r>
      <w:r w:rsidR="00896197" w:rsidRPr="00774B0A">
        <w:t xml:space="preserve"> </w:t>
      </w:r>
      <w:r w:rsidRPr="00774B0A">
        <w:t xml:space="preserve">definiert </w:t>
      </w:r>
      <w:r w:rsidR="00523232">
        <w:t>ist</w:t>
      </w:r>
      <w:r w:rsidRPr="00774B0A">
        <w:t>, lässt sich das Produkt nicht gross erweitern</w:t>
      </w:r>
      <w:r w:rsidR="004409C6" w:rsidRPr="00774B0A">
        <w:t>.</w:t>
      </w:r>
      <w:r w:rsidRPr="00774B0A">
        <w:t xml:space="preserve"> Es </w:t>
      </w:r>
      <w:r w:rsidR="00523232">
        <w:t>soll</w:t>
      </w:r>
      <w:r w:rsidR="00523232" w:rsidRPr="00774B0A">
        <w:t xml:space="preserve"> </w:t>
      </w:r>
      <w:r w:rsidRPr="00774B0A">
        <w:t>jedoch unterschiedliche Kommunikationswege zur Verfügung stellen, welche in der Umsetzung miteinbezogen werden.</w:t>
      </w:r>
    </w:p>
    <w:p w14:paraId="2154A1C7" w14:textId="77777777" w:rsidR="00EB6C00" w:rsidRPr="00774B0A" w:rsidRDefault="00EB6C00" w:rsidP="003E4F70">
      <w:pPr>
        <w:pStyle w:val="berschrift4"/>
      </w:pPr>
      <w:r w:rsidRPr="00774B0A">
        <w:t>Wartbarkeit</w:t>
      </w:r>
    </w:p>
    <w:p w14:paraId="46CF131A" w14:textId="77777777" w:rsidR="00AC1BF3" w:rsidRPr="00774B0A" w:rsidRDefault="00AC1BF3" w:rsidP="00334DFC">
      <w:r w:rsidRPr="00774B0A">
        <w:t xml:space="preserve">Das Produkt </w:t>
      </w:r>
      <w:r w:rsidR="00523232">
        <w:t>soll</w:t>
      </w:r>
      <w:r w:rsidR="00523232" w:rsidRPr="00774B0A">
        <w:t xml:space="preserve"> </w:t>
      </w:r>
      <w:r w:rsidRPr="00774B0A">
        <w:t xml:space="preserve">über eine gute Fehler- und Benachrichtigung verfügen. Zudem </w:t>
      </w:r>
      <w:r w:rsidR="00523232">
        <w:t>sollen</w:t>
      </w:r>
      <w:r w:rsidR="00523232" w:rsidRPr="00774B0A">
        <w:t xml:space="preserve"> </w:t>
      </w:r>
      <w:r w:rsidRPr="00774B0A">
        <w:t xml:space="preserve">auftretende Fehler so gut wie möglich ohne zusätzlichen Programmieraufwand </w:t>
      </w:r>
      <w:r w:rsidR="00523232">
        <w:t>behoben</w:t>
      </w:r>
      <w:r w:rsidR="00523232" w:rsidRPr="00774B0A">
        <w:t xml:space="preserve"> </w:t>
      </w:r>
      <w:r w:rsidRPr="00774B0A">
        <w:t>werden können.</w:t>
      </w:r>
    </w:p>
    <w:p w14:paraId="111CB50C" w14:textId="77777777" w:rsidR="00EB6C00" w:rsidRPr="00774B0A" w:rsidRDefault="00EB6C00" w:rsidP="003E4F70">
      <w:pPr>
        <w:pStyle w:val="berschrift4"/>
      </w:pPr>
      <w:r w:rsidRPr="00774B0A">
        <w:lastRenderedPageBreak/>
        <w:t>Sicherheit</w:t>
      </w:r>
    </w:p>
    <w:p w14:paraId="155A56B8" w14:textId="77777777" w:rsidR="00AC1BF3" w:rsidRPr="00774B0A" w:rsidRDefault="00AC1BF3" w:rsidP="00334DFC">
      <w:r w:rsidRPr="00774B0A">
        <w:t xml:space="preserve">Die Sicherheit der Daten muss zu jeder Zeit gewährleistet werden. Es darf </w:t>
      </w:r>
      <w:r w:rsidR="00523232">
        <w:t>keinen</w:t>
      </w:r>
      <w:r w:rsidR="00523232" w:rsidRPr="00774B0A">
        <w:t xml:space="preserve"> </w:t>
      </w:r>
      <w:r w:rsidRPr="00774B0A">
        <w:t>Datenverlust während der Verarbeitung geben. Der Zugriff von unbefugten Benutzer</w:t>
      </w:r>
      <w:r w:rsidR="00BF1C25">
        <w:t>n</w:t>
      </w:r>
      <w:r w:rsidRPr="00774B0A">
        <w:t xml:space="preserve"> muss von</w:t>
      </w:r>
      <w:r w:rsidR="00523232">
        <w:t xml:space="preserve"> den</w:t>
      </w:r>
      <w:r w:rsidRPr="00774B0A">
        <w:t xml:space="preserve"> jeweiligen Serverve</w:t>
      </w:r>
      <w:r w:rsidR="00A241E7">
        <w:t>rantwortlichen umgesetzt werden</w:t>
      </w:r>
      <w:r w:rsidR="00BF1C25">
        <w:t>.</w:t>
      </w:r>
    </w:p>
    <w:p w14:paraId="45BD7DA7" w14:textId="77777777" w:rsidR="00EB6C00" w:rsidRPr="00774B0A" w:rsidRDefault="00EB6C00" w:rsidP="003E4F70">
      <w:pPr>
        <w:pStyle w:val="berschrift4"/>
      </w:pPr>
      <w:r w:rsidRPr="00774B0A">
        <w:t>Stabilität</w:t>
      </w:r>
    </w:p>
    <w:p w14:paraId="118A3AF9" w14:textId="77777777" w:rsidR="00AC1BF3" w:rsidRPr="00774B0A" w:rsidRDefault="00AC1BF3" w:rsidP="00334DFC">
      <w:r w:rsidRPr="00774B0A">
        <w:t>Das System muss den Betrieb stabil aufrechterhalten.</w:t>
      </w:r>
    </w:p>
    <w:p w14:paraId="7F052AFC" w14:textId="77777777" w:rsidR="00EB6C00" w:rsidRPr="00774B0A" w:rsidRDefault="00EB6C00" w:rsidP="003E4F70">
      <w:pPr>
        <w:pStyle w:val="berschrift4"/>
      </w:pPr>
      <w:r w:rsidRPr="00774B0A">
        <w:t>Performance</w:t>
      </w:r>
    </w:p>
    <w:p w14:paraId="044EFF29" w14:textId="77777777" w:rsidR="00AC7005" w:rsidRDefault="00AC1BF3" w:rsidP="00334DFC">
      <w:pPr>
        <w:rPr>
          <w:rFonts w:asciiTheme="majorHAnsi" w:eastAsiaTheme="majorEastAsia" w:hAnsiTheme="majorHAnsi" w:cstheme="majorBidi"/>
          <w:i/>
          <w:iCs/>
          <w:color w:val="2E74B5" w:themeColor="accent1" w:themeShade="BF"/>
        </w:rPr>
      </w:pPr>
      <w:r w:rsidRPr="00774B0A">
        <w:t xml:space="preserve">Die Performance des Produktes wird </w:t>
      </w:r>
      <w:r w:rsidR="00523232">
        <w:t>a</w:t>
      </w:r>
      <w:r w:rsidRPr="00774B0A">
        <w:t xml:space="preserve">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um </w:t>
      </w:r>
      <w:r w:rsidR="00345A61" w:rsidRPr="00774B0A">
        <w:t>k</w:t>
      </w:r>
      <w:r w:rsidRPr="00774B0A">
        <w:t>ein Onlineanalyse</w:t>
      </w:r>
      <w:r w:rsidR="00523232">
        <w:t>-</w:t>
      </w:r>
      <w:r w:rsidRPr="00774B0A">
        <w:t>Tool handelt, muss das Backend (Bildanalyse</w:t>
      </w:r>
      <w:r w:rsidR="00523232">
        <w:t>-</w:t>
      </w:r>
      <w:r w:rsidRPr="00774B0A">
        <w:t>System) nicht hoch-performant laufen.</w:t>
      </w:r>
    </w:p>
    <w:p w14:paraId="659F73E0" w14:textId="77777777" w:rsidR="00345A61" w:rsidRPr="00774B0A" w:rsidRDefault="00345A61" w:rsidP="003E4F70">
      <w:pPr>
        <w:pStyle w:val="berschrift4"/>
      </w:pPr>
      <w:r w:rsidRPr="00774B0A">
        <w:t>Mehrsprachlichkeit</w:t>
      </w:r>
    </w:p>
    <w:p w14:paraId="312D4A1E" w14:textId="77777777" w:rsidR="00345A61" w:rsidRPr="00774B0A" w:rsidRDefault="00345A61" w:rsidP="00334DFC">
      <w:r w:rsidRPr="00774B0A">
        <w:t>Wie in der Erweiterbarkeit erwähnt</w:t>
      </w:r>
      <w:r w:rsidR="00523232">
        <w:t>, soll</w:t>
      </w:r>
      <w:r w:rsidRPr="00774B0A">
        <w:t xml:space="preserve"> das Produkt nur für </w:t>
      </w:r>
      <w:r w:rsidR="00523232">
        <w:t xml:space="preserve">die Übersetzung von </w:t>
      </w:r>
      <w:r w:rsidRPr="00774B0A">
        <w:t xml:space="preserve">Bild in Text eingesetzt werden. Jedoch ist es wichtig, dass die Übersetzung in Text weiter analysiert werden kann. Die </w:t>
      </w:r>
      <w:r w:rsidR="009F0254">
        <w:t xml:space="preserve">verwendete </w:t>
      </w:r>
      <w:r w:rsidRPr="00774B0A">
        <w:t>Übersetzung</w:t>
      </w:r>
      <w:r w:rsidR="009F0254">
        <w:t>ssprache</w:t>
      </w:r>
      <w:r w:rsidRPr="00774B0A">
        <w:t xml:space="preserve"> spielt aber zu diesem Zeitpunkt keine </w:t>
      </w:r>
      <w:r w:rsidR="00523232">
        <w:t>wesentliche Rolle, da in erster Linie Kundendaten analysiert werden, die</w:t>
      </w:r>
      <w:r w:rsidRPr="00774B0A">
        <w:t xml:space="preserve"> in den meisten Sprachen gleich geschrieben werden.</w:t>
      </w:r>
      <w:r w:rsidR="009F0254">
        <w:t xml:space="preserve"> Es wird jedoch auf die Sprache Englisch gesetzt, weil es die meist verbreitete Sprache ist.</w:t>
      </w:r>
    </w:p>
    <w:p w14:paraId="31813066" w14:textId="6C88D57C" w:rsidR="00A30E8E" w:rsidRPr="00774B0A" w:rsidRDefault="00A30E8E" w:rsidP="00992496">
      <w:pPr>
        <w:pStyle w:val="berschrift3"/>
      </w:pPr>
      <w:bookmarkStart w:id="50" w:name="_Toc428735474"/>
      <w:r w:rsidRPr="00774B0A">
        <w:t>Organisatorische Rahmenbedingungen</w:t>
      </w:r>
      <w:bookmarkEnd w:id="50"/>
    </w:p>
    <w:p w14:paraId="442A882E" w14:textId="77777777" w:rsidR="00A94B14" w:rsidRPr="00774B0A" w:rsidRDefault="00A94B14" w:rsidP="00334DFC">
      <w:r w:rsidRPr="00774B0A">
        <w:t>Da es sich hier um</w:t>
      </w:r>
      <w:r w:rsidR="009F0254">
        <w:t xml:space="preserve"> einen </w:t>
      </w:r>
      <w:r w:rsidR="00FE7CCA">
        <w:t xml:space="preserve">Proof of Concept </w:t>
      </w:r>
      <w:r w:rsidR="009F0254">
        <w:t>handelt, lassen sich die o</w:t>
      </w:r>
      <w:r w:rsidRPr="00774B0A">
        <w:t xml:space="preserve">rganisatorischen Rahmenbedingungen noch nicht </w:t>
      </w:r>
      <w:r w:rsidR="00FE7CCA">
        <w:t>abschliessend</w:t>
      </w:r>
      <w:r w:rsidR="00FE7CCA" w:rsidRPr="00774B0A">
        <w:t xml:space="preserve"> </w:t>
      </w:r>
      <w:r w:rsidRPr="00774B0A">
        <w:t>definieren.</w:t>
      </w:r>
    </w:p>
    <w:p w14:paraId="2EB71F5C" w14:textId="77777777" w:rsidR="00FD569E" w:rsidRPr="00774B0A" w:rsidRDefault="00EB6C00" w:rsidP="003E4F70">
      <w:pPr>
        <w:pStyle w:val="berschrift4"/>
      </w:pPr>
      <w:r w:rsidRPr="00774B0A">
        <w:t>Zeitlicher Rahmen</w:t>
      </w:r>
    </w:p>
    <w:p w14:paraId="423ACD4F" w14:textId="77777777" w:rsidR="00A94B14" w:rsidRPr="00774B0A" w:rsidRDefault="00A94B14" w:rsidP="00334DFC">
      <w:r w:rsidRPr="00774B0A">
        <w:t>Momentan gibt es keinen zeitlichen Rahmen für die erste Inbetriebnahme des Produktes.</w:t>
      </w:r>
    </w:p>
    <w:p w14:paraId="64E33513" w14:textId="77777777" w:rsidR="00EB6C00" w:rsidRPr="00774B0A" w:rsidRDefault="00EB6C00" w:rsidP="003E4F70">
      <w:pPr>
        <w:pStyle w:val="berschrift4"/>
      </w:pPr>
      <w:r w:rsidRPr="00774B0A">
        <w:t>Menschliche Ressourcen</w:t>
      </w:r>
    </w:p>
    <w:p w14:paraId="7B7810E3" w14:textId="77777777" w:rsidR="00A94B14" w:rsidRPr="00774B0A" w:rsidRDefault="00A94B14" w:rsidP="00334DFC">
      <w:r w:rsidRPr="00774B0A">
        <w:t>Für die Integration des Produktes fallen natürlich Aufwände an, jedoch müssen diese so tief und einfach wie möglich gehalten werden.</w:t>
      </w:r>
    </w:p>
    <w:p w14:paraId="482CBF63" w14:textId="77777777" w:rsidR="00EB6C00" w:rsidRPr="00774B0A" w:rsidRDefault="00EB6C00" w:rsidP="003E4F70">
      <w:pPr>
        <w:pStyle w:val="berschrift4"/>
      </w:pPr>
      <w:r w:rsidRPr="00774B0A">
        <w:t>Budget</w:t>
      </w:r>
    </w:p>
    <w:p w14:paraId="77B71A98" w14:textId="77777777" w:rsidR="00A94B14" w:rsidRPr="00774B0A" w:rsidRDefault="00A94B14" w:rsidP="00334DFC">
      <w:r w:rsidRPr="00774B0A">
        <w:t xml:space="preserve">Das Budget ist stark abhängig von der potentiellen </w:t>
      </w:r>
      <w:r w:rsidR="00FE7CCA">
        <w:t>Unternehmung</w:t>
      </w:r>
      <w:r w:rsidRPr="00774B0A">
        <w:t>, welche das Produkt integrieren möchte.</w:t>
      </w:r>
    </w:p>
    <w:p w14:paraId="46842D0F" w14:textId="77777777" w:rsidR="005E5453" w:rsidRDefault="005E5453">
      <w:pPr>
        <w:rPr>
          <w:rFonts w:asciiTheme="majorHAnsi" w:eastAsiaTheme="majorEastAsia" w:hAnsiTheme="majorHAnsi" w:cstheme="majorBidi"/>
          <w:color w:val="2E74B5" w:themeColor="accent1" w:themeShade="BF"/>
          <w:sz w:val="26"/>
          <w:szCs w:val="26"/>
        </w:rPr>
      </w:pPr>
      <w:r>
        <w:br w:type="page"/>
      </w:r>
    </w:p>
    <w:p w14:paraId="57C16B65" w14:textId="38FE3B8B" w:rsidR="005C57FF" w:rsidRPr="00774B0A" w:rsidRDefault="00A27C96" w:rsidP="00992496">
      <w:pPr>
        <w:pStyle w:val="berschrift2"/>
      </w:pPr>
      <w:bookmarkStart w:id="51" w:name="_Toc428735475"/>
      <w:r w:rsidRPr="00774B0A">
        <w:lastRenderedPageBreak/>
        <w:t>Anwendungsfälle</w:t>
      </w:r>
      <w:bookmarkEnd w:id="51"/>
    </w:p>
    <w:p w14:paraId="3241DE74" w14:textId="77777777" w:rsidR="00A27C96" w:rsidRPr="00774B0A" w:rsidRDefault="00A27C96" w:rsidP="00334DFC">
      <w:r w:rsidRPr="00774B0A">
        <w:t>Basierend auf dem Kontext</w:t>
      </w:r>
      <w:r w:rsidR="00004A16">
        <w:t>-</w:t>
      </w:r>
      <w:r w:rsidRPr="00774B0A">
        <w:t xml:space="preserve"> und Systemdiagramm</w:t>
      </w:r>
      <w:r w:rsidR="008C43E4">
        <w:t xml:space="preserve"> (Kapitel 3.3</w:t>
      </w:r>
      <w:r w:rsidRPr="00774B0A">
        <w:t>) werden die nachfolgenden relevanten Anwendungsfälle der Applikation mit Hilfe von Use-Case Diagrammen abgeleitet. Die daraus resultierenden Anforderungen werden im Kapitel Anforderungen genauer erläutert.</w:t>
      </w:r>
    </w:p>
    <w:tbl>
      <w:tblPr>
        <w:tblStyle w:val="Tabellenraster"/>
        <w:tblW w:w="8959" w:type="dxa"/>
        <w:tblInd w:w="108" w:type="dxa"/>
        <w:tblLook w:val="04A0" w:firstRow="1" w:lastRow="0" w:firstColumn="1" w:lastColumn="0" w:noHBand="0" w:noVBand="1"/>
      </w:tblPr>
      <w:tblGrid>
        <w:gridCol w:w="2155"/>
        <w:gridCol w:w="6804"/>
      </w:tblGrid>
      <w:tr w:rsidR="00A27C96" w:rsidRPr="00774B0A" w14:paraId="16B0FD2B" w14:textId="77777777" w:rsidTr="003E4F70">
        <w:tc>
          <w:tcPr>
            <w:tcW w:w="2155" w:type="dxa"/>
            <w:shd w:val="clear" w:color="auto" w:fill="9CC2E5" w:themeFill="accent1" w:themeFillTint="99"/>
          </w:tcPr>
          <w:p w14:paraId="23FFDD09" w14:textId="77777777" w:rsidR="00A27C96" w:rsidRPr="00774B0A" w:rsidRDefault="00A27C96" w:rsidP="00334DFC">
            <w:r w:rsidRPr="00774B0A">
              <w:t>UC-001</w:t>
            </w:r>
          </w:p>
        </w:tc>
        <w:tc>
          <w:tcPr>
            <w:tcW w:w="6804" w:type="dxa"/>
            <w:shd w:val="clear" w:color="auto" w:fill="9CC2E5" w:themeFill="accent1" w:themeFillTint="99"/>
          </w:tcPr>
          <w:p w14:paraId="29CF7465" w14:textId="77777777" w:rsidR="00A27C96" w:rsidRPr="00774B0A" w:rsidRDefault="00A27C96" w:rsidP="00334DFC">
            <w:r w:rsidRPr="00774B0A">
              <w:t>Abfangen von Bilder</w:t>
            </w:r>
          </w:p>
        </w:tc>
      </w:tr>
      <w:tr w:rsidR="00A27C96" w:rsidRPr="00774B0A" w14:paraId="44713E8D" w14:textId="77777777" w:rsidTr="003E4F70">
        <w:tc>
          <w:tcPr>
            <w:tcW w:w="2155" w:type="dxa"/>
          </w:tcPr>
          <w:p w14:paraId="1EED101F" w14:textId="77777777" w:rsidR="00A27C96" w:rsidRPr="00774B0A" w:rsidRDefault="00A27C96" w:rsidP="00334DFC">
            <w:r w:rsidRPr="00774B0A">
              <w:t>Beschreibung</w:t>
            </w:r>
          </w:p>
        </w:tc>
        <w:tc>
          <w:tcPr>
            <w:tcW w:w="6804" w:type="dxa"/>
          </w:tcPr>
          <w:p w14:paraId="07904344" w14:textId="77777777" w:rsidR="00A27C96" w:rsidRPr="00774B0A" w:rsidRDefault="00A27C96" w:rsidP="00334DFC">
            <w:r w:rsidRPr="00774B0A">
              <w:t>Das Produkt muss in der Lage sein, Bilder, welche an User verschickt werden, abzufangen und den Zugriff zu loggen</w:t>
            </w:r>
          </w:p>
        </w:tc>
      </w:tr>
      <w:tr w:rsidR="00A27C96" w:rsidRPr="00774B0A" w14:paraId="25F36CA0" w14:textId="77777777" w:rsidTr="003E4F70">
        <w:tc>
          <w:tcPr>
            <w:tcW w:w="2155" w:type="dxa"/>
          </w:tcPr>
          <w:p w14:paraId="47797F90" w14:textId="77777777" w:rsidR="00A27C96" w:rsidRPr="00774B0A" w:rsidRDefault="00A27C96" w:rsidP="00334DFC">
            <w:r w:rsidRPr="00774B0A">
              <w:t>Diagramm</w:t>
            </w:r>
          </w:p>
        </w:tc>
        <w:tc>
          <w:tcPr>
            <w:tcW w:w="6804" w:type="dxa"/>
          </w:tcPr>
          <w:p w14:paraId="1B1F9713" w14:textId="77777777" w:rsidR="00A27C96" w:rsidRPr="00774B0A" w:rsidRDefault="00E50C25" w:rsidP="00334DFC">
            <w:r w:rsidRPr="00774B0A">
              <w:object w:dxaOrig="9384" w:dyaOrig="5244" w14:anchorId="18D8B01F">
                <v:shape id="_x0000_i1027" type="#_x0000_t75" style="width:329.4pt;height:183.6pt" o:ole="">
                  <v:imagedata r:id="rId18" o:title=""/>
                </v:shape>
                <o:OLEObject Type="Embed" ProgID="Visio.Drawing.15" ShapeID="_x0000_i1027" DrawAspect="Content" ObjectID="_1502562166" r:id="rId19"/>
              </w:object>
            </w:r>
          </w:p>
        </w:tc>
      </w:tr>
      <w:tr w:rsidR="00A27C96" w:rsidRPr="00774B0A" w14:paraId="6482F6B0" w14:textId="77777777" w:rsidTr="003E4F70">
        <w:tc>
          <w:tcPr>
            <w:tcW w:w="2155" w:type="dxa"/>
          </w:tcPr>
          <w:p w14:paraId="069AFCDC" w14:textId="77777777" w:rsidR="00A27C96" w:rsidRPr="00774B0A" w:rsidRDefault="00A27C96" w:rsidP="00334DFC">
            <w:r w:rsidRPr="00774B0A">
              <w:t>Version</w:t>
            </w:r>
          </w:p>
        </w:tc>
        <w:tc>
          <w:tcPr>
            <w:tcW w:w="6804" w:type="dxa"/>
          </w:tcPr>
          <w:p w14:paraId="02E34962" w14:textId="77777777" w:rsidR="00A27C96" w:rsidRPr="00774B0A" w:rsidRDefault="00A27C96" w:rsidP="00334DFC">
            <w:r w:rsidRPr="00774B0A">
              <w:t>1.0</w:t>
            </w:r>
          </w:p>
        </w:tc>
      </w:tr>
      <w:tr w:rsidR="00A27C96" w:rsidRPr="00774B0A" w14:paraId="511AF3D4" w14:textId="77777777" w:rsidTr="003E4F70">
        <w:tc>
          <w:tcPr>
            <w:tcW w:w="2155" w:type="dxa"/>
          </w:tcPr>
          <w:p w14:paraId="0F3E9FB9" w14:textId="77777777" w:rsidR="00A27C96" w:rsidRPr="00774B0A" w:rsidRDefault="00A27C96" w:rsidP="00334DFC">
            <w:r w:rsidRPr="00774B0A">
              <w:t>Vorbedingung</w:t>
            </w:r>
          </w:p>
        </w:tc>
        <w:tc>
          <w:tcPr>
            <w:tcW w:w="6804" w:type="dxa"/>
          </w:tcPr>
          <w:p w14:paraId="70824842" w14:textId="77777777" w:rsidR="00A27C96" w:rsidRPr="00774B0A" w:rsidRDefault="00A27C96" w:rsidP="00334DFC">
            <w:r w:rsidRPr="00774B0A">
              <w:t>Der Benutzer greift über einem Webbrowser auf die Webapplikation zu</w:t>
            </w:r>
          </w:p>
        </w:tc>
      </w:tr>
      <w:tr w:rsidR="00A27C96" w:rsidRPr="00774B0A" w14:paraId="6BCD6A61" w14:textId="77777777" w:rsidTr="003E4F70">
        <w:tc>
          <w:tcPr>
            <w:tcW w:w="2155" w:type="dxa"/>
          </w:tcPr>
          <w:p w14:paraId="1208DC91" w14:textId="77777777" w:rsidR="00A27C96" w:rsidRPr="00774B0A" w:rsidRDefault="00A27C96" w:rsidP="00334DFC">
            <w:r w:rsidRPr="00774B0A">
              <w:t>Daraus resultierende Anforderungen</w:t>
            </w:r>
          </w:p>
        </w:tc>
        <w:tc>
          <w:tcPr>
            <w:tcW w:w="6804" w:type="dxa"/>
          </w:tcPr>
          <w:p w14:paraId="79026444" w14:textId="77777777" w:rsidR="00A27C96" w:rsidRPr="00774B0A" w:rsidRDefault="00B67FF7" w:rsidP="00334DFC">
            <w:r>
              <w:t>FRQ-001, FRQ-002, FRQ-003</w:t>
            </w:r>
          </w:p>
        </w:tc>
      </w:tr>
      <w:tr w:rsidR="00A27C96" w:rsidRPr="00774B0A" w14:paraId="42DEB2AC" w14:textId="77777777" w:rsidTr="003E4F70">
        <w:tc>
          <w:tcPr>
            <w:tcW w:w="2155" w:type="dxa"/>
          </w:tcPr>
          <w:p w14:paraId="4276F7CF" w14:textId="77777777" w:rsidR="00A27C96" w:rsidRPr="00774B0A" w:rsidRDefault="00A27C96" w:rsidP="00334DFC">
            <w:r w:rsidRPr="00774B0A">
              <w:t>Standard-Ablauf</w:t>
            </w:r>
          </w:p>
        </w:tc>
        <w:tc>
          <w:tcPr>
            <w:tcW w:w="6804" w:type="dxa"/>
          </w:tcPr>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064"/>
              <w:gridCol w:w="3524"/>
            </w:tblGrid>
            <w:tr w:rsidR="00A27C96" w:rsidRPr="00774B0A" w14:paraId="6BC01192" w14:textId="77777777" w:rsidTr="00112733">
              <w:tc>
                <w:tcPr>
                  <w:tcW w:w="3161" w:type="dxa"/>
                </w:tcPr>
                <w:p w14:paraId="690DA1AE" w14:textId="77777777" w:rsidR="00A27C96" w:rsidRPr="00774B0A" w:rsidRDefault="00A27C96" w:rsidP="00334DFC">
                  <w:r w:rsidRPr="00774B0A">
                    <w:t>Benutzer</w:t>
                  </w:r>
                </w:p>
              </w:tc>
              <w:tc>
                <w:tcPr>
                  <w:tcW w:w="3558" w:type="dxa"/>
                </w:tcPr>
                <w:p w14:paraId="4B00761D" w14:textId="77777777" w:rsidR="00A27C96" w:rsidRPr="00774B0A" w:rsidRDefault="00A27C96" w:rsidP="00334DFC">
                  <w:r w:rsidRPr="00774B0A">
                    <w:t>System</w:t>
                  </w:r>
                </w:p>
              </w:tc>
            </w:tr>
            <w:tr w:rsidR="00A27C96" w:rsidRPr="00774B0A" w14:paraId="31A35076" w14:textId="77777777" w:rsidTr="00112733">
              <w:tc>
                <w:tcPr>
                  <w:tcW w:w="3161" w:type="dxa"/>
                </w:tcPr>
                <w:p w14:paraId="426F027A" w14:textId="77777777" w:rsidR="00A27C96" w:rsidRPr="00774B0A" w:rsidRDefault="00A27C96" w:rsidP="00334DFC">
                  <w:r w:rsidRPr="00774B0A">
                    <w:t>Öffnen des Webbrowser</w:t>
                  </w:r>
                </w:p>
              </w:tc>
              <w:tc>
                <w:tcPr>
                  <w:tcW w:w="3558" w:type="dxa"/>
                </w:tcPr>
                <w:p w14:paraId="37BEE6A6" w14:textId="77777777" w:rsidR="00A27C96" w:rsidRPr="00774B0A" w:rsidRDefault="00A27C96" w:rsidP="00334DFC"/>
              </w:tc>
            </w:tr>
            <w:tr w:rsidR="00A27C96" w:rsidRPr="00774B0A" w14:paraId="7F5052D4" w14:textId="77777777" w:rsidTr="00112733">
              <w:tc>
                <w:tcPr>
                  <w:tcW w:w="3161" w:type="dxa"/>
                </w:tcPr>
                <w:p w14:paraId="615296C2" w14:textId="77777777" w:rsidR="00A27C96" w:rsidRPr="00774B0A" w:rsidRDefault="00A27C96" w:rsidP="00334DFC">
                  <w:r w:rsidRPr="00774B0A">
                    <w:t>Eingabe der URL zu einer Webapplikation</w:t>
                  </w:r>
                </w:p>
              </w:tc>
              <w:tc>
                <w:tcPr>
                  <w:tcW w:w="3558" w:type="dxa"/>
                </w:tcPr>
                <w:p w14:paraId="386E6CCA" w14:textId="77777777" w:rsidR="00A27C96" w:rsidRPr="00774B0A" w:rsidRDefault="00A27C96" w:rsidP="00334DFC"/>
              </w:tc>
            </w:tr>
            <w:tr w:rsidR="00A27C96" w:rsidRPr="00774B0A" w14:paraId="04A134C0" w14:textId="77777777" w:rsidTr="00112733">
              <w:tc>
                <w:tcPr>
                  <w:tcW w:w="3161" w:type="dxa"/>
                </w:tcPr>
                <w:p w14:paraId="478679DD" w14:textId="77777777" w:rsidR="00A27C96" w:rsidRPr="00774B0A" w:rsidRDefault="00A27C96" w:rsidP="00334DFC"/>
              </w:tc>
              <w:tc>
                <w:tcPr>
                  <w:tcW w:w="3558" w:type="dxa"/>
                </w:tcPr>
                <w:p w14:paraId="0CFDEE07" w14:textId="77777777" w:rsidR="00A27C96" w:rsidRPr="00774B0A" w:rsidRDefault="00A27C96" w:rsidP="00334DFC">
                  <w:r w:rsidRPr="00774B0A">
                    <w:t>Schickt angeforderten Inhalt zurück</w:t>
                  </w:r>
                </w:p>
              </w:tc>
            </w:tr>
            <w:tr w:rsidR="00A27C96" w:rsidRPr="00774B0A" w14:paraId="2193B315" w14:textId="77777777" w:rsidTr="00112733">
              <w:tc>
                <w:tcPr>
                  <w:tcW w:w="3161" w:type="dxa"/>
                </w:tcPr>
                <w:p w14:paraId="377151B0" w14:textId="77777777" w:rsidR="00A27C96" w:rsidRPr="00774B0A" w:rsidRDefault="00A27C96" w:rsidP="00334DFC"/>
              </w:tc>
              <w:tc>
                <w:tcPr>
                  <w:tcW w:w="3558" w:type="dxa"/>
                </w:tcPr>
                <w:p w14:paraId="11579FA9" w14:textId="77777777" w:rsidR="00A27C96" w:rsidRPr="00774B0A" w:rsidRDefault="00A27C96" w:rsidP="00334DFC">
                  <w:r w:rsidRPr="00774B0A">
                    <w:t>We</w:t>
                  </w:r>
                  <w:r w:rsidR="00004A16">
                    <w:t>nn</w:t>
                  </w:r>
                  <w:r w:rsidRPr="00774B0A">
                    <w:t xml:space="preserve"> es ein Bild ist, schreibt das System ein Logfile, welche folgende Informationen beinhalten soll:</w:t>
                  </w:r>
                </w:p>
                <w:p w14:paraId="6994DE40" w14:textId="77777777" w:rsidR="00A27C96" w:rsidRPr="00774B0A" w:rsidRDefault="00A27C96" w:rsidP="00B624B1">
                  <w:pPr>
                    <w:pStyle w:val="Listenabsatz"/>
                    <w:numPr>
                      <w:ilvl w:val="0"/>
                      <w:numId w:val="7"/>
                    </w:numPr>
                  </w:pPr>
                  <w:r w:rsidRPr="00774B0A">
                    <w:t>Zeitpunkt</w:t>
                  </w:r>
                </w:p>
                <w:p w14:paraId="0F1F1E83" w14:textId="77777777" w:rsidR="00A27C96" w:rsidRPr="00774B0A" w:rsidRDefault="00A27C96" w:rsidP="00B624B1">
                  <w:pPr>
                    <w:pStyle w:val="Listenabsatz"/>
                    <w:numPr>
                      <w:ilvl w:val="0"/>
                      <w:numId w:val="7"/>
                    </w:numPr>
                  </w:pPr>
                  <w:r w:rsidRPr="00774B0A">
                    <w:t>Bild</w:t>
                  </w:r>
                </w:p>
                <w:p w14:paraId="37E2323A" w14:textId="77777777" w:rsidR="00A27C96" w:rsidRPr="00774B0A" w:rsidRDefault="00A27C96" w:rsidP="00B624B1">
                  <w:pPr>
                    <w:pStyle w:val="Listenabsatz"/>
                    <w:numPr>
                      <w:ilvl w:val="0"/>
                      <w:numId w:val="7"/>
                    </w:numPr>
                  </w:pPr>
                  <w:r w:rsidRPr="00774B0A">
                    <w:t>User</w:t>
                  </w:r>
                </w:p>
                <w:p w14:paraId="7BAD9C1B" w14:textId="77777777" w:rsidR="00A27C96" w:rsidRPr="00774B0A" w:rsidRDefault="00A27C96" w:rsidP="00B624B1">
                  <w:pPr>
                    <w:pStyle w:val="Listenabsatz"/>
                    <w:numPr>
                      <w:ilvl w:val="0"/>
                      <w:numId w:val="7"/>
                    </w:numPr>
                  </w:pPr>
                  <w:r w:rsidRPr="00774B0A">
                    <w:t>Server/URL</w:t>
                  </w:r>
                </w:p>
                <w:p w14:paraId="4E4AAB1F" w14:textId="77777777" w:rsidR="00A27C96" w:rsidRPr="00774B0A" w:rsidRDefault="00A27C96" w:rsidP="00B624B1">
                  <w:pPr>
                    <w:pStyle w:val="Listenabsatz"/>
                    <w:numPr>
                      <w:ilvl w:val="0"/>
                      <w:numId w:val="7"/>
                    </w:numPr>
                  </w:pPr>
                  <w:r w:rsidRPr="00774B0A">
                    <w:t>Applikationsnamen</w:t>
                  </w:r>
                </w:p>
              </w:tc>
            </w:tr>
          </w:tbl>
          <w:p w14:paraId="3A49F8E8" w14:textId="77777777" w:rsidR="00A27C96" w:rsidRPr="00774B0A" w:rsidRDefault="00A27C96" w:rsidP="00334DFC"/>
        </w:tc>
      </w:tr>
      <w:tr w:rsidR="00A27C96" w:rsidRPr="00774B0A" w14:paraId="1AA598F5" w14:textId="77777777" w:rsidTr="003E4F70">
        <w:tc>
          <w:tcPr>
            <w:tcW w:w="2155" w:type="dxa"/>
          </w:tcPr>
          <w:p w14:paraId="74795AE1" w14:textId="77777777" w:rsidR="00A27C96" w:rsidRPr="00774B0A" w:rsidRDefault="00A27C96" w:rsidP="00334DFC">
            <w:r w:rsidRPr="00774B0A">
              <w:t>Autor</w:t>
            </w:r>
          </w:p>
        </w:tc>
        <w:tc>
          <w:tcPr>
            <w:tcW w:w="6804" w:type="dxa"/>
          </w:tcPr>
          <w:p w14:paraId="6EA0673E" w14:textId="77777777" w:rsidR="00A27C96" w:rsidRPr="00774B0A" w:rsidRDefault="00A27C96" w:rsidP="00334DFC">
            <w:r w:rsidRPr="00774B0A">
              <w:t>Roger Bollmann</w:t>
            </w:r>
          </w:p>
        </w:tc>
      </w:tr>
    </w:tbl>
    <w:p w14:paraId="5DE9A3FA" w14:textId="77777777" w:rsidR="003E4F70" w:rsidRDefault="009F7E58" w:rsidP="003E4F70">
      <w:pPr>
        <w:pStyle w:val="Beschriftung"/>
      </w:pPr>
      <w:bookmarkStart w:id="52" w:name="_Toc427394099"/>
      <w:bookmarkStart w:id="53" w:name="_Toc428717503"/>
      <w:r>
        <w:t xml:space="preserve">Tabelle </w:t>
      </w:r>
      <w:fldSimple w:instr=" SEQ Tabelle \* ARABIC ">
        <w:r w:rsidR="007C5A40">
          <w:rPr>
            <w:noProof/>
          </w:rPr>
          <w:t>5</w:t>
        </w:r>
      </w:fldSimple>
      <w:r>
        <w:t xml:space="preserve"> UC-001 Abfangen von Bilder</w:t>
      </w:r>
      <w:bookmarkEnd w:id="52"/>
      <w:bookmarkEnd w:id="53"/>
    </w:p>
    <w:p w14:paraId="674497C4"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2722"/>
        <w:gridCol w:w="6237"/>
      </w:tblGrid>
      <w:tr w:rsidR="00E50C25" w:rsidRPr="00774B0A" w14:paraId="65E2457E" w14:textId="77777777" w:rsidTr="003E4F70">
        <w:tc>
          <w:tcPr>
            <w:tcW w:w="2722" w:type="dxa"/>
            <w:shd w:val="clear" w:color="auto" w:fill="9CC2E5" w:themeFill="accent1" w:themeFillTint="99"/>
          </w:tcPr>
          <w:p w14:paraId="4D7F3443" w14:textId="77777777" w:rsidR="00E50C25" w:rsidRPr="00774B0A" w:rsidRDefault="00E50C25" w:rsidP="00334DFC">
            <w:r w:rsidRPr="00774B0A">
              <w:lastRenderedPageBreak/>
              <w:br w:type="page"/>
              <w:t>UC-002</w:t>
            </w:r>
          </w:p>
        </w:tc>
        <w:tc>
          <w:tcPr>
            <w:tcW w:w="6237" w:type="dxa"/>
            <w:shd w:val="clear" w:color="auto" w:fill="9CC2E5" w:themeFill="accent1" w:themeFillTint="99"/>
          </w:tcPr>
          <w:p w14:paraId="2404C40F" w14:textId="77777777" w:rsidR="00E50C25" w:rsidRPr="00774B0A" w:rsidRDefault="00E50C25" w:rsidP="00334DFC">
            <w:r w:rsidRPr="00774B0A">
              <w:t>Verschicken von Bildern</w:t>
            </w:r>
          </w:p>
        </w:tc>
      </w:tr>
      <w:tr w:rsidR="00E50C25" w:rsidRPr="00774B0A" w14:paraId="74F7F8F4" w14:textId="77777777" w:rsidTr="003E4F70">
        <w:tc>
          <w:tcPr>
            <w:tcW w:w="2722" w:type="dxa"/>
          </w:tcPr>
          <w:p w14:paraId="3490EF01" w14:textId="77777777" w:rsidR="00E50C25" w:rsidRPr="00774B0A" w:rsidRDefault="00E50C25" w:rsidP="00334DFC">
            <w:r w:rsidRPr="00774B0A">
              <w:t>Beschreibung</w:t>
            </w:r>
          </w:p>
        </w:tc>
        <w:tc>
          <w:tcPr>
            <w:tcW w:w="6237" w:type="dxa"/>
          </w:tcPr>
          <w:p w14:paraId="372DD959" w14:textId="77777777" w:rsidR="00E50C25" w:rsidRPr="00774B0A" w:rsidRDefault="00E50C25" w:rsidP="00334DFC">
            <w:r w:rsidRPr="00774B0A">
              <w:t>Anhand des generierten Logeintrag von UC-001 wird das Bild an das Backend weitergeleitet für weiter Analyse</w:t>
            </w:r>
          </w:p>
        </w:tc>
      </w:tr>
      <w:tr w:rsidR="00E50C25" w:rsidRPr="00774B0A" w14:paraId="7A42845C" w14:textId="77777777" w:rsidTr="003E4F70">
        <w:tc>
          <w:tcPr>
            <w:tcW w:w="2722" w:type="dxa"/>
          </w:tcPr>
          <w:p w14:paraId="6816AFBC" w14:textId="77777777" w:rsidR="00E50C25" w:rsidRPr="00774B0A" w:rsidRDefault="00E50C25" w:rsidP="00334DFC">
            <w:r w:rsidRPr="00774B0A">
              <w:t>Diagramm</w:t>
            </w:r>
          </w:p>
        </w:tc>
        <w:tc>
          <w:tcPr>
            <w:tcW w:w="6237" w:type="dxa"/>
          </w:tcPr>
          <w:p w14:paraId="4960AC51" w14:textId="77777777" w:rsidR="00E50C25" w:rsidRPr="00774B0A" w:rsidRDefault="00A75C85" w:rsidP="00334DFC">
            <w:r w:rsidRPr="00774B0A">
              <w:object w:dxaOrig="3012" w:dyaOrig="3600" w14:anchorId="4BE956AC">
                <v:shape id="_x0000_i1028" type="#_x0000_t75" style="width:150.6pt;height:180pt" o:ole="">
                  <v:imagedata r:id="rId20" o:title=""/>
                </v:shape>
                <o:OLEObject Type="Embed" ProgID="Visio.Drawing.15" ShapeID="_x0000_i1028" DrawAspect="Content" ObjectID="_1502562167" r:id="rId21"/>
              </w:object>
            </w:r>
          </w:p>
          <w:p w14:paraId="1CBF8448" w14:textId="77777777" w:rsidR="00A75C85" w:rsidRPr="00774B0A" w:rsidRDefault="00A75C85" w:rsidP="00334DFC"/>
        </w:tc>
      </w:tr>
      <w:tr w:rsidR="00E50C25" w:rsidRPr="00774B0A" w14:paraId="1B4C5675" w14:textId="77777777" w:rsidTr="003E4F70">
        <w:tc>
          <w:tcPr>
            <w:tcW w:w="2722" w:type="dxa"/>
          </w:tcPr>
          <w:p w14:paraId="64DCC531" w14:textId="77777777" w:rsidR="00E50C25" w:rsidRPr="00774B0A" w:rsidRDefault="00E50C25" w:rsidP="00334DFC">
            <w:r w:rsidRPr="00774B0A">
              <w:t>Version</w:t>
            </w:r>
          </w:p>
        </w:tc>
        <w:tc>
          <w:tcPr>
            <w:tcW w:w="6237" w:type="dxa"/>
          </w:tcPr>
          <w:p w14:paraId="0485C7BD" w14:textId="77777777" w:rsidR="00E50C25" w:rsidRPr="00774B0A" w:rsidRDefault="00E50C25" w:rsidP="00334DFC">
            <w:r w:rsidRPr="00774B0A">
              <w:t>1.0</w:t>
            </w:r>
          </w:p>
        </w:tc>
      </w:tr>
      <w:tr w:rsidR="00E50C25" w:rsidRPr="00774B0A" w14:paraId="6C1167AE" w14:textId="77777777" w:rsidTr="003E4F70">
        <w:tc>
          <w:tcPr>
            <w:tcW w:w="2722" w:type="dxa"/>
          </w:tcPr>
          <w:p w14:paraId="5A9D9434" w14:textId="77777777" w:rsidR="00E50C25" w:rsidRPr="00774B0A" w:rsidRDefault="00E50C25" w:rsidP="00334DFC">
            <w:r w:rsidRPr="00774B0A">
              <w:t>Vorbedingung</w:t>
            </w:r>
          </w:p>
        </w:tc>
        <w:tc>
          <w:tcPr>
            <w:tcW w:w="6237" w:type="dxa"/>
          </w:tcPr>
          <w:p w14:paraId="6A4B7697" w14:textId="77777777" w:rsidR="00E50C25" w:rsidRPr="00774B0A" w:rsidRDefault="00E50C25" w:rsidP="00334DFC">
            <w:r w:rsidRPr="00774B0A">
              <w:t>Ein Logeintrag ist erstellt worden von einem verschicken Bild</w:t>
            </w:r>
          </w:p>
        </w:tc>
      </w:tr>
      <w:tr w:rsidR="00E50C25" w:rsidRPr="008D3BE0" w14:paraId="06296F73" w14:textId="77777777" w:rsidTr="003E4F70">
        <w:tc>
          <w:tcPr>
            <w:tcW w:w="2722" w:type="dxa"/>
          </w:tcPr>
          <w:p w14:paraId="72C35C78" w14:textId="77777777" w:rsidR="00E50C25" w:rsidRPr="00774B0A" w:rsidRDefault="00E50C25" w:rsidP="00334DFC">
            <w:r w:rsidRPr="00774B0A">
              <w:t>Daraus resultierende Anforderungen</w:t>
            </w:r>
          </w:p>
        </w:tc>
        <w:tc>
          <w:tcPr>
            <w:tcW w:w="6237" w:type="dxa"/>
          </w:tcPr>
          <w:p w14:paraId="4BBF54EA" w14:textId="77777777" w:rsidR="00E50C25" w:rsidRPr="00B67FF7" w:rsidRDefault="00B67FF7" w:rsidP="00334DFC">
            <w:pPr>
              <w:rPr>
                <w:lang w:val="fr-CH"/>
              </w:rPr>
            </w:pPr>
            <w:r w:rsidRPr="00B67FF7">
              <w:rPr>
                <w:lang w:val="fr-CH"/>
              </w:rPr>
              <w:t>FRQ-004, FRQ-005, FRQ-006, FRQ-007, FRQ-011</w:t>
            </w:r>
          </w:p>
        </w:tc>
      </w:tr>
      <w:tr w:rsidR="00E50C25" w:rsidRPr="00774B0A" w14:paraId="12503CBD" w14:textId="77777777" w:rsidTr="003E4F70">
        <w:tc>
          <w:tcPr>
            <w:tcW w:w="2722" w:type="dxa"/>
          </w:tcPr>
          <w:p w14:paraId="7EA54B77" w14:textId="77777777" w:rsidR="00E50C25" w:rsidRPr="00774B0A" w:rsidRDefault="00E50C25" w:rsidP="00334DFC">
            <w:r w:rsidRPr="00774B0A">
              <w:t>Standard-Ablauf</w:t>
            </w:r>
          </w:p>
        </w:tc>
        <w:tc>
          <w:tcPr>
            <w:tcW w:w="6237" w:type="dxa"/>
          </w:tcPr>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088"/>
              <w:gridCol w:w="2933"/>
            </w:tblGrid>
            <w:tr w:rsidR="00E50C25" w:rsidRPr="00774B0A" w14:paraId="286AB7AF" w14:textId="77777777" w:rsidTr="00112733">
              <w:tc>
                <w:tcPr>
                  <w:tcW w:w="3894" w:type="dxa"/>
                </w:tcPr>
                <w:p w14:paraId="264D1961" w14:textId="77777777" w:rsidR="00E50C25" w:rsidRPr="00774B0A" w:rsidRDefault="00E50C25" w:rsidP="00334DFC">
                  <w:r w:rsidRPr="00774B0A">
                    <w:t>System (Webapplikation)</w:t>
                  </w:r>
                </w:p>
              </w:tc>
              <w:tc>
                <w:tcPr>
                  <w:tcW w:w="3895" w:type="dxa"/>
                </w:tcPr>
                <w:p w14:paraId="76D36F88" w14:textId="77777777" w:rsidR="00E50C25" w:rsidRPr="00774B0A" w:rsidRDefault="00E50C25" w:rsidP="00334DFC">
                  <w:r w:rsidRPr="00774B0A">
                    <w:t>System (Bildanalyse)</w:t>
                  </w:r>
                </w:p>
              </w:tc>
            </w:tr>
            <w:tr w:rsidR="00E50C25" w:rsidRPr="00774B0A" w14:paraId="31297AF6" w14:textId="77777777" w:rsidTr="00112733">
              <w:tc>
                <w:tcPr>
                  <w:tcW w:w="3894" w:type="dxa"/>
                </w:tcPr>
                <w:p w14:paraId="2115710B" w14:textId="77777777" w:rsidR="00E50C25" w:rsidRPr="00774B0A" w:rsidRDefault="00E50C25" w:rsidP="00334DFC">
                  <w:r w:rsidRPr="00774B0A">
                    <w:t>Listener auf Logfile</w:t>
                  </w:r>
                </w:p>
              </w:tc>
              <w:tc>
                <w:tcPr>
                  <w:tcW w:w="3895" w:type="dxa"/>
                </w:tcPr>
                <w:p w14:paraId="4E9E7CE0" w14:textId="77777777" w:rsidR="00E50C25" w:rsidRPr="00774B0A" w:rsidRDefault="00E50C25" w:rsidP="00334DFC"/>
              </w:tc>
            </w:tr>
            <w:tr w:rsidR="00E50C25" w:rsidRPr="00774B0A" w14:paraId="2C5C31D0" w14:textId="77777777" w:rsidTr="00112733">
              <w:tc>
                <w:tcPr>
                  <w:tcW w:w="3894" w:type="dxa"/>
                </w:tcPr>
                <w:p w14:paraId="1F5F0430" w14:textId="77777777" w:rsidR="00E50C25" w:rsidRPr="00774B0A" w:rsidRDefault="00E50C25" w:rsidP="00334DFC">
                  <w:r w:rsidRPr="00774B0A">
                    <w:t>Sobald ein neuer Eintrag gemacht wird, Bild auf der Festplatte suchen und an Bildanalyse</w:t>
                  </w:r>
                  <w:r w:rsidR="00004A16">
                    <w:t>-</w:t>
                  </w:r>
                  <w:r w:rsidRPr="00774B0A">
                    <w:t>System weiterleiten</w:t>
                  </w:r>
                </w:p>
              </w:tc>
              <w:tc>
                <w:tcPr>
                  <w:tcW w:w="3895" w:type="dxa"/>
                </w:tcPr>
                <w:p w14:paraId="1B307098" w14:textId="77777777" w:rsidR="00E50C25" w:rsidRPr="00774B0A" w:rsidRDefault="00E50C25" w:rsidP="00334DFC"/>
              </w:tc>
            </w:tr>
            <w:tr w:rsidR="00E50C25" w:rsidRPr="00774B0A" w14:paraId="775CE456" w14:textId="77777777" w:rsidTr="00112733">
              <w:tc>
                <w:tcPr>
                  <w:tcW w:w="3894" w:type="dxa"/>
                </w:tcPr>
                <w:p w14:paraId="67EFD40C" w14:textId="77777777" w:rsidR="00E50C25" w:rsidRPr="00774B0A" w:rsidRDefault="00E50C25" w:rsidP="00334DFC"/>
              </w:tc>
              <w:tc>
                <w:tcPr>
                  <w:tcW w:w="3895" w:type="dxa"/>
                </w:tcPr>
                <w:p w14:paraId="76A6C83E" w14:textId="77777777" w:rsidR="00E50C25" w:rsidRPr="00774B0A" w:rsidRDefault="00E50C25" w:rsidP="00334DFC">
                  <w:r w:rsidRPr="00774B0A">
                    <w:t>Empfangen des Bildes</w:t>
                  </w:r>
                </w:p>
              </w:tc>
            </w:tr>
            <w:tr w:rsidR="00E50C25" w:rsidRPr="00774B0A" w14:paraId="04FA6C11" w14:textId="77777777" w:rsidTr="00112733">
              <w:tc>
                <w:tcPr>
                  <w:tcW w:w="3894" w:type="dxa"/>
                </w:tcPr>
                <w:p w14:paraId="41B0B426" w14:textId="77777777" w:rsidR="00E50C25" w:rsidRPr="00774B0A" w:rsidRDefault="00E50C25" w:rsidP="00334DFC"/>
              </w:tc>
              <w:tc>
                <w:tcPr>
                  <w:tcW w:w="3895" w:type="dxa"/>
                </w:tcPr>
                <w:p w14:paraId="32FBE7DA" w14:textId="77777777" w:rsidR="00E50C25" w:rsidRPr="00774B0A" w:rsidRDefault="00E50C25" w:rsidP="00334DFC">
                  <w:r w:rsidRPr="00774B0A">
                    <w:t>Abspeichern des Bildes auf Festplatte</w:t>
                  </w:r>
                </w:p>
              </w:tc>
            </w:tr>
          </w:tbl>
          <w:p w14:paraId="161081CC" w14:textId="77777777" w:rsidR="00E50C25" w:rsidRPr="00774B0A" w:rsidRDefault="00E50C25" w:rsidP="00334DFC"/>
        </w:tc>
      </w:tr>
      <w:tr w:rsidR="00E50C25" w:rsidRPr="00774B0A" w14:paraId="556E6F4B" w14:textId="77777777" w:rsidTr="003E4F70">
        <w:tc>
          <w:tcPr>
            <w:tcW w:w="2722" w:type="dxa"/>
          </w:tcPr>
          <w:p w14:paraId="2B36D908" w14:textId="77777777" w:rsidR="00E50C25" w:rsidRPr="00774B0A" w:rsidRDefault="00E50C25" w:rsidP="00334DFC">
            <w:r w:rsidRPr="00774B0A">
              <w:t>Autor</w:t>
            </w:r>
          </w:p>
        </w:tc>
        <w:tc>
          <w:tcPr>
            <w:tcW w:w="6237" w:type="dxa"/>
          </w:tcPr>
          <w:p w14:paraId="7230CE7C" w14:textId="77777777" w:rsidR="00E50C25" w:rsidRPr="00774B0A" w:rsidRDefault="00E50C25" w:rsidP="00334DFC">
            <w:r w:rsidRPr="00774B0A">
              <w:t>Roger Bollmann</w:t>
            </w:r>
          </w:p>
        </w:tc>
      </w:tr>
    </w:tbl>
    <w:p w14:paraId="08B08104" w14:textId="77777777" w:rsidR="003E4F70" w:rsidRDefault="009F7E58" w:rsidP="003E4F70">
      <w:pPr>
        <w:pStyle w:val="Beschriftung"/>
      </w:pPr>
      <w:bookmarkStart w:id="54" w:name="_Toc427394100"/>
      <w:bookmarkStart w:id="55" w:name="_Toc428717504"/>
      <w:r>
        <w:t xml:space="preserve">Tabelle </w:t>
      </w:r>
      <w:fldSimple w:instr=" SEQ Tabelle \* ARABIC ">
        <w:r w:rsidR="007C5A40">
          <w:rPr>
            <w:noProof/>
          </w:rPr>
          <w:t>6</w:t>
        </w:r>
      </w:fldSimple>
      <w:r>
        <w:t xml:space="preserve"> UC-002 Verschicken von Bildern</w:t>
      </w:r>
      <w:bookmarkEnd w:id="54"/>
      <w:bookmarkEnd w:id="55"/>
    </w:p>
    <w:p w14:paraId="76523816"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2722"/>
        <w:gridCol w:w="6237"/>
      </w:tblGrid>
      <w:tr w:rsidR="00E50C25" w:rsidRPr="00774B0A" w14:paraId="7D0E1370" w14:textId="77777777" w:rsidTr="003E4F70">
        <w:tc>
          <w:tcPr>
            <w:tcW w:w="2722" w:type="dxa"/>
            <w:shd w:val="clear" w:color="auto" w:fill="9CC2E5" w:themeFill="accent1" w:themeFillTint="99"/>
          </w:tcPr>
          <w:p w14:paraId="4B3EA8B1" w14:textId="77777777" w:rsidR="00E50C25" w:rsidRPr="00774B0A" w:rsidRDefault="00E50C25" w:rsidP="00334DFC">
            <w:r w:rsidRPr="00774B0A">
              <w:lastRenderedPageBreak/>
              <w:t>UC-003</w:t>
            </w:r>
          </w:p>
        </w:tc>
        <w:tc>
          <w:tcPr>
            <w:tcW w:w="6237" w:type="dxa"/>
            <w:shd w:val="clear" w:color="auto" w:fill="9CC2E5" w:themeFill="accent1" w:themeFillTint="99"/>
          </w:tcPr>
          <w:p w14:paraId="3DDA5C27" w14:textId="77777777" w:rsidR="00E50C25" w:rsidRPr="00774B0A" w:rsidRDefault="00E50C25" w:rsidP="00334DFC">
            <w:r w:rsidRPr="00774B0A">
              <w:t>Transferieren von Bild in Text.</w:t>
            </w:r>
          </w:p>
        </w:tc>
      </w:tr>
      <w:tr w:rsidR="00E50C25" w:rsidRPr="00774B0A" w14:paraId="518614EB" w14:textId="77777777" w:rsidTr="003E4F70">
        <w:tc>
          <w:tcPr>
            <w:tcW w:w="2722" w:type="dxa"/>
          </w:tcPr>
          <w:p w14:paraId="200CB6A3" w14:textId="77777777" w:rsidR="00E50C25" w:rsidRPr="00774B0A" w:rsidRDefault="00E50C25" w:rsidP="00334DFC">
            <w:r w:rsidRPr="00774B0A">
              <w:t>Beschreibung</w:t>
            </w:r>
          </w:p>
        </w:tc>
        <w:tc>
          <w:tcPr>
            <w:tcW w:w="6237" w:type="dxa"/>
          </w:tcPr>
          <w:p w14:paraId="22C743F0" w14:textId="77777777" w:rsidR="00E50C25" w:rsidRPr="00774B0A" w:rsidRDefault="00E50C25" w:rsidP="00334DFC">
            <w:r w:rsidRPr="00774B0A">
              <w:t>Anhand des erhalten Bildes von UC-002 soll nun das Bild in Text umgewandelt werden.</w:t>
            </w:r>
          </w:p>
        </w:tc>
      </w:tr>
      <w:tr w:rsidR="00E50C25" w:rsidRPr="00774B0A" w14:paraId="45D29808" w14:textId="77777777" w:rsidTr="003E4F70">
        <w:tc>
          <w:tcPr>
            <w:tcW w:w="2722" w:type="dxa"/>
          </w:tcPr>
          <w:p w14:paraId="1FDD6732" w14:textId="77777777" w:rsidR="00E50C25" w:rsidRPr="00774B0A" w:rsidRDefault="00E50C25" w:rsidP="00334DFC">
            <w:r w:rsidRPr="00774B0A">
              <w:t>Diagramm</w:t>
            </w:r>
          </w:p>
        </w:tc>
        <w:tc>
          <w:tcPr>
            <w:tcW w:w="6237" w:type="dxa"/>
          </w:tcPr>
          <w:p w14:paraId="0BCCAB41" w14:textId="77777777" w:rsidR="00E50C25" w:rsidRPr="00774B0A" w:rsidRDefault="00A75C85" w:rsidP="00334DFC">
            <w:r w:rsidRPr="00774B0A">
              <w:object w:dxaOrig="3012" w:dyaOrig="3216" w14:anchorId="51AEF447">
                <v:shape id="_x0000_i1029" type="#_x0000_t75" style="width:150.6pt;height:160.2pt" o:ole="">
                  <v:imagedata r:id="rId22" o:title=""/>
                </v:shape>
                <o:OLEObject Type="Embed" ProgID="Visio.Drawing.15" ShapeID="_x0000_i1029" DrawAspect="Content" ObjectID="_1502562168" r:id="rId23"/>
              </w:object>
            </w:r>
          </w:p>
        </w:tc>
      </w:tr>
      <w:tr w:rsidR="00E50C25" w:rsidRPr="00774B0A" w14:paraId="686A398A" w14:textId="77777777" w:rsidTr="003E4F70">
        <w:tc>
          <w:tcPr>
            <w:tcW w:w="2722" w:type="dxa"/>
          </w:tcPr>
          <w:p w14:paraId="3B1F4652" w14:textId="77777777" w:rsidR="00E50C25" w:rsidRPr="00774B0A" w:rsidRDefault="00E50C25" w:rsidP="00334DFC">
            <w:r w:rsidRPr="00774B0A">
              <w:t>Version</w:t>
            </w:r>
          </w:p>
        </w:tc>
        <w:tc>
          <w:tcPr>
            <w:tcW w:w="6237" w:type="dxa"/>
          </w:tcPr>
          <w:p w14:paraId="39D98258" w14:textId="77777777" w:rsidR="00E50C25" w:rsidRPr="00774B0A" w:rsidRDefault="00E50C25" w:rsidP="00334DFC">
            <w:r w:rsidRPr="00774B0A">
              <w:t>1.0</w:t>
            </w:r>
          </w:p>
        </w:tc>
      </w:tr>
      <w:tr w:rsidR="00E50C25" w:rsidRPr="00774B0A" w14:paraId="39005ADD" w14:textId="77777777" w:rsidTr="003E4F70">
        <w:tc>
          <w:tcPr>
            <w:tcW w:w="2722" w:type="dxa"/>
          </w:tcPr>
          <w:p w14:paraId="4E2E5F97" w14:textId="77777777" w:rsidR="00E50C25" w:rsidRPr="00774B0A" w:rsidRDefault="00E50C25" w:rsidP="00334DFC">
            <w:r w:rsidRPr="00774B0A">
              <w:t>Vorbedingung</w:t>
            </w:r>
          </w:p>
        </w:tc>
        <w:tc>
          <w:tcPr>
            <w:tcW w:w="6237" w:type="dxa"/>
          </w:tcPr>
          <w:p w14:paraId="6415F261" w14:textId="77777777" w:rsidR="00E50C25" w:rsidRPr="00774B0A" w:rsidRDefault="00E50C25" w:rsidP="00334DFC">
            <w:r w:rsidRPr="00774B0A">
              <w:t>Neues Bild ist auf der Festplatte abgespeichert</w:t>
            </w:r>
          </w:p>
        </w:tc>
      </w:tr>
      <w:tr w:rsidR="00E50C25" w:rsidRPr="00774B0A" w14:paraId="05BC024E" w14:textId="77777777" w:rsidTr="003E4F70">
        <w:tc>
          <w:tcPr>
            <w:tcW w:w="2722" w:type="dxa"/>
          </w:tcPr>
          <w:p w14:paraId="5DAAB224" w14:textId="77777777" w:rsidR="00E50C25" w:rsidRPr="00774B0A" w:rsidRDefault="00E50C25" w:rsidP="00334DFC">
            <w:r w:rsidRPr="00774B0A">
              <w:t>Daraus resultierende Anforderungen</w:t>
            </w:r>
          </w:p>
        </w:tc>
        <w:tc>
          <w:tcPr>
            <w:tcW w:w="6237" w:type="dxa"/>
          </w:tcPr>
          <w:p w14:paraId="7880F175" w14:textId="77777777" w:rsidR="00E50C25" w:rsidRPr="00774B0A" w:rsidRDefault="00B67FF7" w:rsidP="00334DFC">
            <w:r>
              <w:t>FRQ-008, FRQ-009, FRQ-010, FRQ-012</w:t>
            </w:r>
          </w:p>
        </w:tc>
      </w:tr>
      <w:tr w:rsidR="00E50C25" w:rsidRPr="00774B0A" w14:paraId="63FF86EC" w14:textId="77777777" w:rsidTr="003E4F70">
        <w:tc>
          <w:tcPr>
            <w:tcW w:w="2722" w:type="dxa"/>
          </w:tcPr>
          <w:p w14:paraId="18B113ED" w14:textId="77777777" w:rsidR="00E50C25" w:rsidRPr="00774B0A" w:rsidRDefault="00E50C25" w:rsidP="00334DFC">
            <w:r w:rsidRPr="00774B0A">
              <w:t>Standard-Ablauf</w:t>
            </w:r>
          </w:p>
        </w:tc>
        <w:tc>
          <w:tcPr>
            <w:tcW w:w="6237" w:type="dxa"/>
          </w:tcPr>
          <w:tbl>
            <w:tblPr>
              <w:tblStyle w:val="Tabellenraster"/>
              <w:tblW w:w="5954"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954"/>
            </w:tblGrid>
            <w:tr w:rsidR="00E50C25" w:rsidRPr="00774B0A" w14:paraId="6DC8EB9E" w14:textId="77777777" w:rsidTr="00112733">
              <w:tc>
                <w:tcPr>
                  <w:tcW w:w="5954" w:type="dxa"/>
                </w:tcPr>
                <w:p w14:paraId="5C56174E" w14:textId="77777777" w:rsidR="00E50C25" w:rsidRPr="00774B0A" w:rsidRDefault="00E50C25" w:rsidP="00334DFC">
                  <w:r w:rsidRPr="00774B0A">
                    <w:t>System (Bildanalyse)</w:t>
                  </w:r>
                </w:p>
              </w:tc>
            </w:tr>
            <w:tr w:rsidR="00E50C25" w:rsidRPr="00774B0A" w14:paraId="42FD48CE" w14:textId="77777777" w:rsidTr="00112733">
              <w:tc>
                <w:tcPr>
                  <w:tcW w:w="5954" w:type="dxa"/>
                </w:tcPr>
                <w:p w14:paraId="5003F5E6" w14:textId="77777777" w:rsidR="00E50C25" w:rsidRPr="00774B0A" w:rsidRDefault="00E50C25" w:rsidP="00334DFC">
                  <w:r w:rsidRPr="00774B0A">
                    <w:t>Abgespeichertes Bild an OCR weiterleiten</w:t>
                  </w:r>
                </w:p>
              </w:tc>
            </w:tr>
            <w:tr w:rsidR="00E50C25" w:rsidRPr="00774B0A" w14:paraId="43B4DD2B" w14:textId="77777777" w:rsidTr="00112733">
              <w:tc>
                <w:tcPr>
                  <w:tcW w:w="5954" w:type="dxa"/>
                </w:tcPr>
                <w:p w14:paraId="09DECEEC" w14:textId="77777777" w:rsidR="00E50C25" w:rsidRPr="00774B0A" w:rsidRDefault="00E50C25" w:rsidP="00334DFC">
                  <w:r w:rsidRPr="00774B0A">
                    <w:t>ORC Software transferiert das Bild in Text.</w:t>
                  </w:r>
                </w:p>
              </w:tc>
            </w:tr>
          </w:tbl>
          <w:p w14:paraId="0C95A59F" w14:textId="77777777" w:rsidR="00E50C25" w:rsidRPr="00774B0A" w:rsidRDefault="00E50C25" w:rsidP="00334DFC"/>
        </w:tc>
      </w:tr>
      <w:tr w:rsidR="00E50C25" w:rsidRPr="00774B0A" w14:paraId="5CCEA488" w14:textId="77777777" w:rsidTr="003E4F70">
        <w:tc>
          <w:tcPr>
            <w:tcW w:w="2722" w:type="dxa"/>
          </w:tcPr>
          <w:p w14:paraId="5CE7F47C" w14:textId="77777777" w:rsidR="00E50C25" w:rsidRPr="00774B0A" w:rsidRDefault="00E50C25" w:rsidP="00334DFC">
            <w:r w:rsidRPr="00774B0A">
              <w:t>Autor</w:t>
            </w:r>
          </w:p>
        </w:tc>
        <w:tc>
          <w:tcPr>
            <w:tcW w:w="6237" w:type="dxa"/>
          </w:tcPr>
          <w:p w14:paraId="499B1057" w14:textId="77777777" w:rsidR="00E50C25" w:rsidRPr="00774B0A" w:rsidRDefault="00E50C25" w:rsidP="00334DFC">
            <w:r w:rsidRPr="00774B0A">
              <w:t>Roger Bollmann</w:t>
            </w:r>
          </w:p>
        </w:tc>
      </w:tr>
    </w:tbl>
    <w:p w14:paraId="7E8AE7D1" w14:textId="77777777" w:rsidR="00E50C25" w:rsidRDefault="009F7E58" w:rsidP="00334DFC">
      <w:pPr>
        <w:pStyle w:val="Beschriftung"/>
      </w:pPr>
      <w:bookmarkStart w:id="56" w:name="_Toc427394101"/>
      <w:bookmarkStart w:id="57" w:name="_Toc428717505"/>
      <w:r>
        <w:t xml:space="preserve">Tabelle </w:t>
      </w:r>
      <w:fldSimple w:instr=" SEQ Tabelle \* ARABIC ">
        <w:r w:rsidR="007C5A40">
          <w:rPr>
            <w:noProof/>
          </w:rPr>
          <w:t>7</w:t>
        </w:r>
      </w:fldSimple>
      <w:r>
        <w:t xml:space="preserve"> UC-003 Transferiren von Bild in Text</w:t>
      </w:r>
      <w:bookmarkEnd w:id="56"/>
      <w:bookmarkEnd w:id="57"/>
    </w:p>
    <w:p w14:paraId="31EC4B24" w14:textId="44CBBBD9" w:rsidR="00AC5785" w:rsidRPr="00774B0A" w:rsidRDefault="00A30E8E" w:rsidP="00992496">
      <w:pPr>
        <w:pStyle w:val="berschrift3"/>
      </w:pPr>
      <w:bookmarkStart w:id="58" w:name="_Toc428735476"/>
      <w:r w:rsidRPr="00774B0A">
        <w:t>Prozessablauf</w:t>
      </w:r>
      <w:bookmarkEnd w:id="58"/>
    </w:p>
    <w:p w14:paraId="510B74A0" w14:textId="77777777" w:rsidR="005C57FF" w:rsidRPr="00774B0A" w:rsidRDefault="005C57FF" w:rsidP="00334DFC">
      <w:r w:rsidRPr="00774B0A">
        <w:t xml:space="preserve">Ein User sieht sich auf einer Webseite einige Bilder an, </w:t>
      </w:r>
      <w:r w:rsidR="00004A16">
        <w:t>die</w:t>
      </w:r>
      <w:r w:rsidR="00004A16" w:rsidRPr="00774B0A">
        <w:t xml:space="preserve"> </w:t>
      </w:r>
      <w:r w:rsidRPr="00774B0A">
        <w:t>potentiell Kundendaten enthalten k</w:t>
      </w:r>
      <w:r w:rsidR="009F0254">
        <w:t>önnen</w:t>
      </w:r>
      <w:r w:rsidRPr="00774B0A">
        <w:t>. Der Sender bekommt das mit und schickt das Bild</w:t>
      </w:r>
      <w:r w:rsidR="00004A16">
        <w:t xml:space="preserve"> </w:t>
      </w:r>
      <w:r w:rsidRPr="00774B0A">
        <w:t xml:space="preserve">zur Überprüfung an den Empfänger weiter. Der Empfänger wandelt das Bild in Text um und </w:t>
      </w:r>
      <w:r w:rsidR="00004A16">
        <w:t>leitet</w:t>
      </w:r>
      <w:r w:rsidR="00004A16" w:rsidRPr="00774B0A">
        <w:t xml:space="preserve"> </w:t>
      </w:r>
      <w:r w:rsidRPr="00774B0A">
        <w:t xml:space="preserve">den Text zur Analyse </w:t>
      </w:r>
      <w:r w:rsidR="00004A16">
        <w:t>weiter</w:t>
      </w:r>
      <w:r w:rsidRPr="00774B0A">
        <w:t>.</w:t>
      </w:r>
      <w:r w:rsidR="00004A16">
        <w:t xml:space="preserve"> Der detaillierte Prozessablauf setzt sich somit aus folgenden Schritten zusammen:</w:t>
      </w:r>
    </w:p>
    <w:p w14:paraId="3F860214" w14:textId="77777777" w:rsidR="001916F8" w:rsidRPr="00774B0A" w:rsidRDefault="001916F8" w:rsidP="00B624B1">
      <w:pPr>
        <w:pStyle w:val="Listenabsatz"/>
        <w:numPr>
          <w:ilvl w:val="0"/>
          <w:numId w:val="2"/>
        </w:numPr>
      </w:pPr>
      <w:r w:rsidRPr="00774B0A">
        <w:t>Benutzer greift auf eine Webapplikation zu</w:t>
      </w:r>
      <w:r w:rsidR="009F0254">
        <w:t>.</w:t>
      </w:r>
    </w:p>
    <w:p w14:paraId="130A9EF2" w14:textId="77777777" w:rsidR="001916F8" w:rsidRPr="00774B0A" w:rsidRDefault="001916F8" w:rsidP="00B624B1">
      <w:pPr>
        <w:pStyle w:val="Listenabsatz"/>
        <w:numPr>
          <w:ilvl w:val="0"/>
          <w:numId w:val="2"/>
        </w:numPr>
      </w:pPr>
      <w:r w:rsidRPr="00774B0A">
        <w:t>Der Webserver schickt den angeforderten Inhalt zurück</w:t>
      </w:r>
      <w:r w:rsidR="009F0254">
        <w:t>.</w:t>
      </w:r>
    </w:p>
    <w:p w14:paraId="1980700D" w14:textId="77777777" w:rsidR="005C57FF" w:rsidRPr="00774B0A" w:rsidRDefault="001916F8" w:rsidP="00B624B1">
      <w:pPr>
        <w:pStyle w:val="Listenabsatz"/>
        <w:numPr>
          <w:ilvl w:val="0"/>
          <w:numId w:val="2"/>
        </w:numPr>
      </w:pPr>
      <w:r w:rsidRPr="00774B0A">
        <w:t xml:space="preserve">Falls ein Bild verschickt wird, schreibt der Webserver </w:t>
      </w:r>
      <w:r w:rsidR="00004A16">
        <w:t>dies</w:t>
      </w:r>
      <w:r w:rsidR="00004A16" w:rsidRPr="00774B0A">
        <w:t xml:space="preserve"> </w:t>
      </w:r>
      <w:r w:rsidRPr="00774B0A">
        <w:t>in das Logfile.</w:t>
      </w:r>
    </w:p>
    <w:p w14:paraId="6F5756CC" w14:textId="77777777" w:rsidR="005C57FF" w:rsidRPr="00774B0A" w:rsidRDefault="005C57FF" w:rsidP="00B624B1">
      <w:pPr>
        <w:pStyle w:val="Listenabsatz"/>
        <w:numPr>
          <w:ilvl w:val="0"/>
          <w:numId w:val="2"/>
        </w:numPr>
      </w:pPr>
      <w:r w:rsidRPr="00774B0A">
        <w:t xml:space="preserve">Der Sender hat ein Listener auf dem Logfile. Sobald ein neuer Eintrag hinzugefügt wird, liest er daraus die </w:t>
      </w:r>
      <w:r w:rsidR="00004A16">
        <w:t>notwendigen</w:t>
      </w:r>
      <w:r w:rsidR="00004A16" w:rsidRPr="00774B0A">
        <w:t xml:space="preserve"> </w:t>
      </w:r>
      <w:r w:rsidRPr="00774B0A">
        <w:t>Informationen.</w:t>
      </w:r>
    </w:p>
    <w:p w14:paraId="04A9B32B" w14:textId="77777777" w:rsidR="005C57FF" w:rsidRPr="00774B0A" w:rsidRDefault="005C57FF" w:rsidP="00B624B1">
      <w:pPr>
        <w:pStyle w:val="Listenabsatz"/>
        <w:numPr>
          <w:ilvl w:val="0"/>
          <w:numId w:val="2"/>
        </w:numPr>
      </w:pPr>
      <w:r w:rsidRPr="00774B0A">
        <w:t>Der Sender kopiert das Bild in einen neuen Ordner, um es danach an den Empfänger weiterzuleiten.</w:t>
      </w:r>
    </w:p>
    <w:p w14:paraId="7D4B3130" w14:textId="77777777" w:rsidR="005C57FF" w:rsidRPr="00774B0A" w:rsidRDefault="005C57FF" w:rsidP="00B624B1">
      <w:pPr>
        <w:pStyle w:val="Listenabsatz"/>
        <w:numPr>
          <w:ilvl w:val="0"/>
          <w:numId w:val="2"/>
        </w:numPr>
      </w:pPr>
      <w:r w:rsidRPr="00774B0A">
        <w:t>Der Sender sendet das Bild über die ausgewählte Übertragungsmethode an den Empfänger</w:t>
      </w:r>
      <w:r w:rsidR="009F0254">
        <w:t>.</w:t>
      </w:r>
    </w:p>
    <w:p w14:paraId="48AB03F6" w14:textId="77777777" w:rsidR="005C57FF" w:rsidRPr="00774B0A" w:rsidRDefault="005C57FF" w:rsidP="00B624B1">
      <w:pPr>
        <w:pStyle w:val="Listenabsatz"/>
        <w:numPr>
          <w:ilvl w:val="0"/>
          <w:numId w:val="2"/>
        </w:numPr>
      </w:pPr>
      <w:r w:rsidRPr="00774B0A">
        <w:t>Der Empfänger bekommt das Bild und legt es an einen bestimmten Ort ab</w:t>
      </w:r>
      <w:r w:rsidR="009F0254">
        <w:t>.</w:t>
      </w:r>
    </w:p>
    <w:p w14:paraId="63C3C237" w14:textId="77777777" w:rsidR="005C57FF" w:rsidRPr="00774B0A" w:rsidRDefault="005C57FF" w:rsidP="00B624B1">
      <w:pPr>
        <w:pStyle w:val="Listenabsatz"/>
        <w:numPr>
          <w:ilvl w:val="0"/>
          <w:numId w:val="2"/>
        </w:numPr>
      </w:pPr>
      <w:r w:rsidRPr="00774B0A">
        <w:t>Der Translator nimmt das Bild auf und wandelt es in Text um und legt de</w:t>
      </w:r>
      <w:r w:rsidR="00004A16">
        <w:t>n</w:t>
      </w:r>
      <w:r w:rsidRPr="00774B0A">
        <w:t xml:space="preserve"> Text in einem bestimmten Ordner ab.</w:t>
      </w:r>
    </w:p>
    <w:p w14:paraId="67FEAD9E" w14:textId="77777777" w:rsidR="003E4F70" w:rsidRDefault="003E4F70">
      <w:r>
        <w:br w:type="page"/>
      </w:r>
    </w:p>
    <w:p w14:paraId="305766FB" w14:textId="77777777" w:rsidR="00AC5785" w:rsidRPr="00774B0A" w:rsidRDefault="00AC5785" w:rsidP="00334DFC">
      <w:r w:rsidRPr="00774B0A">
        <w:lastRenderedPageBreak/>
        <w:t>Diagramm:</w:t>
      </w:r>
    </w:p>
    <w:p w14:paraId="24168A32" w14:textId="77777777" w:rsidR="009F7E58" w:rsidRDefault="00F967F4" w:rsidP="00334DFC">
      <w:r>
        <w:object w:dxaOrig="9384" w:dyaOrig="9636" w14:anchorId="3FDE21EF">
          <v:shape id="_x0000_i1030" type="#_x0000_t75" style="width:453pt;height:466.2pt" o:ole="">
            <v:imagedata r:id="rId24" o:title=""/>
          </v:shape>
          <o:OLEObject Type="Embed" ProgID="Visio.Drawing.15" ShapeID="_x0000_i1030" DrawAspect="Content" ObjectID="_1502562169" r:id="rId25"/>
        </w:object>
      </w:r>
    </w:p>
    <w:p w14:paraId="0FC05FEE" w14:textId="77777777" w:rsidR="00AC5785" w:rsidRPr="00774B0A" w:rsidRDefault="009F7E58" w:rsidP="00334DFC">
      <w:pPr>
        <w:pStyle w:val="Beschriftung"/>
      </w:pPr>
      <w:bookmarkStart w:id="59" w:name="_Toc427394102"/>
      <w:bookmarkStart w:id="60" w:name="_Toc428717551"/>
      <w:r>
        <w:t xml:space="preserve">Abbildung </w:t>
      </w:r>
      <w:fldSimple w:instr=" SEQ Abbildung \* ARABIC ">
        <w:r w:rsidR="007C5A40">
          <w:rPr>
            <w:noProof/>
          </w:rPr>
          <w:t>6</w:t>
        </w:r>
      </w:fldSimple>
      <w:r>
        <w:t xml:space="preserve"> Bildanalyse</w:t>
      </w:r>
      <w:r w:rsidR="00004A16">
        <w:t>-</w:t>
      </w:r>
      <w:r>
        <w:t>System Prozess</w:t>
      </w:r>
      <w:bookmarkEnd w:id="59"/>
      <w:bookmarkEnd w:id="60"/>
    </w:p>
    <w:p w14:paraId="622CF70A" w14:textId="77777777" w:rsidR="003E4F70" w:rsidRDefault="003E4F70">
      <w:pPr>
        <w:rPr>
          <w:rFonts w:asciiTheme="majorHAnsi" w:eastAsiaTheme="majorEastAsia" w:hAnsiTheme="majorHAnsi" w:cstheme="majorBidi"/>
          <w:color w:val="2E74B5" w:themeColor="accent1" w:themeShade="BF"/>
          <w:sz w:val="26"/>
          <w:szCs w:val="26"/>
        </w:rPr>
      </w:pPr>
      <w:r>
        <w:br w:type="page"/>
      </w:r>
    </w:p>
    <w:p w14:paraId="720E22B5" w14:textId="7E493FD9" w:rsidR="007A5BFD" w:rsidRPr="00774B0A" w:rsidRDefault="007A5BFD" w:rsidP="00992496">
      <w:pPr>
        <w:pStyle w:val="berschrift2"/>
      </w:pPr>
      <w:bookmarkStart w:id="61" w:name="_Toc428735477"/>
      <w:r w:rsidRPr="00774B0A">
        <w:lastRenderedPageBreak/>
        <w:t>Anforderungen</w:t>
      </w:r>
      <w:bookmarkEnd w:id="61"/>
    </w:p>
    <w:p w14:paraId="23565F0F" w14:textId="77777777" w:rsidR="007A5BFD" w:rsidRPr="00774B0A" w:rsidRDefault="00A94B14" w:rsidP="00334DFC">
      <w:r w:rsidRPr="00774B0A">
        <w:t xml:space="preserve">Ausgehend von der bisherigen Analyse zu den Bedingungen und dem Umfeld wurden im vorherigen Kapitel die Anwendungsfälle definiert. Aus </w:t>
      </w:r>
      <w:r w:rsidR="004A24E8">
        <w:t>den</w:t>
      </w:r>
      <w:r w:rsidR="004A24E8" w:rsidRPr="00774B0A">
        <w:t xml:space="preserve"> </w:t>
      </w:r>
      <w:r w:rsidRPr="00774B0A">
        <w:t>gewonnen Erkenntnissen werden nachfolgend</w:t>
      </w:r>
      <w:r w:rsidR="004A24E8">
        <w:t xml:space="preserve"> die</w:t>
      </w:r>
      <w:r w:rsidRPr="00774B0A">
        <w:t xml:space="preserve"> funktionale</w:t>
      </w:r>
      <w:r w:rsidR="004A24E8">
        <w:t>n</w:t>
      </w:r>
      <w:r w:rsidRPr="00774B0A">
        <w:t xml:space="preserve"> und nicht</w:t>
      </w:r>
      <w:r w:rsidR="007F042E">
        <w:t>-</w:t>
      </w:r>
      <w:r w:rsidRPr="00774B0A">
        <w:t>funktionale</w:t>
      </w:r>
      <w:r w:rsidR="004A24E8">
        <w:t>n</w:t>
      </w:r>
      <w:r w:rsidRPr="00774B0A">
        <w:t xml:space="preserve"> Anforderungen definiert.</w:t>
      </w:r>
    </w:p>
    <w:p w14:paraId="43898C1B" w14:textId="77777777" w:rsidR="00A94B14" w:rsidRPr="00774B0A" w:rsidRDefault="00A94B14" w:rsidP="00334DFC">
      <w:r w:rsidRPr="00774B0A">
        <w:t>Eine Anforderung verfügt über eine eindeutige Kennung bestehend aus zwei Typen, FRQ (Funktionale Anforderungen) und NFRQ (Nicht-funktionale Anforderungen).</w:t>
      </w:r>
    </w:p>
    <w:p w14:paraId="0ED0B07E" w14:textId="0386E283" w:rsidR="00461884" w:rsidRPr="00774B0A" w:rsidRDefault="00461884" w:rsidP="00334DFC">
      <w:r w:rsidRPr="00774B0A">
        <w:t>Die Anforderungen werden gemäss IEEE 830</w:t>
      </w:r>
      <w:r w:rsidR="004847A9" w:rsidRPr="00774B0A">
        <w:t>-1998</w:t>
      </w:r>
      <w:r w:rsidR="00A95038">
        <w:t xml:space="preserve"> </w:t>
      </w:r>
      <w:r w:rsidR="004A24E8">
        <w:t>anhand</w:t>
      </w:r>
      <w:r w:rsidR="004A24E8" w:rsidRPr="00774B0A">
        <w:t xml:space="preserve"> </w:t>
      </w:r>
      <w:r w:rsidR="004847A9" w:rsidRPr="00774B0A">
        <w:t>ihrer Notwenigkeit (Degree of necessity) in folgende Klassen eingeteilt:</w:t>
      </w:r>
      <w:r w:rsidR="00A95038" w:rsidRPr="00A95038">
        <w:rPr>
          <w:rStyle w:val="Funotenzeichen"/>
        </w:rPr>
        <w:t xml:space="preserve"> </w:t>
      </w:r>
      <w:r w:rsidR="00A95038">
        <w:rPr>
          <w:rStyle w:val="Funotenzeichen"/>
        </w:rPr>
        <w:footnoteReference w:id="6"/>
      </w:r>
    </w:p>
    <w:tbl>
      <w:tblPr>
        <w:tblStyle w:val="Tabellenraster"/>
        <w:tblW w:w="8959" w:type="dxa"/>
        <w:tblInd w:w="108" w:type="dxa"/>
        <w:tblLook w:val="04A0" w:firstRow="1" w:lastRow="0" w:firstColumn="1" w:lastColumn="0" w:noHBand="0" w:noVBand="1"/>
      </w:tblPr>
      <w:tblGrid>
        <w:gridCol w:w="1843"/>
        <w:gridCol w:w="7116"/>
      </w:tblGrid>
      <w:tr w:rsidR="004847A9" w:rsidRPr="00774B0A" w14:paraId="2818F569" w14:textId="77777777" w:rsidTr="003E4F70">
        <w:tc>
          <w:tcPr>
            <w:tcW w:w="1843" w:type="dxa"/>
            <w:shd w:val="clear" w:color="auto" w:fill="9CC2E5" w:themeFill="accent1" w:themeFillTint="99"/>
          </w:tcPr>
          <w:p w14:paraId="770F8C97" w14:textId="77777777" w:rsidR="004847A9" w:rsidRPr="00774B0A" w:rsidRDefault="004847A9" w:rsidP="00334DFC">
            <w:r w:rsidRPr="00774B0A">
              <w:t>Notwendigkeit</w:t>
            </w:r>
          </w:p>
        </w:tc>
        <w:tc>
          <w:tcPr>
            <w:tcW w:w="7116" w:type="dxa"/>
            <w:shd w:val="clear" w:color="auto" w:fill="9CC2E5" w:themeFill="accent1" w:themeFillTint="99"/>
          </w:tcPr>
          <w:p w14:paraId="2A916D40" w14:textId="77777777" w:rsidR="004847A9" w:rsidRPr="00774B0A" w:rsidRDefault="004847A9" w:rsidP="00334DFC">
            <w:r w:rsidRPr="00774B0A">
              <w:t>Beschreibung</w:t>
            </w:r>
          </w:p>
        </w:tc>
      </w:tr>
      <w:tr w:rsidR="004847A9" w:rsidRPr="00774B0A" w14:paraId="053AEE17" w14:textId="77777777" w:rsidTr="003E4F70">
        <w:tc>
          <w:tcPr>
            <w:tcW w:w="1843" w:type="dxa"/>
          </w:tcPr>
          <w:p w14:paraId="608B89B8" w14:textId="77777777" w:rsidR="004847A9" w:rsidRPr="00774B0A" w:rsidRDefault="004847A9" w:rsidP="00334DFC">
            <w:r w:rsidRPr="00774B0A">
              <w:t>Essential</w:t>
            </w:r>
          </w:p>
        </w:tc>
        <w:tc>
          <w:tcPr>
            <w:tcW w:w="7116" w:type="dxa"/>
          </w:tcPr>
          <w:p w14:paraId="642F4A1C" w14:textId="77777777" w:rsidR="004847A9" w:rsidRPr="00774B0A" w:rsidRDefault="004847A9" w:rsidP="00334DFC">
            <w:r w:rsidRPr="00774B0A">
              <w:t>Impliziert dass die Software nicht akzeptabel ist bis die komplette Anforderung geliefert und umgesetzt ist</w:t>
            </w:r>
            <w:r w:rsidR="004A24E8">
              <w:t>.</w:t>
            </w:r>
          </w:p>
        </w:tc>
      </w:tr>
      <w:tr w:rsidR="004847A9" w:rsidRPr="00774B0A" w14:paraId="4E0B89DC" w14:textId="77777777" w:rsidTr="003E4F70">
        <w:tc>
          <w:tcPr>
            <w:tcW w:w="1843" w:type="dxa"/>
          </w:tcPr>
          <w:p w14:paraId="40CC9AA2" w14:textId="77777777" w:rsidR="004847A9" w:rsidRPr="00774B0A" w:rsidRDefault="004847A9" w:rsidP="00334DFC">
            <w:r w:rsidRPr="00774B0A">
              <w:t>Conditional</w:t>
            </w:r>
          </w:p>
        </w:tc>
        <w:tc>
          <w:tcPr>
            <w:tcW w:w="7116" w:type="dxa"/>
          </w:tcPr>
          <w:p w14:paraId="04550E20" w14:textId="77777777" w:rsidR="004847A9" w:rsidRPr="00774B0A" w:rsidRDefault="004847A9" w:rsidP="00334DFC">
            <w:r w:rsidRPr="00774B0A">
              <w:t>Impliziert dass diese Anforderungen die Software verbessern, jedoch nicht unbedingt notwendig sind, damit die Software funktioniert</w:t>
            </w:r>
            <w:r w:rsidR="004A24E8">
              <w:t>.</w:t>
            </w:r>
          </w:p>
        </w:tc>
      </w:tr>
      <w:tr w:rsidR="004847A9" w:rsidRPr="00774B0A" w14:paraId="169A76B2" w14:textId="77777777" w:rsidTr="003E4F70">
        <w:tc>
          <w:tcPr>
            <w:tcW w:w="1843" w:type="dxa"/>
          </w:tcPr>
          <w:p w14:paraId="2BB4AB85" w14:textId="77777777" w:rsidR="004847A9" w:rsidRPr="00774B0A" w:rsidRDefault="004847A9" w:rsidP="00334DFC">
            <w:r w:rsidRPr="00774B0A">
              <w:t>Optional</w:t>
            </w:r>
          </w:p>
        </w:tc>
        <w:tc>
          <w:tcPr>
            <w:tcW w:w="7116" w:type="dxa"/>
          </w:tcPr>
          <w:p w14:paraId="4D24C4B0" w14:textId="77777777" w:rsidR="004847A9" w:rsidRPr="00774B0A" w:rsidRDefault="004847A9" w:rsidP="00334DFC">
            <w:r w:rsidRPr="00774B0A">
              <w:t>Impliziert eine Klasse von Funktionen</w:t>
            </w:r>
            <w:r w:rsidR="004A24E8">
              <w:t>,</w:t>
            </w:r>
            <w:r w:rsidRPr="00774B0A">
              <w:t xml:space="preserve"> </w:t>
            </w:r>
            <w:r w:rsidR="004A24E8">
              <w:t>die</w:t>
            </w:r>
            <w:r w:rsidR="004A24E8" w:rsidRPr="00774B0A">
              <w:t xml:space="preserve"> </w:t>
            </w:r>
            <w:r w:rsidRPr="00774B0A">
              <w:t>eventuell umgesetzt werden. Das gibt den Auftraggeber</w:t>
            </w:r>
            <w:r w:rsidR="004A24E8">
              <w:t>n</w:t>
            </w:r>
            <w:r w:rsidRPr="00774B0A">
              <w:t xml:space="preserve"> die Möglichkeit, etwas vorzuschlagen, welche</w:t>
            </w:r>
            <w:r w:rsidR="004A24E8">
              <w:t>s</w:t>
            </w:r>
            <w:r w:rsidRPr="00774B0A">
              <w:t xml:space="preserve"> über die vorhandenen Anforderungen herausgeht.</w:t>
            </w:r>
          </w:p>
        </w:tc>
      </w:tr>
    </w:tbl>
    <w:p w14:paraId="3EC84D93" w14:textId="77777777" w:rsidR="004847A9" w:rsidRDefault="009F7E58" w:rsidP="00334DFC">
      <w:pPr>
        <w:pStyle w:val="Beschriftung"/>
      </w:pPr>
      <w:bookmarkStart w:id="62" w:name="_Toc427394103"/>
      <w:bookmarkStart w:id="63" w:name="_Toc428717506"/>
      <w:r>
        <w:t xml:space="preserve">Tabelle </w:t>
      </w:r>
      <w:fldSimple w:instr=" SEQ Tabelle \* ARABIC ">
        <w:r w:rsidR="007C5A40">
          <w:rPr>
            <w:noProof/>
          </w:rPr>
          <w:t>8</w:t>
        </w:r>
      </w:fldSimple>
      <w:r>
        <w:t xml:space="preserve"> Notwendikeit</w:t>
      </w:r>
      <w:bookmarkEnd w:id="62"/>
      <w:bookmarkEnd w:id="63"/>
    </w:p>
    <w:p w14:paraId="2554E21C" w14:textId="77777777" w:rsidR="004847A9" w:rsidRPr="00774B0A" w:rsidRDefault="004847A9" w:rsidP="00334DFC">
      <w:r w:rsidRPr="00774B0A">
        <w:t xml:space="preserve">Zudem werden die Anforderungen noch gemäss </w:t>
      </w:r>
      <w:r w:rsidR="00DB6008" w:rsidRPr="00774B0A">
        <w:t>Kritikalität</w:t>
      </w:r>
      <w:r w:rsidRPr="00774B0A">
        <w:t xml:space="preserve"> klassifiziert:</w:t>
      </w:r>
    </w:p>
    <w:tbl>
      <w:tblPr>
        <w:tblStyle w:val="Tabellenraster"/>
        <w:tblW w:w="8959" w:type="dxa"/>
        <w:tblInd w:w="108" w:type="dxa"/>
        <w:tblLook w:val="04A0" w:firstRow="1" w:lastRow="0" w:firstColumn="1" w:lastColumn="0" w:noHBand="0" w:noVBand="1"/>
      </w:tblPr>
      <w:tblGrid>
        <w:gridCol w:w="1843"/>
        <w:gridCol w:w="7116"/>
      </w:tblGrid>
      <w:tr w:rsidR="004847A9" w:rsidRPr="00774B0A" w14:paraId="7EBCD419" w14:textId="77777777" w:rsidTr="003E4F70">
        <w:tc>
          <w:tcPr>
            <w:tcW w:w="1843" w:type="dxa"/>
            <w:shd w:val="clear" w:color="auto" w:fill="9CC2E5" w:themeFill="accent1" w:themeFillTint="99"/>
          </w:tcPr>
          <w:p w14:paraId="4473209E" w14:textId="77777777" w:rsidR="004847A9" w:rsidRPr="00774B0A" w:rsidRDefault="00DB6008" w:rsidP="00334DFC">
            <w:r w:rsidRPr="00774B0A">
              <w:t>Kritikalität</w:t>
            </w:r>
          </w:p>
        </w:tc>
        <w:tc>
          <w:tcPr>
            <w:tcW w:w="7116" w:type="dxa"/>
            <w:shd w:val="clear" w:color="auto" w:fill="9CC2E5" w:themeFill="accent1" w:themeFillTint="99"/>
          </w:tcPr>
          <w:p w14:paraId="0FB71C14" w14:textId="77777777" w:rsidR="004847A9" w:rsidRPr="00774B0A" w:rsidRDefault="004847A9" w:rsidP="00334DFC">
            <w:r w:rsidRPr="00774B0A">
              <w:t>Beschreibung</w:t>
            </w:r>
          </w:p>
        </w:tc>
      </w:tr>
      <w:tr w:rsidR="004847A9" w:rsidRPr="00774B0A" w14:paraId="08278886" w14:textId="77777777" w:rsidTr="003E4F70">
        <w:tc>
          <w:tcPr>
            <w:tcW w:w="1843" w:type="dxa"/>
          </w:tcPr>
          <w:p w14:paraId="2D21C310" w14:textId="77777777" w:rsidR="004847A9" w:rsidRPr="00774B0A" w:rsidRDefault="004847A9" w:rsidP="00334DFC">
            <w:r w:rsidRPr="00774B0A">
              <w:t>Hoch</w:t>
            </w:r>
          </w:p>
        </w:tc>
        <w:tc>
          <w:tcPr>
            <w:tcW w:w="7116" w:type="dxa"/>
          </w:tcPr>
          <w:p w14:paraId="0344F995" w14:textId="77777777" w:rsidR="004847A9" w:rsidRPr="00774B0A" w:rsidRDefault="00DB6008" w:rsidP="00334DFC">
            <w:r w:rsidRPr="00774B0A">
              <w:t>Im Falle eines Fehlers können Daten verloren gehen.</w:t>
            </w:r>
          </w:p>
        </w:tc>
      </w:tr>
      <w:tr w:rsidR="00DB6008" w:rsidRPr="00774B0A" w14:paraId="5FE4AF3A" w14:textId="77777777" w:rsidTr="003E4F70">
        <w:tc>
          <w:tcPr>
            <w:tcW w:w="1843" w:type="dxa"/>
          </w:tcPr>
          <w:p w14:paraId="6FAD236B" w14:textId="77777777" w:rsidR="00DB6008" w:rsidRPr="00774B0A" w:rsidRDefault="00DB6008" w:rsidP="00334DFC">
            <w:r w:rsidRPr="00774B0A">
              <w:t>Mittel</w:t>
            </w:r>
          </w:p>
        </w:tc>
        <w:tc>
          <w:tcPr>
            <w:tcW w:w="7116" w:type="dxa"/>
          </w:tcPr>
          <w:p w14:paraId="6034AD2E" w14:textId="77777777" w:rsidR="00DB6008" w:rsidRPr="00774B0A" w:rsidRDefault="00DB6008" w:rsidP="00334DFC">
            <w:r w:rsidRPr="00774B0A">
              <w:t>Im Falle eines Fehlers können falsche Daten als Input oder Output entstehen.</w:t>
            </w:r>
          </w:p>
        </w:tc>
      </w:tr>
      <w:tr w:rsidR="00DB6008" w:rsidRPr="00774B0A" w14:paraId="6374596D" w14:textId="77777777" w:rsidTr="003E4F70">
        <w:tc>
          <w:tcPr>
            <w:tcW w:w="1843" w:type="dxa"/>
          </w:tcPr>
          <w:p w14:paraId="63232507" w14:textId="77777777" w:rsidR="00DB6008" w:rsidRPr="00774B0A" w:rsidRDefault="00DB6008" w:rsidP="00334DFC">
            <w:r w:rsidRPr="00774B0A">
              <w:t>Niedrig</w:t>
            </w:r>
          </w:p>
        </w:tc>
        <w:tc>
          <w:tcPr>
            <w:tcW w:w="7116" w:type="dxa"/>
          </w:tcPr>
          <w:p w14:paraId="56505908" w14:textId="77777777" w:rsidR="00DB6008" w:rsidRPr="00774B0A" w:rsidRDefault="00DB6008" w:rsidP="00334DFC">
            <w:r w:rsidRPr="00774B0A">
              <w:t>Im Falle eines Fehlers können Daten langsam oder später übertragen werden, was zu Stau oder nicht-performanten System</w:t>
            </w:r>
            <w:r w:rsidR="004A24E8">
              <w:t>en</w:t>
            </w:r>
            <w:r w:rsidRPr="00774B0A">
              <w:t xml:space="preserve"> führen kann.</w:t>
            </w:r>
          </w:p>
        </w:tc>
      </w:tr>
    </w:tbl>
    <w:p w14:paraId="01979C6B" w14:textId="77777777" w:rsidR="004847A9" w:rsidRPr="00774B0A" w:rsidRDefault="009F7E58" w:rsidP="00334DFC">
      <w:pPr>
        <w:pStyle w:val="Beschriftung"/>
      </w:pPr>
      <w:bookmarkStart w:id="64" w:name="_Toc427394104"/>
      <w:bookmarkStart w:id="65" w:name="_Toc428717507"/>
      <w:r>
        <w:t xml:space="preserve">Tabelle </w:t>
      </w:r>
      <w:fldSimple w:instr=" SEQ Tabelle \* ARABIC ">
        <w:r w:rsidR="007C5A40">
          <w:rPr>
            <w:noProof/>
          </w:rPr>
          <w:t>9</w:t>
        </w:r>
      </w:fldSimple>
      <w:r>
        <w:t xml:space="preserve"> Kritikalität</w:t>
      </w:r>
      <w:bookmarkEnd w:id="64"/>
      <w:bookmarkEnd w:id="65"/>
    </w:p>
    <w:p w14:paraId="305864FA" w14:textId="5081E368" w:rsidR="00DB6008" w:rsidRPr="00774B0A" w:rsidRDefault="00DB6008" w:rsidP="00992496">
      <w:pPr>
        <w:pStyle w:val="berschrift3"/>
      </w:pPr>
      <w:bookmarkStart w:id="66" w:name="_Toc428735478"/>
      <w:r w:rsidRPr="00774B0A">
        <w:t>Funktionale Anforderungen</w:t>
      </w:r>
      <w:bookmarkEnd w:id="66"/>
    </w:p>
    <w:p w14:paraId="4A2695D3" w14:textId="77777777" w:rsidR="00C632D4" w:rsidRDefault="00703704" w:rsidP="00334DFC">
      <w:r w:rsidRPr="00774B0A">
        <w:t>Die funktionalen Anforderungen definieren die Funktionalität des Produktes. Die nachfolgenden  Tabellen beschreiben die funktionalen Anforderungen im Detail, abgeleitet von den Anforderungsfällen:</w:t>
      </w:r>
    </w:p>
    <w:tbl>
      <w:tblPr>
        <w:tblStyle w:val="Tabellenraster"/>
        <w:tblW w:w="8959" w:type="dxa"/>
        <w:tblInd w:w="108" w:type="dxa"/>
        <w:tblLook w:val="04A0" w:firstRow="1" w:lastRow="0" w:firstColumn="1" w:lastColumn="0" w:noHBand="0" w:noVBand="1"/>
      </w:tblPr>
      <w:tblGrid>
        <w:gridCol w:w="1844"/>
        <w:gridCol w:w="7115"/>
      </w:tblGrid>
      <w:tr w:rsidR="00C632D4" w:rsidRPr="00774B0A" w14:paraId="2F0E8109" w14:textId="77777777" w:rsidTr="003E4F70">
        <w:tc>
          <w:tcPr>
            <w:tcW w:w="1736" w:type="dxa"/>
            <w:shd w:val="clear" w:color="auto" w:fill="9CC2E5" w:themeFill="accent1" w:themeFillTint="99"/>
          </w:tcPr>
          <w:p w14:paraId="454E9E2D" w14:textId="77777777" w:rsidR="00C632D4" w:rsidRPr="00774B0A" w:rsidRDefault="00C632D4" w:rsidP="00334DFC">
            <w:r w:rsidRPr="00774B0A">
              <w:t>FRQ-001</w:t>
            </w:r>
          </w:p>
        </w:tc>
        <w:tc>
          <w:tcPr>
            <w:tcW w:w="7223" w:type="dxa"/>
            <w:shd w:val="clear" w:color="auto" w:fill="9CC2E5" w:themeFill="accent1" w:themeFillTint="99"/>
          </w:tcPr>
          <w:p w14:paraId="7416F052" w14:textId="77777777" w:rsidR="00C632D4" w:rsidRPr="00774B0A" w:rsidRDefault="00C632D4" w:rsidP="00334DFC">
            <w:r w:rsidRPr="00774B0A">
              <w:t>Bilder erkennen</w:t>
            </w:r>
          </w:p>
        </w:tc>
      </w:tr>
      <w:tr w:rsidR="00C632D4" w:rsidRPr="00774B0A" w14:paraId="2969EA83" w14:textId="77777777" w:rsidTr="003E4F70">
        <w:tc>
          <w:tcPr>
            <w:tcW w:w="1736" w:type="dxa"/>
          </w:tcPr>
          <w:p w14:paraId="5A790ADD" w14:textId="77777777" w:rsidR="00C632D4" w:rsidRPr="00774B0A" w:rsidRDefault="00C632D4" w:rsidP="00334DFC">
            <w:r w:rsidRPr="00774B0A">
              <w:t>Beschreibung</w:t>
            </w:r>
          </w:p>
        </w:tc>
        <w:tc>
          <w:tcPr>
            <w:tcW w:w="7223" w:type="dxa"/>
          </w:tcPr>
          <w:p w14:paraId="70A29CE5" w14:textId="77777777" w:rsidR="00C632D4" w:rsidRPr="00774B0A" w:rsidRDefault="00C632D4" w:rsidP="00334DFC">
            <w:r w:rsidRPr="00774B0A">
              <w:t>Jedes Bild das von einem Webserver verschickt wird, muss erkennt werden</w:t>
            </w:r>
            <w:r w:rsidR="004A24E8">
              <w:t>.</w:t>
            </w:r>
          </w:p>
        </w:tc>
      </w:tr>
      <w:tr w:rsidR="00C632D4" w:rsidRPr="00774B0A" w14:paraId="389C8D5E" w14:textId="77777777" w:rsidTr="003E4F70">
        <w:tc>
          <w:tcPr>
            <w:tcW w:w="1736" w:type="dxa"/>
          </w:tcPr>
          <w:p w14:paraId="5F567E07" w14:textId="77777777" w:rsidR="00C632D4" w:rsidRPr="00774B0A" w:rsidRDefault="00C632D4" w:rsidP="00334DFC">
            <w:r w:rsidRPr="00774B0A">
              <w:t>Version</w:t>
            </w:r>
          </w:p>
        </w:tc>
        <w:tc>
          <w:tcPr>
            <w:tcW w:w="7223" w:type="dxa"/>
          </w:tcPr>
          <w:p w14:paraId="142DB59A" w14:textId="77777777" w:rsidR="00C632D4" w:rsidRPr="00774B0A" w:rsidRDefault="00C632D4" w:rsidP="00334DFC">
            <w:r w:rsidRPr="00774B0A">
              <w:t>1.0</w:t>
            </w:r>
          </w:p>
        </w:tc>
      </w:tr>
      <w:tr w:rsidR="00C632D4" w:rsidRPr="00774B0A" w14:paraId="1680F318" w14:textId="77777777" w:rsidTr="003E4F70">
        <w:tc>
          <w:tcPr>
            <w:tcW w:w="1736" w:type="dxa"/>
          </w:tcPr>
          <w:p w14:paraId="68E8205E" w14:textId="77777777" w:rsidR="00C632D4" w:rsidRPr="00774B0A" w:rsidRDefault="00C632D4" w:rsidP="00334DFC">
            <w:r w:rsidRPr="00774B0A">
              <w:t>Notwenigkeit</w:t>
            </w:r>
          </w:p>
        </w:tc>
        <w:tc>
          <w:tcPr>
            <w:tcW w:w="7223" w:type="dxa"/>
          </w:tcPr>
          <w:p w14:paraId="2C2EB275" w14:textId="77777777" w:rsidR="00C632D4" w:rsidRPr="00774B0A" w:rsidRDefault="00C632D4" w:rsidP="00334DFC">
            <w:r w:rsidRPr="00774B0A">
              <w:t>Essential</w:t>
            </w:r>
          </w:p>
        </w:tc>
      </w:tr>
      <w:tr w:rsidR="00C632D4" w:rsidRPr="00774B0A" w14:paraId="0D69A4FD" w14:textId="77777777" w:rsidTr="003E4F70">
        <w:tc>
          <w:tcPr>
            <w:tcW w:w="1736" w:type="dxa"/>
          </w:tcPr>
          <w:p w14:paraId="6BFAA939" w14:textId="77777777" w:rsidR="00C632D4" w:rsidRPr="00774B0A" w:rsidRDefault="00C632D4" w:rsidP="00334DFC">
            <w:r w:rsidRPr="00774B0A">
              <w:t>Kritikalität</w:t>
            </w:r>
          </w:p>
        </w:tc>
        <w:tc>
          <w:tcPr>
            <w:tcW w:w="7223" w:type="dxa"/>
          </w:tcPr>
          <w:p w14:paraId="0A3AD0D1" w14:textId="77777777" w:rsidR="00C632D4" w:rsidRPr="00774B0A" w:rsidRDefault="00C632D4" w:rsidP="00334DFC">
            <w:r w:rsidRPr="00774B0A">
              <w:t>Hoch</w:t>
            </w:r>
          </w:p>
        </w:tc>
      </w:tr>
      <w:tr w:rsidR="00C632D4" w:rsidRPr="00774B0A" w14:paraId="3BDBC8CA" w14:textId="77777777" w:rsidTr="003E4F70">
        <w:tc>
          <w:tcPr>
            <w:tcW w:w="1736" w:type="dxa"/>
          </w:tcPr>
          <w:p w14:paraId="28EB4731" w14:textId="77777777" w:rsidR="00C632D4" w:rsidRPr="00774B0A" w:rsidRDefault="00C632D4" w:rsidP="00334DFC">
            <w:r w:rsidRPr="00774B0A">
              <w:t>Abnahmekriterien</w:t>
            </w:r>
          </w:p>
        </w:tc>
        <w:tc>
          <w:tcPr>
            <w:tcW w:w="7223" w:type="dxa"/>
          </w:tcPr>
          <w:p w14:paraId="6516EF00" w14:textId="77777777" w:rsidR="00C632D4" w:rsidRPr="00774B0A" w:rsidRDefault="00D64280" w:rsidP="00334DFC">
            <w:r>
              <w:t>UAT 6.2.1 Logger</w:t>
            </w:r>
          </w:p>
        </w:tc>
      </w:tr>
      <w:tr w:rsidR="00C632D4" w:rsidRPr="00774B0A" w14:paraId="77E56F94" w14:textId="77777777" w:rsidTr="003E4F70">
        <w:tc>
          <w:tcPr>
            <w:tcW w:w="1736" w:type="dxa"/>
          </w:tcPr>
          <w:p w14:paraId="79B2B589" w14:textId="77777777" w:rsidR="00C632D4" w:rsidRPr="00774B0A" w:rsidRDefault="00C632D4" w:rsidP="00334DFC">
            <w:r w:rsidRPr="00774B0A">
              <w:t>Autor</w:t>
            </w:r>
          </w:p>
        </w:tc>
        <w:tc>
          <w:tcPr>
            <w:tcW w:w="7223" w:type="dxa"/>
          </w:tcPr>
          <w:p w14:paraId="57EB45E6" w14:textId="77777777" w:rsidR="00C632D4" w:rsidRPr="00774B0A" w:rsidRDefault="00C632D4" w:rsidP="00334DFC">
            <w:r w:rsidRPr="00774B0A">
              <w:t>Roger Bollmann</w:t>
            </w:r>
          </w:p>
        </w:tc>
      </w:tr>
    </w:tbl>
    <w:p w14:paraId="37F6779A" w14:textId="77777777" w:rsidR="003E4F70" w:rsidRDefault="009F7E58" w:rsidP="00334DFC">
      <w:pPr>
        <w:pStyle w:val="Beschriftung"/>
      </w:pPr>
      <w:bookmarkStart w:id="67" w:name="_Toc427394105"/>
      <w:bookmarkStart w:id="68" w:name="_Toc428717508"/>
      <w:r>
        <w:t xml:space="preserve">Tabelle </w:t>
      </w:r>
      <w:fldSimple w:instr=" SEQ Tabelle \* ARABIC ">
        <w:r w:rsidR="007C5A40">
          <w:rPr>
            <w:noProof/>
          </w:rPr>
          <w:t>10</w:t>
        </w:r>
      </w:fldSimple>
      <w:r>
        <w:t xml:space="preserve"> </w:t>
      </w:r>
      <w:r w:rsidRPr="00E66645">
        <w:t>Funktionale Anforderung FRQ-001</w:t>
      </w:r>
      <w:bookmarkEnd w:id="67"/>
      <w:bookmarkEnd w:id="68"/>
    </w:p>
    <w:p w14:paraId="05572C16"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C632D4" w:rsidRPr="00774B0A" w14:paraId="2386D886" w14:textId="77777777" w:rsidTr="003E4F70">
        <w:tc>
          <w:tcPr>
            <w:tcW w:w="1844" w:type="dxa"/>
            <w:shd w:val="clear" w:color="auto" w:fill="9CC2E5" w:themeFill="accent1" w:themeFillTint="99"/>
          </w:tcPr>
          <w:p w14:paraId="7C42F2FF" w14:textId="77777777" w:rsidR="00C632D4" w:rsidRPr="00774B0A" w:rsidRDefault="00C632D4" w:rsidP="00334DFC">
            <w:r w:rsidRPr="00774B0A">
              <w:lastRenderedPageBreak/>
              <w:t>FRQ-002</w:t>
            </w:r>
          </w:p>
        </w:tc>
        <w:tc>
          <w:tcPr>
            <w:tcW w:w="7115" w:type="dxa"/>
            <w:shd w:val="clear" w:color="auto" w:fill="9CC2E5" w:themeFill="accent1" w:themeFillTint="99"/>
          </w:tcPr>
          <w:p w14:paraId="2F712AE1" w14:textId="77777777" w:rsidR="00C632D4" w:rsidRPr="00774B0A" w:rsidRDefault="00C632D4" w:rsidP="00334DFC">
            <w:r w:rsidRPr="00774B0A">
              <w:t>Logeintrag</w:t>
            </w:r>
          </w:p>
        </w:tc>
      </w:tr>
      <w:tr w:rsidR="00C632D4" w:rsidRPr="00774B0A" w14:paraId="09C3AAE1" w14:textId="77777777" w:rsidTr="003E4F70">
        <w:tc>
          <w:tcPr>
            <w:tcW w:w="1844" w:type="dxa"/>
          </w:tcPr>
          <w:p w14:paraId="072D5DE8" w14:textId="77777777" w:rsidR="00C632D4" w:rsidRPr="00774B0A" w:rsidRDefault="00C632D4" w:rsidP="00334DFC">
            <w:r w:rsidRPr="00774B0A">
              <w:t>Beschreibung</w:t>
            </w:r>
          </w:p>
        </w:tc>
        <w:tc>
          <w:tcPr>
            <w:tcW w:w="7115" w:type="dxa"/>
          </w:tcPr>
          <w:p w14:paraId="72783CDC" w14:textId="77777777" w:rsidR="00C76635" w:rsidRPr="00774B0A" w:rsidRDefault="00C632D4" w:rsidP="00334DFC">
            <w:r w:rsidRPr="00774B0A">
              <w:t xml:space="preserve">Jedes Bild das von einem Webserver verschickt wird, muss in ein Logfile geschrieben werden. </w:t>
            </w:r>
          </w:p>
        </w:tc>
      </w:tr>
      <w:tr w:rsidR="008A4F4B" w:rsidRPr="00774B0A" w14:paraId="610CF211" w14:textId="77777777" w:rsidTr="003E4F70">
        <w:tc>
          <w:tcPr>
            <w:tcW w:w="1844" w:type="dxa"/>
          </w:tcPr>
          <w:p w14:paraId="327F1D08" w14:textId="77777777" w:rsidR="008A4F4B" w:rsidRPr="00774B0A" w:rsidRDefault="008A4F4B" w:rsidP="00334DFC">
            <w:r>
              <w:t>Abnahmekriterien</w:t>
            </w:r>
          </w:p>
        </w:tc>
        <w:tc>
          <w:tcPr>
            <w:tcW w:w="7115" w:type="dxa"/>
          </w:tcPr>
          <w:p w14:paraId="51898496" w14:textId="77777777" w:rsidR="008A4F4B" w:rsidRDefault="008A4F4B" w:rsidP="00334DFC">
            <w:r>
              <w:t>Das Logfile muss folgende Informationen beinhalten:</w:t>
            </w:r>
          </w:p>
          <w:p w14:paraId="23B04FAD" w14:textId="77777777" w:rsidR="008A4F4B" w:rsidRPr="00774B0A" w:rsidRDefault="008A4F4B" w:rsidP="00B624B1">
            <w:pPr>
              <w:pStyle w:val="Listenabsatz"/>
              <w:numPr>
                <w:ilvl w:val="0"/>
                <w:numId w:val="9"/>
              </w:numPr>
            </w:pPr>
            <w:r w:rsidRPr="00774B0A">
              <w:t>Zeit</w:t>
            </w:r>
          </w:p>
          <w:p w14:paraId="3DED69E1" w14:textId="77777777" w:rsidR="008A4F4B" w:rsidRPr="00774B0A" w:rsidRDefault="008A4F4B" w:rsidP="00B624B1">
            <w:pPr>
              <w:pStyle w:val="Listenabsatz"/>
              <w:numPr>
                <w:ilvl w:val="0"/>
                <w:numId w:val="9"/>
              </w:numPr>
            </w:pPr>
            <w:r w:rsidRPr="00774B0A">
              <w:t>Physikalische</w:t>
            </w:r>
            <w:r w:rsidR="004A24E8">
              <w:t>r</w:t>
            </w:r>
            <w:r w:rsidRPr="00774B0A">
              <w:t xml:space="preserve"> Pfad des Bildes</w:t>
            </w:r>
          </w:p>
          <w:p w14:paraId="5803A1E5" w14:textId="77777777" w:rsidR="008A4F4B" w:rsidRPr="00774B0A" w:rsidRDefault="008A4F4B" w:rsidP="00B624B1">
            <w:pPr>
              <w:pStyle w:val="Listenabsatz"/>
              <w:numPr>
                <w:ilvl w:val="0"/>
                <w:numId w:val="9"/>
              </w:numPr>
            </w:pPr>
            <w:r w:rsidRPr="00774B0A">
              <w:t>Mime Type</w:t>
            </w:r>
          </w:p>
          <w:p w14:paraId="1E66C122" w14:textId="77777777" w:rsidR="008A4F4B" w:rsidRPr="00774B0A" w:rsidRDefault="008A4F4B" w:rsidP="00B624B1">
            <w:pPr>
              <w:pStyle w:val="Listenabsatz"/>
              <w:numPr>
                <w:ilvl w:val="0"/>
                <w:numId w:val="9"/>
              </w:numPr>
            </w:pPr>
            <w:r w:rsidRPr="00774B0A">
              <w:t>Status Code</w:t>
            </w:r>
          </w:p>
          <w:p w14:paraId="670C0140" w14:textId="77777777" w:rsidR="008A4F4B" w:rsidRPr="00774B0A" w:rsidRDefault="008A4F4B" w:rsidP="00B624B1">
            <w:pPr>
              <w:pStyle w:val="Listenabsatz"/>
              <w:numPr>
                <w:ilvl w:val="0"/>
                <w:numId w:val="9"/>
              </w:numPr>
            </w:pPr>
            <w:r w:rsidRPr="00774B0A">
              <w:t>User (optional)</w:t>
            </w:r>
          </w:p>
          <w:p w14:paraId="5298F487" w14:textId="77777777" w:rsidR="008A4F4B" w:rsidRPr="00774B0A" w:rsidRDefault="008A4F4B" w:rsidP="00B624B1">
            <w:pPr>
              <w:pStyle w:val="Listenabsatz"/>
              <w:numPr>
                <w:ilvl w:val="0"/>
                <w:numId w:val="9"/>
              </w:numPr>
            </w:pPr>
            <w:r w:rsidRPr="00774B0A">
              <w:t>Server (optional)</w:t>
            </w:r>
          </w:p>
          <w:p w14:paraId="50E9B7AF" w14:textId="77777777" w:rsidR="008A4F4B" w:rsidRPr="00774B0A" w:rsidRDefault="008A4F4B" w:rsidP="00B624B1">
            <w:pPr>
              <w:pStyle w:val="Listenabsatz"/>
              <w:numPr>
                <w:ilvl w:val="0"/>
                <w:numId w:val="9"/>
              </w:numPr>
            </w:pPr>
            <w:r w:rsidRPr="00774B0A">
              <w:t>Applikationsnamen (optional)</w:t>
            </w:r>
          </w:p>
          <w:p w14:paraId="313889D8" w14:textId="77777777" w:rsidR="008A4F4B" w:rsidRPr="00774B0A" w:rsidRDefault="008A4F4B" w:rsidP="00334DFC">
            <w:r w:rsidRPr="00774B0A">
              <w:t>Die Informationen werden durch ein Pipe „|“ abgetrennt.</w:t>
            </w:r>
          </w:p>
        </w:tc>
      </w:tr>
      <w:tr w:rsidR="00C632D4" w:rsidRPr="00774B0A" w14:paraId="6EB9E7BA" w14:textId="77777777" w:rsidTr="003E4F70">
        <w:tc>
          <w:tcPr>
            <w:tcW w:w="1844" w:type="dxa"/>
          </w:tcPr>
          <w:p w14:paraId="48AF64C5" w14:textId="77777777" w:rsidR="00C632D4" w:rsidRPr="00774B0A" w:rsidRDefault="00C632D4" w:rsidP="00334DFC">
            <w:r w:rsidRPr="00774B0A">
              <w:t>Version</w:t>
            </w:r>
          </w:p>
        </w:tc>
        <w:tc>
          <w:tcPr>
            <w:tcW w:w="7115" w:type="dxa"/>
          </w:tcPr>
          <w:p w14:paraId="0BB9B74E" w14:textId="77777777" w:rsidR="00C632D4" w:rsidRPr="00774B0A" w:rsidRDefault="00C632D4" w:rsidP="00334DFC">
            <w:r w:rsidRPr="00774B0A">
              <w:t>1.0</w:t>
            </w:r>
          </w:p>
        </w:tc>
      </w:tr>
      <w:tr w:rsidR="00C632D4" w:rsidRPr="00774B0A" w14:paraId="23CD3DBD" w14:textId="77777777" w:rsidTr="003E4F70">
        <w:tc>
          <w:tcPr>
            <w:tcW w:w="1844" w:type="dxa"/>
          </w:tcPr>
          <w:p w14:paraId="6CFBB3D8" w14:textId="77777777" w:rsidR="00C632D4" w:rsidRPr="00774B0A" w:rsidRDefault="00C632D4" w:rsidP="00334DFC">
            <w:r w:rsidRPr="00774B0A">
              <w:t>Notwenigkeit</w:t>
            </w:r>
          </w:p>
        </w:tc>
        <w:tc>
          <w:tcPr>
            <w:tcW w:w="7115" w:type="dxa"/>
          </w:tcPr>
          <w:p w14:paraId="0F2F4741" w14:textId="77777777" w:rsidR="00C632D4" w:rsidRPr="00774B0A" w:rsidRDefault="00C632D4" w:rsidP="00334DFC">
            <w:r w:rsidRPr="00774B0A">
              <w:t>Essential</w:t>
            </w:r>
          </w:p>
        </w:tc>
      </w:tr>
      <w:tr w:rsidR="00C632D4" w:rsidRPr="00774B0A" w14:paraId="43A54483" w14:textId="77777777" w:rsidTr="003E4F70">
        <w:tc>
          <w:tcPr>
            <w:tcW w:w="1844" w:type="dxa"/>
          </w:tcPr>
          <w:p w14:paraId="13C64D2F" w14:textId="77777777" w:rsidR="00C632D4" w:rsidRPr="00774B0A" w:rsidRDefault="00C632D4" w:rsidP="00334DFC">
            <w:r w:rsidRPr="00774B0A">
              <w:t>Kritikalität</w:t>
            </w:r>
          </w:p>
        </w:tc>
        <w:tc>
          <w:tcPr>
            <w:tcW w:w="7115" w:type="dxa"/>
          </w:tcPr>
          <w:p w14:paraId="398BCF87" w14:textId="77777777" w:rsidR="00C632D4" w:rsidRPr="00774B0A" w:rsidRDefault="00C632D4" w:rsidP="00334DFC">
            <w:r w:rsidRPr="00774B0A">
              <w:t>Hoch</w:t>
            </w:r>
          </w:p>
        </w:tc>
      </w:tr>
      <w:tr w:rsidR="00C632D4" w:rsidRPr="00774B0A" w14:paraId="0B6C19E5" w14:textId="77777777" w:rsidTr="003E4F70">
        <w:tc>
          <w:tcPr>
            <w:tcW w:w="1844" w:type="dxa"/>
          </w:tcPr>
          <w:p w14:paraId="36422098" w14:textId="77777777" w:rsidR="00C632D4" w:rsidRPr="00774B0A" w:rsidRDefault="00C632D4" w:rsidP="00334DFC">
            <w:r w:rsidRPr="00774B0A">
              <w:t>Abnahmekriterien</w:t>
            </w:r>
          </w:p>
        </w:tc>
        <w:tc>
          <w:tcPr>
            <w:tcW w:w="7115" w:type="dxa"/>
          </w:tcPr>
          <w:p w14:paraId="21E93A3E" w14:textId="77777777" w:rsidR="00C632D4" w:rsidRPr="00774B0A" w:rsidRDefault="00D64280" w:rsidP="00334DFC">
            <w:r>
              <w:t>UAT 6.2.1 Logger</w:t>
            </w:r>
          </w:p>
        </w:tc>
      </w:tr>
      <w:tr w:rsidR="00C632D4" w:rsidRPr="00774B0A" w14:paraId="5F22E65D" w14:textId="77777777" w:rsidTr="003E4F70">
        <w:tc>
          <w:tcPr>
            <w:tcW w:w="1844" w:type="dxa"/>
          </w:tcPr>
          <w:p w14:paraId="4D2A109A" w14:textId="77777777" w:rsidR="00C632D4" w:rsidRPr="00774B0A" w:rsidRDefault="00C632D4" w:rsidP="00334DFC">
            <w:r w:rsidRPr="00774B0A">
              <w:t>Autor</w:t>
            </w:r>
          </w:p>
        </w:tc>
        <w:tc>
          <w:tcPr>
            <w:tcW w:w="7115" w:type="dxa"/>
          </w:tcPr>
          <w:p w14:paraId="61CBB671" w14:textId="77777777" w:rsidR="00C632D4" w:rsidRPr="00774B0A" w:rsidRDefault="00C632D4" w:rsidP="00334DFC">
            <w:r w:rsidRPr="00774B0A">
              <w:t>Roger Bollmann</w:t>
            </w:r>
          </w:p>
        </w:tc>
      </w:tr>
    </w:tbl>
    <w:p w14:paraId="58EC6B67" w14:textId="77777777" w:rsidR="00CC6333" w:rsidRDefault="009F7E58" w:rsidP="00334DFC">
      <w:pPr>
        <w:pStyle w:val="Beschriftung"/>
      </w:pPr>
      <w:bookmarkStart w:id="69" w:name="_Toc427394106"/>
      <w:bookmarkStart w:id="70" w:name="_Toc428717509"/>
      <w:r>
        <w:t xml:space="preserve">Tabelle </w:t>
      </w:r>
      <w:fldSimple w:instr=" SEQ Tabelle \* ARABIC ">
        <w:r w:rsidR="007C5A40">
          <w:rPr>
            <w:noProof/>
          </w:rPr>
          <w:t>11</w:t>
        </w:r>
      </w:fldSimple>
      <w:r>
        <w:t xml:space="preserve"> </w:t>
      </w:r>
      <w:r w:rsidRPr="00BD0626">
        <w:t>Funktionale Anforderung FRQ-002</w:t>
      </w:r>
      <w:bookmarkEnd w:id="69"/>
      <w:bookmarkEnd w:id="70"/>
    </w:p>
    <w:tbl>
      <w:tblPr>
        <w:tblStyle w:val="Tabellenraster"/>
        <w:tblW w:w="8959" w:type="dxa"/>
        <w:tblInd w:w="108" w:type="dxa"/>
        <w:tblLook w:val="04A0" w:firstRow="1" w:lastRow="0" w:firstColumn="1" w:lastColumn="0" w:noHBand="0" w:noVBand="1"/>
      </w:tblPr>
      <w:tblGrid>
        <w:gridCol w:w="1844"/>
        <w:gridCol w:w="7115"/>
      </w:tblGrid>
      <w:tr w:rsidR="00CC6333" w:rsidRPr="00774B0A" w14:paraId="56D2A741" w14:textId="77777777" w:rsidTr="003E4F70">
        <w:tc>
          <w:tcPr>
            <w:tcW w:w="1844" w:type="dxa"/>
            <w:shd w:val="clear" w:color="auto" w:fill="9CC2E5" w:themeFill="accent1" w:themeFillTint="99"/>
          </w:tcPr>
          <w:p w14:paraId="00E144A9" w14:textId="77777777" w:rsidR="00CC6333" w:rsidRPr="00774B0A" w:rsidRDefault="00CC6333" w:rsidP="00334DFC">
            <w:r w:rsidRPr="00774B0A">
              <w:t>FRQ-003</w:t>
            </w:r>
          </w:p>
        </w:tc>
        <w:tc>
          <w:tcPr>
            <w:tcW w:w="7115" w:type="dxa"/>
            <w:shd w:val="clear" w:color="auto" w:fill="9CC2E5" w:themeFill="accent1" w:themeFillTint="99"/>
          </w:tcPr>
          <w:p w14:paraId="5D13ACA2" w14:textId="77777777" w:rsidR="00CC6333" w:rsidRPr="00774B0A" w:rsidRDefault="00CC6333" w:rsidP="00334DFC">
            <w:r w:rsidRPr="00774B0A">
              <w:t>Logfile konfigurierbar</w:t>
            </w:r>
          </w:p>
        </w:tc>
      </w:tr>
      <w:tr w:rsidR="00CC6333" w:rsidRPr="00774B0A" w14:paraId="3DB508EB" w14:textId="77777777" w:rsidTr="003E4F70">
        <w:tc>
          <w:tcPr>
            <w:tcW w:w="1844" w:type="dxa"/>
          </w:tcPr>
          <w:p w14:paraId="6A675D33" w14:textId="77777777" w:rsidR="00CC6333" w:rsidRPr="00774B0A" w:rsidRDefault="00CC6333" w:rsidP="00334DFC">
            <w:r w:rsidRPr="00774B0A">
              <w:t>Beschreibung</w:t>
            </w:r>
          </w:p>
        </w:tc>
        <w:tc>
          <w:tcPr>
            <w:tcW w:w="7115" w:type="dxa"/>
          </w:tcPr>
          <w:p w14:paraId="1A6F5FA5" w14:textId="77777777" w:rsidR="00CC6333" w:rsidRPr="00774B0A" w:rsidRDefault="008A4F4B" w:rsidP="00334DFC">
            <w:r>
              <w:t>Der</w:t>
            </w:r>
            <w:r w:rsidR="00CC6333" w:rsidRPr="00774B0A">
              <w:t xml:space="preserve"> </w:t>
            </w:r>
            <w:r>
              <w:t>Pfad</w:t>
            </w:r>
            <w:r w:rsidR="00CC6333" w:rsidRPr="00774B0A">
              <w:t xml:space="preserve"> des Logfiles muss konfigurierbar sein.</w:t>
            </w:r>
          </w:p>
        </w:tc>
      </w:tr>
      <w:tr w:rsidR="008A4F4B" w:rsidRPr="00774B0A" w14:paraId="4934F7FF" w14:textId="77777777" w:rsidTr="003E4F70">
        <w:tc>
          <w:tcPr>
            <w:tcW w:w="1844" w:type="dxa"/>
          </w:tcPr>
          <w:p w14:paraId="65240040" w14:textId="77777777" w:rsidR="008A4F4B" w:rsidRPr="00774B0A" w:rsidRDefault="008A4F4B" w:rsidP="00334DFC">
            <w:r>
              <w:t>Abnahmekriterien</w:t>
            </w:r>
          </w:p>
        </w:tc>
        <w:tc>
          <w:tcPr>
            <w:tcW w:w="7115" w:type="dxa"/>
          </w:tcPr>
          <w:p w14:paraId="312A9222" w14:textId="77777777" w:rsidR="008A4F4B" w:rsidRPr="00774B0A" w:rsidRDefault="008A4F4B" w:rsidP="00334DFC">
            <w:r>
              <w:t>Der Pfad muss in einem Konfigurationsfile des Webservers ersichtlich sein.</w:t>
            </w:r>
          </w:p>
        </w:tc>
      </w:tr>
      <w:tr w:rsidR="00CC6333" w:rsidRPr="00774B0A" w14:paraId="18EDE534" w14:textId="77777777" w:rsidTr="003E4F70">
        <w:tc>
          <w:tcPr>
            <w:tcW w:w="1844" w:type="dxa"/>
          </w:tcPr>
          <w:p w14:paraId="101ABCB8" w14:textId="77777777" w:rsidR="00CC6333" w:rsidRPr="00774B0A" w:rsidRDefault="00CC6333" w:rsidP="00334DFC">
            <w:r w:rsidRPr="00774B0A">
              <w:t>Version</w:t>
            </w:r>
          </w:p>
        </w:tc>
        <w:tc>
          <w:tcPr>
            <w:tcW w:w="7115" w:type="dxa"/>
          </w:tcPr>
          <w:p w14:paraId="6CC69278" w14:textId="77777777" w:rsidR="00CC6333" w:rsidRPr="00774B0A" w:rsidRDefault="00CC6333" w:rsidP="00334DFC">
            <w:r w:rsidRPr="00774B0A">
              <w:t>1.0</w:t>
            </w:r>
          </w:p>
        </w:tc>
      </w:tr>
      <w:tr w:rsidR="00CC6333" w:rsidRPr="00774B0A" w14:paraId="03D27089" w14:textId="77777777" w:rsidTr="003E4F70">
        <w:tc>
          <w:tcPr>
            <w:tcW w:w="1844" w:type="dxa"/>
          </w:tcPr>
          <w:p w14:paraId="797ECD09" w14:textId="77777777" w:rsidR="00CC6333" w:rsidRPr="00774B0A" w:rsidRDefault="00CC6333" w:rsidP="00334DFC">
            <w:r w:rsidRPr="00774B0A">
              <w:t>Notwenigkeit</w:t>
            </w:r>
          </w:p>
        </w:tc>
        <w:tc>
          <w:tcPr>
            <w:tcW w:w="7115" w:type="dxa"/>
          </w:tcPr>
          <w:p w14:paraId="108CC79C" w14:textId="77777777" w:rsidR="00CC6333" w:rsidRPr="00774B0A" w:rsidRDefault="00CC6333" w:rsidP="00334DFC">
            <w:r w:rsidRPr="00774B0A">
              <w:t>Optional</w:t>
            </w:r>
          </w:p>
        </w:tc>
      </w:tr>
      <w:tr w:rsidR="00CC6333" w:rsidRPr="00774B0A" w14:paraId="75197662" w14:textId="77777777" w:rsidTr="003E4F70">
        <w:tc>
          <w:tcPr>
            <w:tcW w:w="1844" w:type="dxa"/>
          </w:tcPr>
          <w:p w14:paraId="3B33E879" w14:textId="77777777" w:rsidR="00CC6333" w:rsidRPr="00774B0A" w:rsidRDefault="00CC6333" w:rsidP="00334DFC">
            <w:r w:rsidRPr="00774B0A">
              <w:t>Kritikalität</w:t>
            </w:r>
          </w:p>
        </w:tc>
        <w:tc>
          <w:tcPr>
            <w:tcW w:w="7115" w:type="dxa"/>
          </w:tcPr>
          <w:p w14:paraId="516A4658" w14:textId="77777777" w:rsidR="00CC6333" w:rsidRPr="00774B0A" w:rsidRDefault="00CC6333" w:rsidP="00334DFC">
            <w:r w:rsidRPr="00774B0A">
              <w:t>Hoch-Mittel</w:t>
            </w:r>
          </w:p>
        </w:tc>
      </w:tr>
      <w:tr w:rsidR="00CC6333" w:rsidRPr="00774B0A" w14:paraId="3A3C36BD" w14:textId="77777777" w:rsidTr="003E4F70">
        <w:tc>
          <w:tcPr>
            <w:tcW w:w="1844" w:type="dxa"/>
          </w:tcPr>
          <w:p w14:paraId="6CDF7453" w14:textId="77777777" w:rsidR="00CC6333" w:rsidRPr="00774B0A" w:rsidRDefault="00CC6333" w:rsidP="00334DFC">
            <w:r w:rsidRPr="00774B0A">
              <w:t>Abnahmekriterien</w:t>
            </w:r>
          </w:p>
        </w:tc>
        <w:tc>
          <w:tcPr>
            <w:tcW w:w="7115" w:type="dxa"/>
          </w:tcPr>
          <w:p w14:paraId="537E958D" w14:textId="77777777" w:rsidR="00CC6333" w:rsidRPr="00774B0A" w:rsidRDefault="00D64280" w:rsidP="00334DFC">
            <w:r>
              <w:t>UAT 6.2.1 Logger</w:t>
            </w:r>
          </w:p>
        </w:tc>
      </w:tr>
      <w:tr w:rsidR="00CC6333" w:rsidRPr="00774B0A" w14:paraId="6695D018" w14:textId="77777777" w:rsidTr="003E4F70">
        <w:tc>
          <w:tcPr>
            <w:tcW w:w="1844" w:type="dxa"/>
          </w:tcPr>
          <w:p w14:paraId="330CB572" w14:textId="77777777" w:rsidR="00CC6333" w:rsidRPr="00774B0A" w:rsidRDefault="00CC6333" w:rsidP="00334DFC">
            <w:r w:rsidRPr="00774B0A">
              <w:t>Autor</w:t>
            </w:r>
          </w:p>
        </w:tc>
        <w:tc>
          <w:tcPr>
            <w:tcW w:w="7115" w:type="dxa"/>
          </w:tcPr>
          <w:p w14:paraId="0999A684" w14:textId="77777777" w:rsidR="00CC6333" w:rsidRPr="00774B0A" w:rsidRDefault="00CC6333" w:rsidP="00334DFC">
            <w:r w:rsidRPr="00774B0A">
              <w:t>Roger Bollmann</w:t>
            </w:r>
          </w:p>
        </w:tc>
      </w:tr>
    </w:tbl>
    <w:p w14:paraId="1C5D2720" w14:textId="77777777" w:rsidR="00C632D4" w:rsidRDefault="009F7E58" w:rsidP="00334DFC">
      <w:pPr>
        <w:pStyle w:val="Beschriftung"/>
      </w:pPr>
      <w:bookmarkStart w:id="71" w:name="_Toc427394107"/>
      <w:bookmarkStart w:id="72" w:name="_Toc428717510"/>
      <w:r>
        <w:t xml:space="preserve">Tabelle </w:t>
      </w:r>
      <w:fldSimple w:instr=" SEQ Tabelle \* ARABIC ">
        <w:r w:rsidR="007C5A40">
          <w:rPr>
            <w:noProof/>
          </w:rPr>
          <w:t>12</w:t>
        </w:r>
      </w:fldSimple>
      <w:r>
        <w:t xml:space="preserve"> </w:t>
      </w:r>
      <w:r w:rsidRPr="00743086">
        <w:t>Funktionale Anforderung FRQ-003</w:t>
      </w:r>
      <w:bookmarkEnd w:id="71"/>
      <w:bookmarkEnd w:id="72"/>
    </w:p>
    <w:tbl>
      <w:tblPr>
        <w:tblStyle w:val="Tabellenraster"/>
        <w:tblW w:w="8959" w:type="dxa"/>
        <w:tblInd w:w="108" w:type="dxa"/>
        <w:tblLook w:val="04A0" w:firstRow="1" w:lastRow="0" w:firstColumn="1" w:lastColumn="0" w:noHBand="0" w:noVBand="1"/>
      </w:tblPr>
      <w:tblGrid>
        <w:gridCol w:w="1844"/>
        <w:gridCol w:w="7115"/>
      </w:tblGrid>
      <w:tr w:rsidR="00C632D4" w:rsidRPr="00774B0A" w14:paraId="2753E358" w14:textId="77777777" w:rsidTr="003E4F70">
        <w:tc>
          <w:tcPr>
            <w:tcW w:w="1844" w:type="dxa"/>
            <w:shd w:val="clear" w:color="auto" w:fill="9CC2E5" w:themeFill="accent1" w:themeFillTint="99"/>
          </w:tcPr>
          <w:p w14:paraId="3CB2BA83" w14:textId="77777777" w:rsidR="00C632D4" w:rsidRPr="00774B0A" w:rsidRDefault="00720B14" w:rsidP="00334DFC">
            <w:r w:rsidRPr="00774B0A">
              <w:t>FRQ-004</w:t>
            </w:r>
          </w:p>
        </w:tc>
        <w:tc>
          <w:tcPr>
            <w:tcW w:w="7115" w:type="dxa"/>
            <w:shd w:val="clear" w:color="auto" w:fill="9CC2E5" w:themeFill="accent1" w:themeFillTint="99"/>
          </w:tcPr>
          <w:p w14:paraId="2FA9FCCC" w14:textId="77777777" w:rsidR="00C632D4" w:rsidRPr="00774B0A" w:rsidRDefault="00C632D4" w:rsidP="00334DFC">
            <w:r w:rsidRPr="00774B0A">
              <w:t>Logeintrag muss gelesen werden</w:t>
            </w:r>
          </w:p>
        </w:tc>
      </w:tr>
      <w:tr w:rsidR="00C632D4" w:rsidRPr="00774B0A" w14:paraId="6AD5C395" w14:textId="77777777" w:rsidTr="003E4F70">
        <w:tc>
          <w:tcPr>
            <w:tcW w:w="1844" w:type="dxa"/>
          </w:tcPr>
          <w:p w14:paraId="58457A83" w14:textId="77777777" w:rsidR="00C632D4" w:rsidRPr="00774B0A" w:rsidRDefault="00C632D4" w:rsidP="00334DFC">
            <w:r w:rsidRPr="00774B0A">
              <w:t>Beschreibung</w:t>
            </w:r>
          </w:p>
        </w:tc>
        <w:tc>
          <w:tcPr>
            <w:tcW w:w="7115" w:type="dxa"/>
          </w:tcPr>
          <w:p w14:paraId="7C79E1BB" w14:textId="77777777" w:rsidR="00C632D4" w:rsidRPr="00774B0A" w:rsidRDefault="008A4F4B" w:rsidP="00334DFC">
            <w:r>
              <w:t xml:space="preserve">Jeder Eintrag in </w:t>
            </w:r>
            <w:r w:rsidR="004A24E8">
              <w:t>de</w:t>
            </w:r>
            <w:r w:rsidR="007F042E">
              <w:t>m</w:t>
            </w:r>
            <w:r w:rsidR="004A24E8" w:rsidRPr="00774B0A">
              <w:t xml:space="preserve"> </w:t>
            </w:r>
            <w:r w:rsidR="00C632D4" w:rsidRPr="00774B0A">
              <w:t>Logfile muss gelesen werden und für</w:t>
            </w:r>
            <w:r w:rsidR="004A24E8">
              <w:t xml:space="preserve"> die</w:t>
            </w:r>
            <w:r w:rsidR="00C632D4" w:rsidRPr="00774B0A">
              <w:t xml:space="preserve"> </w:t>
            </w:r>
            <w:r w:rsidR="007F042E">
              <w:t>nachfolgende</w:t>
            </w:r>
            <w:r w:rsidR="007F042E" w:rsidRPr="00774B0A">
              <w:t xml:space="preserve"> </w:t>
            </w:r>
            <w:r w:rsidR="004A24E8" w:rsidRPr="00774B0A">
              <w:t>Verwendung</w:t>
            </w:r>
            <w:r w:rsidR="008B68DD" w:rsidRPr="00774B0A">
              <w:t xml:space="preserve"> weitergeleitet werden</w:t>
            </w:r>
            <w:r w:rsidR="004A24E8">
              <w:t>.</w:t>
            </w:r>
          </w:p>
        </w:tc>
      </w:tr>
      <w:tr w:rsidR="008A4F4B" w:rsidRPr="00774B0A" w14:paraId="68B98E42" w14:textId="77777777" w:rsidTr="003E4F70">
        <w:tc>
          <w:tcPr>
            <w:tcW w:w="1844" w:type="dxa"/>
          </w:tcPr>
          <w:p w14:paraId="25BD26B0" w14:textId="77777777" w:rsidR="008A4F4B" w:rsidRPr="00774B0A" w:rsidRDefault="008A4F4B" w:rsidP="00334DFC">
            <w:r>
              <w:t>Abnahmekriterien</w:t>
            </w:r>
          </w:p>
        </w:tc>
        <w:tc>
          <w:tcPr>
            <w:tcW w:w="7115" w:type="dxa"/>
          </w:tcPr>
          <w:p w14:paraId="6481F5A4" w14:textId="77777777" w:rsidR="008A4F4B" w:rsidRPr="00774B0A" w:rsidRDefault="008A4F4B" w:rsidP="00334DFC">
            <w:r>
              <w:t>Sobald sich das Logfile verändert</w:t>
            </w:r>
            <w:r w:rsidR="004A24E8">
              <w:t xml:space="preserve">, </w:t>
            </w:r>
            <w:r>
              <w:t xml:space="preserve">muss das vom Produkt </w:t>
            </w:r>
            <w:r w:rsidR="004A24E8">
              <w:t>wahrgenommen</w:t>
            </w:r>
            <w:r w:rsidR="007F042E">
              <w:t xml:space="preserve"> </w:t>
            </w:r>
            <w:r>
              <w:t>und der neuste Eintrag gelesen werden.</w:t>
            </w:r>
          </w:p>
        </w:tc>
      </w:tr>
      <w:tr w:rsidR="00C632D4" w:rsidRPr="00774B0A" w14:paraId="3FF221DE" w14:textId="77777777" w:rsidTr="003E4F70">
        <w:tc>
          <w:tcPr>
            <w:tcW w:w="1844" w:type="dxa"/>
          </w:tcPr>
          <w:p w14:paraId="31937995" w14:textId="77777777" w:rsidR="00C632D4" w:rsidRPr="00774B0A" w:rsidRDefault="00C632D4" w:rsidP="00334DFC">
            <w:r w:rsidRPr="00774B0A">
              <w:t>Version</w:t>
            </w:r>
          </w:p>
        </w:tc>
        <w:tc>
          <w:tcPr>
            <w:tcW w:w="7115" w:type="dxa"/>
          </w:tcPr>
          <w:p w14:paraId="01AC096C" w14:textId="77777777" w:rsidR="00C632D4" w:rsidRPr="00774B0A" w:rsidRDefault="00C632D4" w:rsidP="00334DFC">
            <w:r w:rsidRPr="00774B0A">
              <w:t>1.0</w:t>
            </w:r>
          </w:p>
        </w:tc>
      </w:tr>
      <w:tr w:rsidR="00C632D4" w:rsidRPr="00774B0A" w14:paraId="0A223AA4" w14:textId="77777777" w:rsidTr="003E4F70">
        <w:tc>
          <w:tcPr>
            <w:tcW w:w="1844" w:type="dxa"/>
          </w:tcPr>
          <w:p w14:paraId="470A0CE1" w14:textId="77777777" w:rsidR="00C632D4" w:rsidRPr="00774B0A" w:rsidRDefault="00C632D4" w:rsidP="00334DFC">
            <w:r w:rsidRPr="00774B0A">
              <w:t>Notwenigkeit</w:t>
            </w:r>
          </w:p>
        </w:tc>
        <w:tc>
          <w:tcPr>
            <w:tcW w:w="7115" w:type="dxa"/>
          </w:tcPr>
          <w:p w14:paraId="679CEC4D" w14:textId="77777777" w:rsidR="00C632D4" w:rsidRPr="00774B0A" w:rsidRDefault="00C632D4" w:rsidP="00334DFC">
            <w:r w:rsidRPr="00774B0A">
              <w:t>Essential</w:t>
            </w:r>
          </w:p>
        </w:tc>
      </w:tr>
      <w:tr w:rsidR="00C632D4" w:rsidRPr="00774B0A" w14:paraId="46DA8341" w14:textId="77777777" w:rsidTr="003E4F70">
        <w:tc>
          <w:tcPr>
            <w:tcW w:w="1844" w:type="dxa"/>
          </w:tcPr>
          <w:p w14:paraId="5E3051EF" w14:textId="77777777" w:rsidR="00C632D4" w:rsidRPr="00774B0A" w:rsidRDefault="00C632D4" w:rsidP="00334DFC">
            <w:r w:rsidRPr="00774B0A">
              <w:t>Kritikalität</w:t>
            </w:r>
          </w:p>
        </w:tc>
        <w:tc>
          <w:tcPr>
            <w:tcW w:w="7115" w:type="dxa"/>
          </w:tcPr>
          <w:p w14:paraId="7EC42C0A" w14:textId="77777777" w:rsidR="00C632D4" w:rsidRPr="00774B0A" w:rsidRDefault="00C632D4" w:rsidP="00334DFC">
            <w:r w:rsidRPr="00774B0A">
              <w:t>Hoch</w:t>
            </w:r>
          </w:p>
        </w:tc>
      </w:tr>
      <w:tr w:rsidR="00C632D4" w:rsidRPr="00774B0A" w14:paraId="25A2AEA3" w14:textId="77777777" w:rsidTr="003E4F70">
        <w:tc>
          <w:tcPr>
            <w:tcW w:w="1844" w:type="dxa"/>
          </w:tcPr>
          <w:p w14:paraId="47EA25C3" w14:textId="77777777" w:rsidR="00C632D4" w:rsidRPr="00774B0A" w:rsidRDefault="00C632D4" w:rsidP="00334DFC">
            <w:r w:rsidRPr="00774B0A">
              <w:t>Abnahmekriterien</w:t>
            </w:r>
          </w:p>
        </w:tc>
        <w:tc>
          <w:tcPr>
            <w:tcW w:w="7115" w:type="dxa"/>
          </w:tcPr>
          <w:p w14:paraId="7CB778D0" w14:textId="77777777" w:rsidR="00C632D4" w:rsidRPr="00774B0A" w:rsidRDefault="00D64280" w:rsidP="00334DFC">
            <w:r>
              <w:t>Unit Test 6.1.1.1 Loglistener</w:t>
            </w:r>
          </w:p>
        </w:tc>
      </w:tr>
      <w:tr w:rsidR="00C632D4" w:rsidRPr="00774B0A" w14:paraId="120E3F24" w14:textId="77777777" w:rsidTr="003E4F70">
        <w:tc>
          <w:tcPr>
            <w:tcW w:w="1844" w:type="dxa"/>
          </w:tcPr>
          <w:p w14:paraId="6D126C6B" w14:textId="77777777" w:rsidR="00C632D4" w:rsidRPr="00774B0A" w:rsidRDefault="00C632D4" w:rsidP="00334DFC">
            <w:r w:rsidRPr="00774B0A">
              <w:t>Autor</w:t>
            </w:r>
          </w:p>
        </w:tc>
        <w:tc>
          <w:tcPr>
            <w:tcW w:w="7115" w:type="dxa"/>
          </w:tcPr>
          <w:p w14:paraId="76D63077" w14:textId="77777777" w:rsidR="00C632D4" w:rsidRPr="00774B0A" w:rsidRDefault="00C632D4" w:rsidP="00334DFC">
            <w:r w:rsidRPr="00774B0A">
              <w:t>Roger Bollmann</w:t>
            </w:r>
          </w:p>
        </w:tc>
      </w:tr>
    </w:tbl>
    <w:p w14:paraId="47990FEF" w14:textId="77777777" w:rsidR="003E4F70" w:rsidRDefault="009F7E58" w:rsidP="00334DFC">
      <w:pPr>
        <w:pStyle w:val="Beschriftung"/>
      </w:pPr>
      <w:bookmarkStart w:id="73" w:name="_Toc427394108"/>
      <w:bookmarkStart w:id="74" w:name="_Toc428717511"/>
      <w:r>
        <w:t xml:space="preserve">Tabelle </w:t>
      </w:r>
      <w:fldSimple w:instr=" SEQ Tabelle \* ARABIC ">
        <w:r w:rsidR="007C5A40">
          <w:rPr>
            <w:noProof/>
          </w:rPr>
          <w:t>13</w:t>
        </w:r>
      </w:fldSimple>
      <w:r>
        <w:t xml:space="preserve"> </w:t>
      </w:r>
      <w:r w:rsidRPr="00FB3B95">
        <w:t>Funktionale Anforderung FRQ-004</w:t>
      </w:r>
      <w:bookmarkEnd w:id="73"/>
      <w:bookmarkEnd w:id="74"/>
    </w:p>
    <w:p w14:paraId="56052515"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8B68DD" w:rsidRPr="00774B0A" w14:paraId="3514A3FF" w14:textId="77777777" w:rsidTr="003E4F70">
        <w:tc>
          <w:tcPr>
            <w:tcW w:w="1844" w:type="dxa"/>
            <w:shd w:val="clear" w:color="auto" w:fill="9CC2E5" w:themeFill="accent1" w:themeFillTint="99"/>
          </w:tcPr>
          <w:p w14:paraId="1E6C67A1" w14:textId="77777777" w:rsidR="008B68DD" w:rsidRPr="00774B0A" w:rsidRDefault="008B68DD" w:rsidP="00334DFC">
            <w:r w:rsidRPr="00774B0A">
              <w:lastRenderedPageBreak/>
              <w:t>FRQ-00</w:t>
            </w:r>
            <w:r w:rsidR="00CC6333" w:rsidRPr="00774B0A">
              <w:t>5</w:t>
            </w:r>
          </w:p>
        </w:tc>
        <w:tc>
          <w:tcPr>
            <w:tcW w:w="7115" w:type="dxa"/>
            <w:shd w:val="clear" w:color="auto" w:fill="9CC2E5" w:themeFill="accent1" w:themeFillTint="99"/>
          </w:tcPr>
          <w:p w14:paraId="3FD04C87" w14:textId="77777777" w:rsidR="008B68DD" w:rsidRPr="00774B0A" w:rsidRDefault="00CE59EF" w:rsidP="00334DFC">
            <w:r w:rsidRPr="00774B0A">
              <w:t>Bild inkl. Bildinformationen verschicken</w:t>
            </w:r>
          </w:p>
        </w:tc>
      </w:tr>
      <w:tr w:rsidR="008B68DD" w:rsidRPr="00774B0A" w14:paraId="34C55D37" w14:textId="77777777" w:rsidTr="003E4F70">
        <w:tc>
          <w:tcPr>
            <w:tcW w:w="1844" w:type="dxa"/>
          </w:tcPr>
          <w:p w14:paraId="73E43604" w14:textId="77777777" w:rsidR="008B68DD" w:rsidRPr="00774B0A" w:rsidRDefault="008B68DD" w:rsidP="00334DFC">
            <w:r w:rsidRPr="00774B0A">
              <w:t>Beschreibung</w:t>
            </w:r>
          </w:p>
        </w:tc>
        <w:tc>
          <w:tcPr>
            <w:tcW w:w="7115" w:type="dxa"/>
          </w:tcPr>
          <w:p w14:paraId="14F92321" w14:textId="77777777" w:rsidR="008B68DD" w:rsidRPr="00774B0A" w:rsidRDefault="009F6391" w:rsidP="00334DFC">
            <w:r>
              <w:t>Der Sender muss das Bild inklusive vorher definierten Bildinformationen verschicken können</w:t>
            </w:r>
            <w:r w:rsidR="004A24E8">
              <w:t>.</w:t>
            </w:r>
          </w:p>
        </w:tc>
      </w:tr>
      <w:tr w:rsidR="009F6391" w:rsidRPr="00774B0A" w14:paraId="5ADF2148" w14:textId="77777777" w:rsidTr="003E4F70">
        <w:tc>
          <w:tcPr>
            <w:tcW w:w="1844" w:type="dxa"/>
          </w:tcPr>
          <w:p w14:paraId="1295D19D" w14:textId="77777777" w:rsidR="009F6391" w:rsidRPr="00774B0A" w:rsidRDefault="009F6391" w:rsidP="00334DFC">
            <w:r>
              <w:t>Abnahmekriterien</w:t>
            </w:r>
          </w:p>
        </w:tc>
        <w:tc>
          <w:tcPr>
            <w:tcW w:w="7115" w:type="dxa"/>
          </w:tcPr>
          <w:p w14:paraId="18972437" w14:textId="77777777" w:rsidR="009F6391" w:rsidRDefault="009F6391" w:rsidP="00334DFC">
            <w:r>
              <w:t xml:space="preserve">Der </w:t>
            </w:r>
            <w:r w:rsidR="00136612">
              <w:t>Sender</w:t>
            </w:r>
            <w:r>
              <w:t xml:space="preserve"> muss folgende Information </w:t>
            </w:r>
            <w:r w:rsidR="00136612">
              <w:t>verschicken</w:t>
            </w:r>
            <w:r>
              <w:t>:</w:t>
            </w:r>
          </w:p>
          <w:p w14:paraId="795523F3" w14:textId="77777777" w:rsidR="009F6391" w:rsidRDefault="009F6391" w:rsidP="00B624B1">
            <w:pPr>
              <w:pStyle w:val="Listenabsatz"/>
              <w:numPr>
                <w:ilvl w:val="0"/>
                <w:numId w:val="13"/>
              </w:numPr>
            </w:pPr>
            <w:r>
              <w:t>Bild</w:t>
            </w:r>
          </w:p>
          <w:p w14:paraId="5251168A" w14:textId="77777777" w:rsidR="009F6391" w:rsidRDefault="009F6391" w:rsidP="00B624B1">
            <w:pPr>
              <w:pStyle w:val="Listenabsatz"/>
              <w:numPr>
                <w:ilvl w:val="0"/>
                <w:numId w:val="13"/>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14:paraId="0BDA9051" w14:textId="77777777" w:rsidR="009F6391" w:rsidRPr="00774B0A" w:rsidRDefault="009F6391" w:rsidP="00B624B1">
            <w:pPr>
              <w:pStyle w:val="Listenabsatz"/>
              <w:numPr>
                <w:ilvl w:val="0"/>
                <w:numId w:val="13"/>
              </w:numPr>
            </w:pPr>
            <w:r>
              <w:t>Bildnamen</w:t>
            </w:r>
          </w:p>
        </w:tc>
      </w:tr>
      <w:tr w:rsidR="008B68DD" w:rsidRPr="00774B0A" w14:paraId="5FF6F6E7" w14:textId="77777777" w:rsidTr="003E4F70">
        <w:tc>
          <w:tcPr>
            <w:tcW w:w="1844" w:type="dxa"/>
          </w:tcPr>
          <w:p w14:paraId="3D0CA74A" w14:textId="77777777" w:rsidR="008B68DD" w:rsidRPr="00774B0A" w:rsidRDefault="008B68DD" w:rsidP="00334DFC">
            <w:r w:rsidRPr="00774B0A">
              <w:t>Version</w:t>
            </w:r>
          </w:p>
        </w:tc>
        <w:tc>
          <w:tcPr>
            <w:tcW w:w="7115" w:type="dxa"/>
          </w:tcPr>
          <w:p w14:paraId="297A9D72" w14:textId="77777777" w:rsidR="008B68DD" w:rsidRPr="00774B0A" w:rsidRDefault="008B68DD" w:rsidP="00334DFC">
            <w:r w:rsidRPr="00774B0A">
              <w:t>1.0</w:t>
            </w:r>
          </w:p>
        </w:tc>
      </w:tr>
      <w:tr w:rsidR="008B68DD" w:rsidRPr="00774B0A" w14:paraId="16283939" w14:textId="77777777" w:rsidTr="003E4F70">
        <w:tc>
          <w:tcPr>
            <w:tcW w:w="1844" w:type="dxa"/>
          </w:tcPr>
          <w:p w14:paraId="206AE99E" w14:textId="77777777" w:rsidR="008B68DD" w:rsidRPr="00774B0A" w:rsidRDefault="008B68DD" w:rsidP="00334DFC">
            <w:r w:rsidRPr="00774B0A">
              <w:t>Notwenigkeit</w:t>
            </w:r>
          </w:p>
        </w:tc>
        <w:tc>
          <w:tcPr>
            <w:tcW w:w="7115" w:type="dxa"/>
          </w:tcPr>
          <w:p w14:paraId="409102E1" w14:textId="77777777" w:rsidR="008B68DD" w:rsidRPr="00774B0A" w:rsidRDefault="008B68DD" w:rsidP="00334DFC">
            <w:r w:rsidRPr="00774B0A">
              <w:t>Essential</w:t>
            </w:r>
          </w:p>
        </w:tc>
      </w:tr>
      <w:tr w:rsidR="008B68DD" w:rsidRPr="00774B0A" w14:paraId="52F593D0" w14:textId="77777777" w:rsidTr="003E4F70">
        <w:tc>
          <w:tcPr>
            <w:tcW w:w="1844" w:type="dxa"/>
          </w:tcPr>
          <w:p w14:paraId="2027FE20" w14:textId="77777777" w:rsidR="008B68DD" w:rsidRPr="00774B0A" w:rsidRDefault="008B68DD" w:rsidP="00334DFC">
            <w:r w:rsidRPr="00774B0A">
              <w:t>Kritikalität</w:t>
            </w:r>
          </w:p>
        </w:tc>
        <w:tc>
          <w:tcPr>
            <w:tcW w:w="7115" w:type="dxa"/>
          </w:tcPr>
          <w:p w14:paraId="394CD0DD" w14:textId="77777777" w:rsidR="008B68DD" w:rsidRPr="00774B0A" w:rsidRDefault="008B68DD" w:rsidP="00334DFC">
            <w:r w:rsidRPr="00774B0A">
              <w:t>Hoch</w:t>
            </w:r>
          </w:p>
        </w:tc>
      </w:tr>
      <w:tr w:rsidR="008B68DD" w:rsidRPr="00774B0A" w14:paraId="7C32C3DA" w14:textId="77777777" w:rsidTr="003E4F70">
        <w:tc>
          <w:tcPr>
            <w:tcW w:w="1844" w:type="dxa"/>
          </w:tcPr>
          <w:p w14:paraId="32347120" w14:textId="77777777" w:rsidR="008B68DD" w:rsidRPr="00774B0A" w:rsidRDefault="008B68DD" w:rsidP="00334DFC">
            <w:r w:rsidRPr="00774B0A">
              <w:t>Abnahmekriterien</w:t>
            </w:r>
          </w:p>
        </w:tc>
        <w:tc>
          <w:tcPr>
            <w:tcW w:w="7115" w:type="dxa"/>
          </w:tcPr>
          <w:p w14:paraId="20E494F2" w14:textId="77777777" w:rsidR="008B68DD" w:rsidRPr="00774B0A" w:rsidRDefault="00D64280" w:rsidP="00334DFC">
            <w:r>
              <w:t>Unit Test 6.1.1.1 Loglistener</w:t>
            </w:r>
          </w:p>
        </w:tc>
      </w:tr>
      <w:tr w:rsidR="008B68DD" w:rsidRPr="00774B0A" w14:paraId="7DAF4B55" w14:textId="77777777" w:rsidTr="003E4F70">
        <w:tc>
          <w:tcPr>
            <w:tcW w:w="1844" w:type="dxa"/>
          </w:tcPr>
          <w:p w14:paraId="42908E63" w14:textId="77777777" w:rsidR="008B68DD" w:rsidRPr="00774B0A" w:rsidRDefault="008B68DD" w:rsidP="00334DFC">
            <w:r w:rsidRPr="00774B0A">
              <w:t>Autor</w:t>
            </w:r>
          </w:p>
        </w:tc>
        <w:tc>
          <w:tcPr>
            <w:tcW w:w="7115" w:type="dxa"/>
          </w:tcPr>
          <w:p w14:paraId="3EB3401C" w14:textId="77777777" w:rsidR="008B68DD" w:rsidRPr="00774B0A" w:rsidRDefault="008B68DD" w:rsidP="00334DFC">
            <w:r w:rsidRPr="00774B0A">
              <w:t>Roger Bollmann</w:t>
            </w:r>
          </w:p>
        </w:tc>
      </w:tr>
    </w:tbl>
    <w:p w14:paraId="48EA01ED" w14:textId="77777777" w:rsidR="00CE59EF" w:rsidRDefault="009F7E58" w:rsidP="00334DFC">
      <w:pPr>
        <w:pStyle w:val="Beschriftung"/>
      </w:pPr>
      <w:bookmarkStart w:id="75" w:name="_Toc427394109"/>
      <w:bookmarkStart w:id="76" w:name="_Toc428717512"/>
      <w:r>
        <w:t xml:space="preserve">Tabelle </w:t>
      </w:r>
      <w:fldSimple w:instr=" SEQ Tabelle \* ARABIC ">
        <w:r w:rsidR="007C5A40">
          <w:rPr>
            <w:noProof/>
          </w:rPr>
          <w:t>14</w:t>
        </w:r>
      </w:fldSimple>
      <w:r>
        <w:t xml:space="preserve"> </w:t>
      </w:r>
      <w:r w:rsidRPr="008E69D1">
        <w:t>Funktionale Anforderung FRQ-005</w:t>
      </w:r>
      <w:bookmarkEnd w:id="75"/>
      <w:bookmarkEnd w:id="76"/>
    </w:p>
    <w:tbl>
      <w:tblPr>
        <w:tblStyle w:val="Tabellenraster"/>
        <w:tblW w:w="8959" w:type="dxa"/>
        <w:tblInd w:w="108" w:type="dxa"/>
        <w:tblLook w:val="04A0" w:firstRow="1" w:lastRow="0" w:firstColumn="1" w:lastColumn="0" w:noHBand="0" w:noVBand="1"/>
      </w:tblPr>
      <w:tblGrid>
        <w:gridCol w:w="1844"/>
        <w:gridCol w:w="7115"/>
      </w:tblGrid>
      <w:tr w:rsidR="00CE59EF" w:rsidRPr="00774B0A" w14:paraId="408569B8" w14:textId="77777777" w:rsidTr="003E4F70">
        <w:tc>
          <w:tcPr>
            <w:tcW w:w="1844" w:type="dxa"/>
            <w:shd w:val="clear" w:color="auto" w:fill="9CC2E5" w:themeFill="accent1" w:themeFillTint="99"/>
          </w:tcPr>
          <w:p w14:paraId="5458B94A" w14:textId="77777777" w:rsidR="00CE59EF" w:rsidRPr="00774B0A" w:rsidRDefault="00CE59EF" w:rsidP="00334DFC">
            <w:r w:rsidRPr="00774B0A">
              <w:t>FRQ-00</w:t>
            </w:r>
            <w:r w:rsidR="00CC6333" w:rsidRPr="00774B0A">
              <w:t>6</w:t>
            </w:r>
          </w:p>
        </w:tc>
        <w:tc>
          <w:tcPr>
            <w:tcW w:w="7115" w:type="dxa"/>
            <w:shd w:val="clear" w:color="auto" w:fill="9CC2E5" w:themeFill="accent1" w:themeFillTint="99"/>
          </w:tcPr>
          <w:p w14:paraId="6AC91DB4" w14:textId="77777777" w:rsidR="00CE59EF" w:rsidRPr="00774B0A" w:rsidRDefault="00CE59EF" w:rsidP="00334DFC">
            <w:r w:rsidRPr="00774B0A">
              <w:t>Endpunktadresse muss konfigurierbar sein</w:t>
            </w:r>
          </w:p>
        </w:tc>
      </w:tr>
      <w:tr w:rsidR="00CE59EF" w:rsidRPr="00774B0A" w14:paraId="5165EF24" w14:textId="77777777" w:rsidTr="003E4F70">
        <w:tc>
          <w:tcPr>
            <w:tcW w:w="1844" w:type="dxa"/>
          </w:tcPr>
          <w:p w14:paraId="59357DE7" w14:textId="77777777" w:rsidR="00CE59EF" w:rsidRPr="00774B0A" w:rsidRDefault="00CE59EF" w:rsidP="00334DFC">
            <w:r w:rsidRPr="00774B0A">
              <w:t>Beschreibung</w:t>
            </w:r>
          </w:p>
        </w:tc>
        <w:tc>
          <w:tcPr>
            <w:tcW w:w="7115" w:type="dxa"/>
          </w:tcPr>
          <w:p w14:paraId="742BDA63" w14:textId="77777777" w:rsidR="00CE59EF" w:rsidRPr="00774B0A" w:rsidRDefault="009F6391" w:rsidP="00334DFC">
            <w:r>
              <w:t>Der Se</w:t>
            </w:r>
            <w:r w:rsidR="0043316A">
              <w:t>nder muss von einem Konfigurationsfile die Endpunkadresse herauslesen können.</w:t>
            </w:r>
          </w:p>
        </w:tc>
      </w:tr>
      <w:tr w:rsidR="009F6391" w:rsidRPr="00774B0A" w14:paraId="03B3C29C" w14:textId="77777777" w:rsidTr="003E4F70">
        <w:tc>
          <w:tcPr>
            <w:tcW w:w="1844" w:type="dxa"/>
          </w:tcPr>
          <w:p w14:paraId="4E941690" w14:textId="77777777" w:rsidR="009F6391" w:rsidRPr="00774B0A" w:rsidRDefault="009F6391" w:rsidP="00334DFC">
            <w:r>
              <w:t>Abnahmekriterien</w:t>
            </w:r>
          </w:p>
        </w:tc>
        <w:tc>
          <w:tcPr>
            <w:tcW w:w="7115" w:type="dxa"/>
          </w:tcPr>
          <w:p w14:paraId="22326E07" w14:textId="77777777" w:rsidR="009F6391" w:rsidRPr="00774B0A" w:rsidRDefault="009F6391" w:rsidP="00334DFC">
            <w:r>
              <w:t>Die Endpunktadresse des Empfängers muss in einem Konfigurationsfile eingetragen oder verändert werden.</w:t>
            </w:r>
          </w:p>
        </w:tc>
      </w:tr>
      <w:tr w:rsidR="00CE59EF" w:rsidRPr="00774B0A" w14:paraId="3B1753C3" w14:textId="77777777" w:rsidTr="003E4F70">
        <w:tc>
          <w:tcPr>
            <w:tcW w:w="1844" w:type="dxa"/>
          </w:tcPr>
          <w:p w14:paraId="223D99C3" w14:textId="77777777" w:rsidR="00CE59EF" w:rsidRPr="00774B0A" w:rsidRDefault="00CE59EF" w:rsidP="00334DFC">
            <w:r w:rsidRPr="00774B0A">
              <w:t>Version</w:t>
            </w:r>
          </w:p>
        </w:tc>
        <w:tc>
          <w:tcPr>
            <w:tcW w:w="7115" w:type="dxa"/>
          </w:tcPr>
          <w:p w14:paraId="3040A56F" w14:textId="77777777" w:rsidR="00CE59EF" w:rsidRPr="00774B0A" w:rsidRDefault="00CE59EF" w:rsidP="00334DFC">
            <w:r w:rsidRPr="00774B0A">
              <w:t>1.0</w:t>
            </w:r>
          </w:p>
        </w:tc>
      </w:tr>
      <w:tr w:rsidR="00CE59EF" w:rsidRPr="00774B0A" w14:paraId="5E7AF8AE" w14:textId="77777777" w:rsidTr="003E4F70">
        <w:tc>
          <w:tcPr>
            <w:tcW w:w="1844" w:type="dxa"/>
          </w:tcPr>
          <w:p w14:paraId="08F541C6" w14:textId="77777777" w:rsidR="00CE59EF" w:rsidRPr="00774B0A" w:rsidRDefault="00CE59EF" w:rsidP="00334DFC">
            <w:r w:rsidRPr="00774B0A">
              <w:t>Notwenigkeit</w:t>
            </w:r>
          </w:p>
        </w:tc>
        <w:tc>
          <w:tcPr>
            <w:tcW w:w="7115" w:type="dxa"/>
          </w:tcPr>
          <w:p w14:paraId="43E90BEA" w14:textId="77777777" w:rsidR="00CE59EF" w:rsidRPr="00774B0A" w:rsidRDefault="00CE59EF" w:rsidP="00334DFC">
            <w:r w:rsidRPr="00774B0A">
              <w:t>Conditional</w:t>
            </w:r>
          </w:p>
        </w:tc>
      </w:tr>
      <w:tr w:rsidR="00CE59EF" w:rsidRPr="00774B0A" w14:paraId="2C265CFD" w14:textId="77777777" w:rsidTr="003E4F70">
        <w:tc>
          <w:tcPr>
            <w:tcW w:w="1844" w:type="dxa"/>
          </w:tcPr>
          <w:p w14:paraId="2EA321E6" w14:textId="77777777" w:rsidR="00CE59EF" w:rsidRPr="00774B0A" w:rsidRDefault="00CE59EF" w:rsidP="00334DFC">
            <w:r w:rsidRPr="00774B0A">
              <w:t>Kritikalität</w:t>
            </w:r>
          </w:p>
        </w:tc>
        <w:tc>
          <w:tcPr>
            <w:tcW w:w="7115" w:type="dxa"/>
          </w:tcPr>
          <w:p w14:paraId="4358439B" w14:textId="77777777" w:rsidR="00CE59EF" w:rsidRPr="00774B0A" w:rsidRDefault="00CE59EF" w:rsidP="00334DFC">
            <w:r w:rsidRPr="00774B0A">
              <w:t>Mittel</w:t>
            </w:r>
          </w:p>
        </w:tc>
      </w:tr>
      <w:tr w:rsidR="00CE59EF" w:rsidRPr="00774B0A" w14:paraId="5F9DCD05" w14:textId="77777777" w:rsidTr="003E4F70">
        <w:tc>
          <w:tcPr>
            <w:tcW w:w="1844" w:type="dxa"/>
          </w:tcPr>
          <w:p w14:paraId="56CA1AEB" w14:textId="77777777" w:rsidR="00CE59EF" w:rsidRPr="00774B0A" w:rsidRDefault="00CE59EF" w:rsidP="00334DFC">
            <w:r w:rsidRPr="00774B0A">
              <w:t>Abnahmekriterien</w:t>
            </w:r>
          </w:p>
        </w:tc>
        <w:tc>
          <w:tcPr>
            <w:tcW w:w="7115" w:type="dxa"/>
          </w:tcPr>
          <w:p w14:paraId="22778E60" w14:textId="77777777" w:rsidR="00CE59EF" w:rsidRPr="00774B0A" w:rsidRDefault="00D64280" w:rsidP="00334DFC">
            <w:r>
              <w:t>UAT 6.2.2 Transfer Handler FRQ-006</w:t>
            </w:r>
          </w:p>
        </w:tc>
      </w:tr>
      <w:tr w:rsidR="00CE59EF" w:rsidRPr="00774B0A" w14:paraId="470E81C4" w14:textId="77777777" w:rsidTr="003E4F70">
        <w:tc>
          <w:tcPr>
            <w:tcW w:w="1844" w:type="dxa"/>
          </w:tcPr>
          <w:p w14:paraId="43CF11FB" w14:textId="77777777" w:rsidR="00CE59EF" w:rsidRPr="00774B0A" w:rsidRDefault="00CE59EF" w:rsidP="00334DFC">
            <w:r w:rsidRPr="00774B0A">
              <w:t>Autor</w:t>
            </w:r>
          </w:p>
        </w:tc>
        <w:tc>
          <w:tcPr>
            <w:tcW w:w="7115" w:type="dxa"/>
          </w:tcPr>
          <w:p w14:paraId="79F1A9DD" w14:textId="77777777" w:rsidR="00CE59EF" w:rsidRPr="00774B0A" w:rsidRDefault="00CE59EF" w:rsidP="00334DFC">
            <w:r w:rsidRPr="00774B0A">
              <w:t>Roger Bollmann</w:t>
            </w:r>
          </w:p>
        </w:tc>
      </w:tr>
    </w:tbl>
    <w:p w14:paraId="1295070F" w14:textId="77777777" w:rsidR="00CC6333" w:rsidRDefault="009F7E58" w:rsidP="00334DFC">
      <w:pPr>
        <w:pStyle w:val="Beschriftung"/>
      </w:pPr>
      <w:bookmarkStart w:id="77" w:name="_Toc427394110"/>
      <w:bookmarkStart w:id="78" w:name="_Toc428717513"/>
      <w:r>
        <w:t xml:space="preserve">Tabelle </w:t>
      </w:r>
      <w:fldSimple w:instr=" SEQ Tabelle \* ARABIC ">
        <w:r w:rsidR="007C5A40">
          <w:rPr>
            <w:noProof/>
          </w:rPr>
          <w:t>15</w:t>
        </w:r>
      </w:fldSimple>
      <w:r>
        <w:t xml:space="preserve"> </w:t>
      </w:r>
      <w:r w:rsidRPr="00EB7387">
        <w:t>Funktionale Anforderung FRQ-006</w:t>
      </w:r>
      <w:bookmarkEnd w:id="77"/>
      <w:bookmarkEnd w:id="78"/>
    </w:p>
    <w:tbl>
      <w:tblPr>
        <w:tblStyle w:val="Tabellenraster"/>
        <w:tblW w:w="8959" w:type="dxa"/>
        <w:tblInd w:w="108" w:type="dxa"/>
        <w:tblLook w:val="04A0" w:firstRow="1" w:lastRow="0" w:firstColumn="1" w:lastColumn="0" w:noHBand="0" w:noVBand="1"/>
      </w:tblPr>
      <w:tblGrid>
        <w:gridCol w:w="1844"/>
        <w:gridCol w:w="7115"/>
      </w:tblGrid>
      <w:tr w:rsidR="00CC6333" w:rsidRPr="00774B0A" w14:paraId="47C19956" w14:textId="77777777" w:rsidTr="003E4F70">
        <w:tc>
          <w:tcPr>
            <w:tcW w:w="1844" w:type="dxa"/>
            <w:shd w:val="clear" w:color="auto" w:fill="9CC2E5" w:themeFill="accent1" w:themeFillTint="99"/>
          </w:tcPr>
          <w:p w14:paraId="7A3C8F88" w14:textId="77777777" w:rsidR="00CC6333" w:rsidRPr="00774B0A" w:rsidRDefault="00CC6333" w:rsidP="00334DFC">
            <w:r w:rsidRPr="00774B0A">
              <w:t>FRQ-007</w:t>
            </w:r>
          </w:p>
        </w:tc>
        <w:tc>
          <w:tcPr>
            <w:tcW w:w="7115" w:type="dxa"/>
            <w:shd w:val="clear" w:color="auto" w:fill="9CC2E5" w:themeFill="accent1" w:themeFillTint="99"/>
          </w:tcPr>
          <w:p w14:paraId="005B4062" w14:textId="77777777" w:rsidR="00CC6333" w:rsidRPr="00774B0A" w:rsidRDefault="00CC6333" w:rsidP="00334DFC">
            <w:r w:rsidRPr="00774B0A">
              <w:t>Bild inkl. Bildinformationen empfangen</w:t>
            </w:r>
          </w:p>
        </w:tc>
      </w:tr>
      <w:tr w:rsidR="00CC6333" w:rsidRPr="00774B0A" w14:paraId="334037CD" w14:textId="77777777" w:rsidTr="003E4F70">
        <w:tc>
          <w:tcPr>
            <w:tcW w:w="1844" w:type="dxa"/>
          </w:tcPr>
          <w:p w14:paraId="692458C0" w14:textId="77777777" w:rsidR="00CC6333" w:rsidRPr="00774B0A" w:rsidRDefault="00CC6333" w:rsidP="00334DFC">
            <w:r w:rsidRPr="00774B0A">
              <w:t>Beschreibung</w:t>
            </w:r>
          </w:p>
        </w:tc>
        <w:tc>
          <w:tcPr>
            <w:tcW w:w="7115" w:type="dxa"/>
          </w:tcPr>
          <w:p w14:paraId="326DA42E" w14:textId="77777777" w:rsidR="00CC6333" w:rsidRPr="00774B0A" w:rsidRDefault="00CC6333" w:rsidP="00334DFC">
            <w:r w:rsidRPr="00774B0A">
              <w:t xml:space="preserve">Bild inkl. Bildinformationen müssen empfangen werden können und für </w:t>
            </w:r>
            <w:r w:rsidR="004A24E8">
              <w:t xml:space="preserve">die </w:t>
            </w:r>
            <w:r w:rsidR="007F042E">
              <w:t>nachfolgende</w:t>
            </w:r>
            <w:r w:rsidR="007F042E" w:rsidRPr="00774B0A">
              <w:t xml:space="preserve"> </w:t>
            </w:r>
            <w:r w:rsidRPr="00774B0A">
              <w:t>Verarbeitung vorbereitet werden</w:t>
            </w:r>
            <w:r w:rsidR="004A24E8">
              <w:t>.</w:t>
            </w:r>
          </w:p>
        </w:tc>
      </w:tr>
      <w:tr w:rsidR="00136612" w:rsidRPr="00774B0A" w14:paraId="0B7EB0F4" w14:textId="77777777" w:rsidTr="003E4F70">
        <w:tc>
          <w:tcPr>
            <w:tcW w:w="1844" w:type="dxa"/>
          </w:tcPr>
          <w:p w14:paraId="41A98B10" w14:textId="77777777" w:rsidR="00136612" w:rsidRPr="00774B0A" w:rsidRDefault="00136612" w:rsidP="00334DFC">
            <w:r>
              <w:t>Abnahmekriterien</w:t>
            </w:r>
          </w:p>
        </w:tc>
        <w:tc>
          <w:tcPr>
            <w:tcW w:w="7115" w:type="dxa"/>
          </w:tcPr>
          <w:p w14:paraId="2048CB9E" w14:textId="77777777" w:rsidR="00136612" w:rsidRDefault="00136612" w:rsidP="00334DFC">
            <w:r>
              <w:t>Der Empfänger muss folgende Informationen erhalten</w:t>
            </w:r>
          </w:p>
          <w:p w14:paraId="23B827F8" w14:textId="77777777" w:rsidR="00136612" w:rsidRDefault="00136612" w:rsidP="00B624B1">
            <w:pPr>
              <w:pStyle w:val="Listenabsatz"/>
              <w:numPr>
                <w:ilvl w:val="0"/>
                <w:numId w:val="14"/>
              </w:numPr>
            </w:pPr>
            <w:r>
              <w:t>Bild</w:t>
            </w:r>
          </w:p>
          <w:p w14:paraId="6AE21814" w14:textId="77777777" w:rsidR="00136612" w:rsidRDefault="00136612" w:rsidP="00B624B1">
            <w:pPr>
              <w:pStyle w:val="Listenabsatz"/>
              <w:numPr>
                <w:ilvl w:val="0"/>
                <w:numId w:val="14"/>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14:paraId="7EC29FF0" w14:textId="77777777" w:rsidR="00136612" w:rsidRPr="00774B0A" w:rsidRDefault="00136612" w:rsidP="00B624B1">
            <w:pPr>
              <w:pStyle w:val="Listenabsatz"/>
              <w:numPr>
                <w:ilvl w:val="0"/>
                <w:numId w:val="14"/>
              </w:numPr>
            </w:pPr>
            <w:r>
              <w:t>Bildnamen</w:t>
            </w:r>
          </w:p>
        </w:tc>
      </w:tr>
      <w:tr w:rsidR="00CC6333" w:rsidRPr="00774B0A" w14:paraId="3067EFE6" w14:textId="77777777" w:rsidTr="003E4F70">
        <w:tc>
          <w:tcPr>
            <w:tcW w:w="1844" w:type="dxa"/>
          </w:tcPr>
          <w:p w14:paraId="1657305F" w14:textId="77777777" w:rsidR="00CC6333" w:rsidRPr="00774B0A" w:rsidRDefault="00CC6333" w:rsidP="00334DFC">
            <w:r w:rsidRPr="00774B0A">
              <w:t>Version</w:t>
            </w:r>
          </w:p>
        </w:tc>
        <w:tc>
          <w:tcPr>
            <w:tcW w:w="7115" w:type="dxa"/>
          </w:tcPr>
          <w:p w14:paraId="29E77B0A" w14:textId="77777777" w:rsidR="00CC6333" w:rsidRPr="00774B0A" w:rsidRDefault="00CC6333" w:rsidP="00334DFC">
            <w:r w:rsidRPr="00774B0A">
              <w:t>1.0</w:t>
            </w:r>
          </w:p>
        </w:tc>
      </w:tr>
      <w:tr w:rsidR="00CC6333" w:rsidRPr="00774B0A" w14:paraId="7CC82B74" w14:textId="77777777" w:rsidTr="003E4F70">
        <w:tc>
          <w:tcPr>
            <w:tcW w:w="1844" w:type="dxa"/>
          </w:tcPr>
          <w:p w14:paraId="1E6B060D" w14:textId="77777777" w:rsidR="00CC6333" w:rsidRPr="00774B0A" w:rsidRDefault="00CC6333" w:rsidP="00334DFC">
            <w:r w:rsidRPr="00774B0A">
              <w:t>Notwenigkeit</w:t>
            </w:r>
          </w:p>
        </w:tc>
        <w:tc>
          <w:tcPr>
            <w:tcW w:w="7115" w:type="dxa"/>
          </w:tcPr>
          <w:p w14:paraId="0AD3DCBE" w14:textId="77777777" w:rsidR="00CC6333" w:rsidRPr="00774B0A" w:rsidRDefault="00CC6333" w:rsidP="00334DFC">
            <w:r w:rsidRPr="00774B0A">
              <w:t>Essential</w:t>
            </w:r>
          </w:p>
        </w:tc>
      </w:tr>
      <w:tr w:rsidR="00CC6333" w:rsidRPr="00774B0A" w14:paraId="0D27D946" w14:textId="77777777" w:rsidTr="003E4F70">
        <w:tc>
          <w:tcPr>
            <w:tcW w:w="1844" w:type="dxa"/>
          </w:tcPr>
          <w:p w14:paraId="2637F774" w14:textId="77777777" w:rsidR="00CC6333" w:rsidRPr="00774B0A" w:rsidRDefault="00CC6333" w:rsidP="00334DFC">
            <w:r w:rsidRPr="00774B0A">
              <w:t>Kritikalität</w:t>
            </w:r>
          </w:p>
        </w:tc>
        <w:tc>
          <w:tcPr>
            <w:tcW w:w="7115" w:type="dxa"/>
          </w:tcPr>
          <w:p w14:paraId="4C1CEFC9" w14:textId="77777777" w:rsidR="00CC6333" w:rsidRPr="00774B0A" w:rsidRDefault="00CC6333" w:rsidP="00334DFC">
            <w:r w:rsidRPr="00774B0A">
              <w:t>Hoch</w:t>
            </w:r>
          </w:p>
        </w:tc>
      </w:tr>
      <w:tr w:rsidR="00CC6333" w:rsidRPr="00774B0A" w14:paraId="53E82B31" w14:textId="77777777" w:rsidTr="003E4F70">
        <w:tc>
          <w:tcPr>
            <w:tcW w:w="1844" w:type="dxa"/>
          </w:tcPr>
          <w:p w14:paraId="4CC71172" w14:textId="77777777" w:rsidR="00CC6333" w:rsidRPr="00774B0A" w:rsidRDefault="00CC6333" w:rsidP="00334DFC">
            <w:r w:rsidRPr="00774B0A">
              <w:t>Abnahmekriterien</w:t>
            </w:r>
          </w:p>
        </w:tc>
        <w:tc>
          <w:tcPr>
            <w:tcW w:w="7115" w:type="dxa"/>
          </w:tcPr>
          <w:p w14:paraId="0BF5130A" w14:textId="77777777" w:rsidR="00CC6333" w:rsidRPr="00774B0A" w:rsidRDefault="00D64280" w:rsidP="00334DFC">
            <w:r>
              <w:t>Unit Test 6.1.2.1 Webservice</w:t>
            </w:r>
          </w:p>
        </w:tc>
      </w:tr>
      <w:tr w:rsidR="00CC6333" w:rsidRPr="00774B0A" w14:paraId="13270C61" w14:textId="77777777" w:rsidTr="003E4F70">
        <w:tc>
          <w:tcPr>
            <w:tcW w:w="1844" w:type="dxa"/>
          </w:tcPr>
          <w:p w14:paraId="0CCDD85C" w14:textId="77777777" w:rsidR="00CC6333" w:rsidRPr="00774B0A" w:rsidRDefault="00CC6333" w:rsidP="00334DFC">
            <w:r w:rsidRPr="00774B0A">
              <w:t>Autor</w:t>
            </w:r>
          </w:p>
        </w:tc>
        <w:tc>
          <w:tcPr>
            <w:tcW w:w="7115" w:type="dxa"/>
          </w:tcPr>
          <w:p w14:paraId="4FF207EE" w14:textId="77777777" w:rsidR="00CC6333" w:rsidRPr="00774B0A" w:rsidRDefault="00CC6333" w:rsidP="00334DFC">
            <w:r w:rsidRPr="00774B0A">
              <w:t>Roger Bollmann</w:t>
            </w:r>
          </w:p>
        </w:tc>
      </w:tr>
    </w:tbl>
    <w:p w14:paraId="5C12B3B0" w14:textId="77777777" w:rsidR="00112733" w:rsidRDefault="009F7E58" w:rsidP="00334DFC">
      <w:pPr>
        <w:pStyle w:val="Beschriftung"/>
      </w:pPr>
      <w:bookmarkStart w:id="79" w:name="_Toc427394111"/>
      <w:bookmarkStart w:id="80" w:name="_Toc428717514"/>
      <w:r>
        <w:t xml:space="preserve">Tabelle </w:t>
      </w:r>
      <w:fldSimple w:instr=" SEQ Tabelle \* ARABIC ">
        <w:r w:rsidR="007C5A40">
          <w:rPr>
            <w:noProof/>
          </w:rPr>
          <w:t>16</w:t>
        </w:r>
      </w:fldSimple>
      <w:r>
        <w:t xml:space="preserve"> </w:t>
      </w:r>
      <w:r w:rsidRPr="00AE7894">
        <w:t>Funktionale Anforderung FRQ-007</w:t>
      </w:r>
      <w:bookmarkEnd w:id="79"/>
      <w:bookmarkEnd w:id="80"/>
    </w:p>
    <w:p w14:paraId="54844798" w14:textId="77777777" w:rsidR="00112733" w:rsidRDefault="00112733" w:rsidP="00112733">
      <w:pPr>
        <w:rPr>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CC6333" w:rsidRPr="00774B0A" w14:paraId="338379F1" w14:textId="77777777" w:rsidTr="003E4F70">
        <w:tc>
          <w:tcPr>
            <w:tcW w:w="1844" w:type="dxa"/>
            <w:shd w:val="clear" w:color="auto" w:fill="9CC2E5" w:themeFill="accent1" w:themeFillTint="99"/>
          </w:tcPr>
          <w:p w14:paraId="71BB7832" w14:textId="77777777" w:rsidR="00CC6333" w:rsidRPr="00774B0A" w:rsidRDefault="00CC6333" w:rsidP="00334DFC">
            <w:r w:rsidRPr="00774B0A">
              <w:lastRenderedPageBreak/>
              <w:t>FRQ-008</w:t>
            </w:r>
          </w:p>
        </w:tc>
        <w:tc>
          <w:tcPr>
            <w:tcW w:w="7115" w:type="dxa"/>
            <w:shd w:val="clear" w:color="auto" w:fill="9CC2E5" w:themeFill="accent1" w:themeFillTint="99"/>
          </w:tcPr>
          <w:p w14:paraId="3FFEF82C" w14:textId="77777777" w:rsidR="00CC6333" w:rsidRPr="00774B0A" w:rsidRDefault="00CC6333" w:rsidP="00334DFC">
            <w:r w:rsidRPr="00774B0A">
              <w:t>Bild in Text umwandeln</w:t>
            </w:r>
          </w:p>
        </w:tc>
      </w:tr>
      <w:tr w:rsidR="00CC6333" w:rsidRPr="00774B0A" w14:paraId="5D2259BC" w14:textId="77777777" w:rsidTr="003E4F70">
        <w:tc>
          <w:tcPr>
            <w:tcW w:w="1844" w:type="dxa"/>
          </w:tcPr>
          <w:p w14:paraId="55E9D0BE" w14:textId="77777777" w:rsidR="00CC6333" w:rsidRPr="00774B0A" w:rsidRDefault="00CC6333" w:rsidP="00334DFC">
            <w:r w:rsidRPr="00774B0A">
              <w:t>Beschreibung</w:t>
            </w:r>
          </w:p>
        </w:tc>
        <w:tc>
          <w:tcPr>
            <w:tcW w:w="7115" w:type="dxa"/>
          </w:tcPr>
          <w:p w14:paraId="05F9D9BA" w14:textId="77777777" w:rsidR="00CC6333" w:rsidRPr="00774B0A" w:rsidRDefault="00136612" w:rsidP="00334DFC">
            <w:r>
              <w:t>Sobald der Empfänger das Bild erhält, muss das Bild in Text umgewandelt werden.</w:t>
            </w:r>
          </w:p>
        </w:tc>
      </w:tr>
      <w:tr w:rsidR="00136612" w:rsidRPr="00774B0A" w14:paraId="6516CD1B" w14:textId="77777777" w:rsidTr="003E4F70">
        <w:tc>
          <w:tcPr>
            <w:tcW w:w="1844" w:type="dxa"/>
          </w:tcPr>
          <w:p w14:paraId="09D95EBC" w14:textId="77777777" w:rsidR="00136612" w:rsidRPr="00774B0A" w:rsidRDefault="00136612" w:rsidP="00334DFC">
            <w:r>
              <w:t>Abnahmekriterien</w:t>
            </w:r>
          </w:p>
        </w:tc>
        <w:tc>
          <w:tcPr>
            <w:tcW w:w="7115" w:type="dxa"/>
          </w:tcPr>
          <w:p w14:paraId="7314192D" w14:textId="77777777" w:rsidR="00136612" w:rsidRPr="00774B0A" w:rsidRDefault="00136612" w:rsidP="00334DFC">
            <w:r w:rsidRPr="00774B0A">
              <w:t>Empfange</w:t>
            </w:r>
            <w:r>
              <w:t>nes</w:t>
            </w:r>
            <w:r w:rsidRPr="00774B0A">
              <w:t xml:space="preserve"> Bild muss in Text umgewandelt werden</w:t>
            </w:r>
            <w:r w:rsidR="004A24E8">
              <w:t>.</w:t>
            </w:r>
          </w:p>
        </w:tc>
      </w:tr>
      <w:tr w:rsidR="00CC6333" w:rsidRPr="00774B0A" w14:paraId="70BFFDCE" w14:textId="77777777" w:rsidTr="003E4F70">
        <w:tc>
          <w:tcPr>
            <w:tcW w:w="1844" w:type="dxa"/>
          </w:tcPr>
          <w:p w14:paraId="36C76518" w14:textId="77777777" w:rsidR="00CC6333" w:rsidRPr="00774B0A" w:rsidRDefault="00CC6333" w:rsidP="00334DFC">
            <w:r w:rsidRPr="00774B0A">
              <w:t>Version</w:t>
            </w:r>
          </w:p>
        </w:tc>
        <w:tc>
          <w:tcPr>
            <w:tcW w:w="7115" w:type="dxa"/>
          </w:tcPr>
          <w:p w14:paraId="1A7E0CDB" w14:textId="77777777" w:rsidR="00CC6333" w:rsidRPr="00774B0A" w:rsidRDefault="00CC6333" w:rsidP="00334DFC">
            <w:r w:rsidRPr="00774B0A">
              <w:t>1.0</w:t>
            </w:r>
          </w:p>
        </w:tc>
      </w:tr>
      <w:tr w:rsidR="00CC6333" w:rsidRPr="00774B0A" w14:paraId="4AA4B661" w14:textId="77777777" w:rsidTr="003E4F70">
        <w:tc>
          <w:tcPr>
            <w:tcW w:w="1844" w:type="dxa"/>
          </w:tcPr>
          <w:p w14:paraId="1078B649" w14:textId="77777777" w:rsidR="00CC6333" w:rsidRPr="00774B0A" w:rsidRDefault="00CC6333" w:rsidP="00334DFC">
            <w:r w:rsidRPr="00774B0A">
              <w:t>Notwenigkeit</w:t>
            </w:r>
          </w:p>
        </w:tc>
        <w:tc>
          <w:tcPr>
            <w:tcW w:w="7115" w:type="dxa"/>
          </w:tcPr>
          <w:p w14:paraId="01F5B81C" w14:textId="77777777" w:rsidR="00CC6333" w:rsidRPr="00774B0A" w:rsidRDefault="00CC6333" w:rsidP="00334DFC">
            <w:r w:rsidRPr="00774B0A">
              <w:t>Essential</w:t>
            </w:r>
          </w:p>
        </w:tc>
      </w:tr>
      <w:tr w:rsidR="00CC6333" w:rsidRPr="00774B0A" w14:paraId="5AE8B478" w14:textId="77777777" w:rsidTr="003E4F70">
        <w:tc>
          <w:tcPr>
            <w:tcW w:w="1844" w:type="dxa"/>
          </w:tcPr>
          <w:p w14:paraId="2BF58786" w14:textId="77777777" w:rsidR="00CC6333" w:rsidRPr="00774B0A" w:rsidRDefault="00CC6333" w:rsidP="00334DFC">
            <w:r w:rsidRPr="00774B0A">
              <w:t>Kritikalität</w:t>
            </w:r>
          </w:p>
        </w:tc>
        <w:tc>
          <w:tcPr>
            <w:tcW w:w="7115" w:type="dxa"/>
          </w:tcPr>
          <w:p w14:paraId="055CF9D3" w14:textId="77777777" w:rsidR="00CC6333" w:rsidRPr="00774B0A" w:rsidRDefault="00CC6333" w:rsidP="00334DFC">
            <w:r w:rsidRPr="00774B0A">
              <w:t>Hoch</w:t>
            </w:r>
          </w:p>
        </w:tc>
      </w:tr>
      <w:tr w:rsidR="00CC6333" w:rsidRPr="00774B0A" w14:paraId="6F43E4C1" w14:textId="77777777" w:rsidTr="003E4F70">
        <w:tc>
          <w:tcPr>
            <w:tcW w:w="1844" w:type="dxa"/>
          </w:tcPr>
          <w:p w14:paraId="2C604EDD" w14:textId="77777777" w:rsidR="00CC6333" w:rsidRPr="00774B0A" w:rsidRDefault="00CC6333" w:rsidP="00334DFC">
            <w:r w:rsidRPr="00774B0A">
              <w:t>Abnahmekriterien</w:t>
            </w:r>
          </w:p>
        </w:tc>
        <w:tc>
          <w:tcPr>
            <w:tcW w:w="7115" w:type="dxa"/>
          </w:tcPr>
          <w:p w14:paraId="05BE4403" w14:textId="77777777" w:rsidR="00CC6333" w:rsidRPr="00774B0A" w:rsidRDefault="00D64280" w:rsidP="00334DFC">
            <w:r>
              <w:t>Unit Test 6.1.3.1 Translate</w:t>
            </w:r>
          </w:p>
        </w:tc>
      </w:tr>
      <w:tr w:rsidR="00CC6333" w:rsidRPr="00774B0A" w14:paraId="375523C0" w14:textId="77777777" w:rsidTr="003E4F70">
        <w:tc>
          <w:tcPr>
            <w:tcW w:w="1844" w:type="dxa"/>
          </w:tcPr>
          <w:p w14:paraId="1AABACC3" w14:textId="77777777" w:rsidR="00CC6333" w:rsidRPr="00774B0A" w:rsidRDefault="00CC6333" w:rsidP="00334DFC">
            <w:r w:rsidRPr="00774B0A">
              <w:t>Autor</w:t>
            </w:r>
          </w:p>
        </w:tc>
        <w:tc>
          <w:tcPr>
            <w:tcW w:w="7115" w:type="dxa"/>
          </w:tcPr>
          <w:p w14:paraId="470F7700" w14:textId="77777777" w:rsidR="00CC6333" w:rsidRPr="00774B0A" w:rsidRDefault="00CC6333" w:rsidP="00334DFC">
            <w:r w:rsidRPr="00774B0A">
              <w:t>Roger Bollmann</w:t>
            </w:r>
          </w:p>
        </w:tc>
      </w:tr>
    </w:tbl>
    <w:p w14:paraId="5849540A" w14:textId="77777777" w:rsidR="00CC6333" w:rsidRDefault="009F7E58" w:rsidP="00334DFC">
      <w:pPr>
        <w:pStyle w:val="Beschriftung"/>
      </w:pPr>
      <w:bookmarkStart w:id="81" w:name="_Toc427394112"/>
      <w:bookmarkStart w:id="82" w:name="_Toc428717515"/>
      <w:r>
        <w:t xml:space="preserve">Tabelle </w:t>
      </w:r>
      <w:fldSimple w:instr=" SEQ Tabelle \* ARABIC ">
        <w:r w:rsidR="007C5A40">
          <w:rPr>
            <w:noProof/>
          </w:rPr>
          <w:t>17</w:t>
        </w:r>
      </w:fldSimple>
      <w:r>
        <w:t xml:space="preserve"> </w:t>
      </w:r>
      <w:r w:rsidRPr="003D1726">
        <w:t>Funktionale Anforderung FRQ-008</w:t>
      </w:r>
      <w:bookmarkEnd w:id="81"/>
      <w:bookmarkEnd w:id="82"/>
    </w:p>
    <w:tbl>
      <w:tblPr>
        <w:tblStyle w:val="Tabellenraster"/>
        <w:tblW w:w="8959" w:type="dxa"/>
        <w:tblInd w:w="108" w:type="dxa"/>
        <w:tblLook w:val="04A0" w:firstRow="1" w:lastRow="0" w:firstColumn="1" w:lastColumn="0" w:noHBand="0" w:noVBand="1"/>
      </w:tblPr>
      <w:tblGrid>
        <w:gridCol w:w="1844"/>
        <w:gridCol w:w="7115"/>
      </w:tblGrid>
      <w:tr w:rsidR="00CC6333" w:rsidRPr="00774B0A" w14:paraId="5D943DA7" w14:textId="77777777" w:rsidTr="003E4F70">
        <w:tc>
          <w:tcPr>
            <w:tcW w:w="1844" w:type="dxa"/>
            <w:shd w:val="clear" w:color="auto" w:fill="9CC2E5" w:themeFill="accent1" w:themeFillTint="99"/>
          </w:tcPr>
          <w:p w14:paraId="1029F4ED" w14:textId="77777777" w:rsidR="00CC6333" w:rsidRPr="00774B0A" w:rsidRDefault="00CC6333" w:rsidP="00334DFC">
            <w:r w:rsidRPr="00774B0A">
              <w:t>FRQ-009</w:t>
            </w:r>
          </w:p>
        </w:tc>
        <w:tc>
          <w:tcPr>
            <w:tcW w:w="7115" w:type="dxa"/>
            <w:shd w:val="clear" w:color="auto" w:fill="9CC2E5" w:themeFill="accent1" w:themeFillTint="99"/>
          </w:tcPr>
          <w:p w14:paraId="34A5F427" w14:textId="77777777" w:rsidR="00CC6333" w:rsidRPr="00774B0A" w:rsidRDefault="00CC6333" w:rsidP="00334DFC">
            <w:r w:rsidRPr="00774B0A">
              <w:t>Text abspeichern</w:t>
            </w:r>
          </w:p>
        </w:tc>
      </w:tr>
      <w:tr w:rsidR="00CC6333" w:rsidRPr="00774B0A" w14:paraId="5908A7BD" w14:textId="77777777" w:rsidTr="003E4F70">
        <w:tc>
          <w:tcPr>
            <w:tcW w:w="1844" w:type="dxa"/>
          </w:tcPr>
          <w:p w14:paraId="1B0E266F" w14:textId="77777777" w:rsidR="00CC6333" w:rsidRPr="00774B0A" w:rsidRDefault="00CC6333" w:rsidP="00334DFC">
            <w:r w:rsidRPr="00774B0A">
              <w:t>Beschreibung</w:t>
            </w:r>
          </w:p>
        </w:tc>
        <w:tc>
          <w:tcPr>
            <w:tcW w:w="7115" w:type="dxa"/>
          </w:tcPr>
          <w:p w14:paraId="08E51FFB" w14:textId="77777777" w:rsidR="00CC6333" w:rsidRPr="00774B0A" w:rsidRDefault="00136612" w:rsidP="00334DFC">
            <w:r>
              <w:t xml:space="preserve">Der Translator muss </w:t>
            </w:r>
            <w:r w:rsidR="004A24E8">
              <w:t xml:space="preserve">den </w:t>
            </w:r>
            <w:r>
              <w:t>Output des umgewandelte</w:t>
            </w:r>
            <w:r w:rsidR="004A24E8">
              <w:t>n</w:t>
            </w:r>
            <w:r>
              <w:t xml:space="preserve"> Bild</w:t>
            </w:r>
            <w:r w:rsidR="004A24E8">
              <w:t>es</w:t>
            </w:r>
            <w:r>
              <w:t xml:space="preserve"> abspeichern</w:t>
            </w:r>
            <w:r w:rsidR="004A24E8">
              <w:t>.</w:t>
            </w:r>
          </w:p>
        </w:tc>
      </w:tr>
      <w:tr w:rsidR="00136612" w:rsidRPr="00774B0A" w14:paraId="5AE31C3E" w14:textId="77777777" w:rsidTr="003E4F70">
        <w:tc>
          <w:tcPr>
            <w:tcW w:w="1844" w:type="dxa"/>
          </w:tcPr>
          <w:p w14:paraId="3C17E968" w14:textId="77777777" w:rsidR="00136612" w:rsidRPr="00774B0A" w:rsidRDefault="00136612" w:rsidP="00334DFC">
            <w:r>
              <w:t>Abnahmekriterien</w:t>
            </w:r>
          </w:p>
        </w:tc>
        <w:tc>
          <w:tcPr>
            <w:tcW w:w="7115" w:type="dxa"/>
          </w:tcPr>
          <w:p w14:paraId="7C621C42" w14:textId="77777777" w:rsidR="00136612" w:rsidRPr="00774B0A" w:rsidRDefault="00136612" w:rsidP="00334DFC">
            <w:r>
              <w:t>Der Text muss lokal auf dem Bildanalyse</w:t>
            </w:r>
            <w:r w:rsidR="004A24E8">
              <w:t>-</w:t>
            </w:r>
            <w:r>
              <w:t>Server abgespeichert werden.</w:t>
            </w:r>
          </w:p>
        </w:tc>
      </w:tr>
      <w:tr w:rsidR="00CC6333" w:rsidRPr="00774B0A" w14:paraId="1228ED26" w14:textId="77777777" w:rsidTr="003E4F70">
        <w:tc>
          <w:tcPr>
            <w:tcW w:w="1844" w:type="dxa"/>
          </w:tcPr>
          <w:p w14:paraId="55BF518F" w14:textId="77777777" w:rsidR="00CC6333" w:rsidRPr="00774B0A" w:rsidRDefault="00CC6333" w:rsidP="00334DFC">
            <w:r w:rsidRPr="00774B0A">
              <w:t>Version</w:t>
            </w:r>
          </w:p>
        </w:tc>
        <w:tc>
          <w:tcPr>
            <w:tcW w:w="7115" w:type="dxa"/>
          </w:tcPr>
          <w:p w14:paraId="27A8CF64" w14:textId="77777777" w:rsidR="00CC6333" w:rsidRPr="00774B0A" w:rsidRDefault="00CC6333" w:rsidP="00334DFC">
            <w:r w:rsidRPr="00774B0A">
              <w:t>1.0</w:t>
            </w:r>
          </w:p>
        </w:tc>
      </w:tr>
      <w:tr w:rsidR="00CC6333" w:rsidRPr="00774B0A" w14:paraId="0117D59C" w14:textId="77777777" w:rsidTr="003E4F70">
        <w:tc>
          <w:tcPr>
            <w:tcW w:w="1844" w:type="dxa"/>
          </w:tcPr>
          <w:p w14:paraId="471E78A9" w14:textId="77777777" w:rsidR="00CC6333" w:rsidRPr="00774B0A" w:rsidRDefault="00CC6333" w:rsidP="00334DFC">
            <w:r w:rsidRPr="00774B0A">
              <w:t>Notwenigkeit</w:t>
            </w:r>
          </w:p>
        </w:tc>
        <w:tc>
          <w:tcPr>
            <w:tcW w:w="7115" w:type="dxa"/>
          </w:tcPr>
          <w:p w14:paraId="7707CB86" w14:textId="77777777" w:rsidR="00CC6333" w:rsidRPr="00774B0A" w:rsidRDefault="00CC6333" w:rsidP="00334DFC">
            <w:r w:rsidRPr="00774B0A">
              <w:t>Essential</w:t>
            </w:r>
          </w:p>
        </w:tc>
      </w:tr>
      <w:tr w:rsidR="00CC6333" w:rsidRPr="00774B0A" w14:paraId="5CDB02F6" w14:textId="77777777" w:rsidTr="003E4F70">
        <w:tc>
          <w:tcPr>
            <w:tcW w:w="1844" w:type="dxa"/>
          </w:tcPr>
          <w:p w14:paraId="0A6A73F4" w14:textId="77777777" w:rsidR="00CC6333" w:rsidRPr="00774B0A" w:rsidRDefault="00CC6333" w:rsidP="00334DFC">
            <w:r w:rsidRPr="00774B0A">
              <w:t>Kritikalität</w:t>
            </w:r>
          </w:p>
        </w:tc>
        <w:tc>
          <w:tcPr>
            <w:tcW w:w="7115" w:type="dxa"/>
          </w:tcPr>
          <w:p w14:paraId="30EF068C" w14:textId="77777777" w:rsidR="00CC6333" w:rsidRPr="00774B0A" w:rsidRDefault="00CC6333" w:rsidP="00334DFC">
            <w:r w:rsidRPr="00774B0A">
              <w:t>Hoch</w:t>
            </w:r>
          </w:p>
        </w:tc>
      </w:tr>
      <w:tr w:rsidR="00CC6333" w:rsidRPr="00774B0A" w14:paraId="29A2C9DF" w14:textId="77777777" w:rsidTr="003E4F70">
        <w:tc>
          <w:tcPr>
            <w:tcW w:w="1844" w:type="dxa"/>
          </w:tcPr>
          <w:p w14:paraId="590D6E3F" w14:textId="77777777" w:rsidR="00CC6333" w:rsidRPr="00774B0A" w:rsidRDefault="00CC6333" w:rsidP="00334DFC">
            <w:r w:rsidRPr="00774B0A">
              <w:t>Abnahmekriterien</w:t>
            </w:r>
          </w:p>
        </w:tc>
        <w:tc>
          <w:tcPr>
            <w:tcW w:w="7115" w:type="dxa"/>
          </w:tcPr>
          <w:p w14:paraId="734B44FE" w14:textId="77777777" w:rsidR="00CC6333" w:rsidRPr="00774B0A" w:rsidRDefault="00D64280" w:rsidP="00334DFC">
            <w:r>
              <w:t>Unit Test 6.1.3.1 Translate</w:t>
            </w:r>
          </w:p>
        </w:tc>
      </w:tr>
      <w:tr w:rsidR="00CC6333" w:rsidRPr="00774B0A" w14:paraId="54255A79" w14:textId="77777777" w:rsidTr="003E4F70">
        <w:tc>
          <w:tcPr>
            <w:tcW w:w="1844" w:type="dxa"/>
          </w:tcPr>
          <w:p w14:paraId="652744C1" w14:textId="77777777" w:rsidR="00CC6333" w:rsidRPr="00774B0A" w:rsidRDefault="00CC6333" w:rsidP="00334DFC">
            <w:r w:rsidRPr="00774B0A">
              <w:t>Autor</w:t>
            </w:r>
          </w:p>
        </w:tc>
        <w:tc>
          <w:tcPr>
            <w:tcW w:w="7115" w:type="dxa"/>
          </w:tcPr>
          <w:p w14:paraId="2E858AAA" w14:textId="77777777" w:rsidR="00CC6333" w:rsidRPr="00774B0A" w:rsidRDefault="00CC6333" w:rsidP="00334DFC">
            <w:r w:rsidRPr="00774B0A">
              <w:t>Roger Bollmann</w:t>
            </w:r>
          </w:p>
        </w:tc>
      </w:tr>
    </w:tbl>
    <w:p w14:paraId="380CAF12" w14:textId="77777777" w:rsidR="00CC6333" w:rsidRPr="00774B0A" w:rsidRDefault="009F7E58" w:rsidP="00334DFC">
      <w:pPr>
        <w:pStyle w:val="Beschriftung"/>
      </w:pPr>
      <w:bookmarkStart w:id="83" w:name="_Toc427394113"/>
      <w:bookmarkStart w:id="84" w:name="_Toc428717516"/>
      <w:r>
        <w:t xml:space="preserve">Tabelle </w:t>
      </w:r>
      <w:fldSimple w:instr=" SEQ Tabelle \* ARABIC ">
        <w:r w:rsidR="007C5A40">
          <w:rPr>
            <w:noProof/>
          </w:rPr>
          <w:t>18</w:t>
        </w:r>
      </w:fldSimple>
      <w:r>
        <w:t xml:space="preserve"> </w:t>
      </w:r>
      <w:r w:rsidRPr="00063EF2">
        <w:t>Funktionale Anforderung FRQ-009</w:t>
      </w:r>
      <w:bookmarkEnd w:id="83"/>
      <w:bookmarkEnd w:id="84"/>
    </w:p>
    <w:tbl>
      <w:tblPr>
        <w:tblStyle w:val="Tabellenraster"/>
        <w:tblW w:w="8959" w:type="dxa"/>
        <w:tblInd w:w="108" w:type="dxa"/>
        <w:tblLook w:val="04A0" w:firstRow="1" w:lastRow="0" w:firstColumn="1" w:lastColumn="0" w:noHBand="0" w:noVBand="1"/>
      </w:tblPr>
      <w:tblGrid>
        <w:gridCol w:w="1844"/>
        <w:gridCol w:w="7115"/>
      </w:tblGrid>
      <w:tr w:rsidR="00CC6333" w:rsidRPr="00774B0A" w14:paraId="5D695408" w14:textId="77777777" w:rsidTr="003E4F70">
        <w:tc>
          <w:tcPr>
            <w:tcW w:w="1736" w:type="dxa"/>
            <w:shd w:val="clear" w:color="auto" w:fill="9CC2E5" w:themeFill="accent1" w:themeFillTint="99"/>
          </w:tcPr>
          <w:p w14:paraId="59A51A95" w14:textId="77777777" w:rsidR="00CC6333" w:rsidRPr="00774B0A" w:rsidRDefault="00CC6333" w:rsidP="00334DFC">
            <w:r w:rsidRPr="00774B0A">
              <w:t>FRQ-010</w:t>
            </w:r>
          </w:p>
        </w:tc>
        <w:tc>
          <w:tcPr>
            <w:tcW w:w="7223" w:type="dxa"/>
            <w:shd w:val="clear" w:color="auto" w:fill="9CC2E5" w:themeFill="accent1" w:themeFillTint="99"/>
          </w:tcPr>
          <w:p w14:paraId="2DF9A630" w14:textId="77777777" w:rsidR="00CC6333" w:rsidRPr="00774B0A" w:rsidRDefault="00CC6333" w:rsidP="00334DFC">
            <w:r w:rsidRPr="00774B0A">
              <w:t>Input und Output für Tranlator konfigurierbar</w:t>
            </w:r>
          </w:p>
        </w:tc>
      </w:tr>
      <w:tr w:rsidR="00CC6333" w:rsidRPr="00774B0A" w14:paraId="79A283CA" w14:textId="77777777" w:rsidTr="003E4F70">
        <w:tc>
          <w:tcPr>
            <w:tcW w:w="1736" w:type="dxa"/>
          </w:tcPr>
          <w:p w14:paraId="2CC99385" w14:textId="77777777" w:rsidR="00CC6333" w:rsidRPr="00774B0A" w:rsidRDefault="00CC6333" w:rsidP="00334DFC">
            <w:r w:rsidRPr="00774B0A">
              <w:t>Beschreibung</w:t>
            </w:r>
          </w:p>
        </w:tc>
        <w:tc>
          <w:tcPr>
            <w:tcW w:w="7223" w:type="dxa"/>
          </w:tcPr>
          <w:p w14:paraId="4C2D1C46" w14:textId="77777777" w:rsidR="00CC6333" w:rsidRPr="00774B0A" w:rsidRDefault="00136612" w:rsidP="00334DFC">
            <w:r>
              <w:t xml:space="preserve">Der Translator muss von einem Konfigurationsfile </w:t>
            </w:r>
            <w:r w:rsidR="004A24E8">
              <w:t xml:space="preserve">den </w:t>
            </w:r>
            <w:r>
              <w:t>Input und Output Pfad herauslesen können.</w:t>
            </w:r>
          </w:p>
        </w:tc>
      </w:tr>
      <w:tr w:rsidR="00136612" w:rsidRPr="00774B0A" w14:paraId="31DFC53D" w14:textId="77777777" w:rsidTr="003E4F70">
        <w:tc>
          <w:tcPr>
            <w:tcW w:w="1736" w:type="dxa"/>
          </w:tcPr>
          <w:p w14:paraId="6AA6DED5" w14:textId="77777777" w:rsidR="00136612" w:rsidRPr="00774B0A" w:rsidRDefault="00136612" w:rsidP="00334DFC">
            <w:r>
              <w:t>Abnahmekriterien</w:t>
            </w:r>
          </w:p>
        </w:tc>
        <w:tc>
          <w:tcPr>
            <w:tcW w:w="7223" w:type="dxa"/>
          </w:tcPr>
          <w:p w14:paraId="1EBF745D" w14:textId="77777777" w:rsidR="00136612" w:rsidRPr="00774B0A" w:rsidRDefault="00136612" w:rsidP="00334DFC">
            <w:r w:rsidRPr="00774B0A">
              <w:t>Input und Output Pfad muss konfigurierbar sein</w:t>
            </w:r>
            <w:r w:rsidR="004A24E8">
              <w:t>.</w:t>
            </w:r>
          </w:p>
        </w:tc>
      </w:tr>
      <w:tr w:rsidR="00CC6333" w:rsidRPr="00774B0A" w14:paraId="2A650296" w14:textId="77777777" w:rsidTr="003E4F70">
        <w:tc>
          <w:tcPr>
            <w:tcW w:w="1736" w:type="dxa"/>
          </w:tcPr>
          <w:p w14:paraId="709E8A80" w14:textId="77777777" w:rsidR="00CC6333" w:rsidRPr="00774B0A" w:rsidRDefault="00CC6333" w:rsidP="00334DFC">
            <w:r w:rsidRPr="00774B0A">
              <w:t>Version</w:t>
            </w:r>
          </w:p>
        </w:tc>
        <w:tc>
          <w:tcPr>
            <w:tcW w:w="7223" w:type="dxa"/>
          </w:tcPr>
          <w:p w14:paraId="0D344C6F" w14:textId="77777777" w:rsidR="00CC6333" w:rsidRPr="00774B0A" w:rsidRDefault="00CC6333" w:rsidP="00334DFC">
            <w:r w:rsidRPr="00774B0A">
              <w:t>1.0</w:t>
            </w:r>
          </w:p>
        </w:tc>
      </w:tr>
      <w:tr w:rsidR="00CC6333" w:rsidRPr="00774B0A" w14:paraId="51CB4A06" w14:textId="77777777" w:rsidTr="003E4F70">
        <w:tc>
          <w:tcPr>
            <w:tcW w:w="1736" w:type="dxa"/>
          </w:tcPr>
          <w:p w14:paraId="0020FA2E" w14:textId="77777777" w:rsidR="00CC6333" w:rsidRPr="00774B0A" w:rsidRDefault="00CC6333" w:rsidP="00334DFC">
            <w:r w:rsidRPr="00774B0A">
              <w:t>Notwenigkeit</w:t>
            </w:r>
          </w:p>
        </w:tc>
        <w:tc>
          <w:tcPr>
            <w:tcW w:w="7223" w:type="dxa"/>
          </w:tcPr>
          <w:p w14:paraId="0C2A6758" w14:textId="77777777" w:rsidR="00CC6333" w:rsidRPr="00774B0A" w:rsidRDefault="00CC6333" w:rsidP="00334DFC">
            <w:r w:rsidRPr="00774B0A">
              <w:t>Optional</w:t>
            </w:r>
          </w:p>
        </w:tc>
      </w:tr>
      <w:tr w:rsidR="00CC6333" w:rsidRPr="00774B0A" w14:paraId="28D3E1D6" w14:textId="77777777" w:rsidTr="003E4F70">
        <w:tc>
          <w:tcPr>
            <w:tcW w:w="1736" w:type="dxa"/>
          </w:tcPr>
          <w:p w14:paraId="7EE3B317" w14:textId="77777777" w:rsidR="00CC6333" w:rsidRPr="00774B0A" w:rsidRDefault="00CC6333" w:rsidP="00334DFC">
            <w:r w:rsidRPr="00774B0A">
              <w:t>Kritikalität</w:t>
            </w:r>
          </w:p>
        </w:tc>
        <w:tc>
          <w:tcPr>
            <w:tcW w:w="7223" w:type="dxa"/>
          </w:tcPr>
          <w:p w14:paraId="005A71FF" w14:textId="77777777" w:rsidR="00CC6333" w:rsidRPr="00774B0A" w:rsidRDefault="00CC6333" w:rsidP="00334DFC">
            <w:r w:rsidRPr="00774B0A">
              <w:t>Niedrig</w:t>
            </w:r>
          </w:p>
        </w:tc>
      </w:tr>
      <w:tr w:rsidR="00CC6333" w:rsidRPr="00774B0A" w14:paraId="1DC5A4C1" w14:textId="77777777" w:rsidTr="003E4F70">
        <w:tc>
          <w:tcPr>
            <w:tcW w:w="1736" w:type="dxa"/>
          </w:tcPr>
          <w:p w14:paraId="638B89EF" w14:textId="77777777" w:rsidR="00CC6333" w:rsidRPr="00774B0A" w:rsidRDefault="00CC6333" w:rsidP="00334DFC">
            <w:r w:rsidRPr="00774B0A">
              <w:t>Abnahmekriterien</w:t>
            </w:r>
          </w:p>
        </w:tc>
        <w:tc>
          <w:tcPr>
            <w:tcW w:w="7223" w:type="dxa"/>
          </w:tcPr>
          <w:p w14:paraId="7B379114" w14:textId="77777777" w:rsidR="00CC6333" w:rsidRPr="00774B0A" w:rsidRDefault="00D64280" w:rsidP="00334DFC">
            <w:r>
              <w:t>UAT 6.2.3 Translator FRQ-010</w:t>
            </w:r>
          </w:p>
        </w:tc>
      </w:tr>
      <w:tr w:rsidR="00CC6333" w:rsidRPr="00774B0A" w14:paraId="4CFB150F" w14:textId="77777777" w:rsidTr="003E4F70">
        <w:tc>
          <w:tcPr>
            <w:tcW w:w="1736" w:type="dxa"/>
          </w:tcPr>
          <w:p w14:paraId="424E3696" w14:textId="77777777" w:rsidR="00CC6333" w:rsidRPr="00774B0A" w:rsidRDefault="00CC6333" w:rsidP="00334DFC">
            <w:r w:rsidRPr="00774B0A">
              <w:t>Autor</w:t>
            </w:r>
          </w:p>
        </w:tc>
        <w:tc>
          <w:tcPr>
            <w:tcW w:w="7223" w:type="dxa"/>
          </w:tcPr>
          <w:p w14:paraId="4D90F45B" w14:textId="77777777" w:rsidR="00CC6333" w:rsidRPr="00774B0A" w:rsidRDefault="00CC6333" w:rsidP="00334DFC">
            <w:r w:rsidRPr="00774B0A">
              <w:t>Roger Bollmann</w:t>
            </w:r>
          </w:p>
        </w:tc>
      </w:tr>
    </w:tbl>
    <w:p w14:paraId="5763BDA9" w14:textId="77777777" w:rsidR="00CC6333" w:rsidRDefault="009F7E58" w:rsidP="00334DFC">
      <w:pPr>
        <w:pStyle w:val="Beschriftung"/>
      </w:pPr>
      <w:bookmarkStart w:id="85" w:name="_Toc427394114"/>
      <w:bookmarkStart w:id="86" w:name="_Toc428717517"/>
      <w:r>
        <w:t xml:space="preserve">Tabelle </w:t>
      </w:r>
      <w:fldSimple w:instr=" SEQ Tabelle \* ARABIC ">
        <w:r w:rsidR="007C5A40">
          <w:rPr>
            <w:noProof/>
          </w:rPr>
          <w:t>19</w:t>
        </w:r>
      </w:fldSimple>
      <w:r>
        <w:t xml:space="preserve"> </w:t>
      </w:r>
      <w:r w:rsidRPr="0062523E">
        <w:t>Funktionale Anforderung FRQ-010</w:t>
      </w:r>
      <w:bookmarkEnd w:id="85"/>
      <w:bookmarkEnd w:id="86"/>
    </w:p>
    <w:tbl>
      <w:tblPr>
        <w:tblStyle w:val="Tabellenraster"/>
        <w:tblW w:w="8959" w:type="dxa"/>
        <w:tblInd w:w="108" w:type="dxa"/>
        <w:tblLook w:val="04A0" w:firstRow="1" w:lastRow="0" w:firstColumn="1" w:lastColumn="0" w:noHBand="0" w:noVBand="1"/>
      </w:tblPr>
      <w:tblGrid>
        <w:gridCol w:w="1844"/>
        <w:gridCol w:w="7115"/>
      </w:tblGrid>
      <w:tr w:rsidR="00CC6333" w:rsidRPr="00774B0A" w14:paraId="0C11C82C" w14:textId="77777777" w:rsidTr="003E4F70">
        <w:tc>
          <w:tcPr>
            <w:tcW w:w="1736" w:type="dxa"/>
            <w:shd w:val="clear" w:color="auto" w:fill="9CC2E5" w:themeFill="accent1" w:themeFillTint="99"/>
          </w:tcPr>
          <w:p w14:paraId="286FD4BD" w14:textId="77777777" w:rsidR="00CC6333" w:rsidRPr="00774B0A" w:rsidRDefault="00CC6333" w:rsidP="00334DFC">
            <w:r w:rsidRPr="00774B0A">
              <w:t>FRQ-011</w:t>
            </w:r>
          </w:p>
        </w:tc>
        <w:tc>
          <w:tcPr>
            <w:tcW w:w="7223" w:type="dxa"/>
            <w:shd w:val="clear" w:color="auto" w:fill="9CC2E5" w:themeFill="accent1" w:themeFillTint="99"/>
          </w:tcPr>
          <w:p w14:paraId="6541100E" w14:textId="77777777" w:rsidR="00CC6333" w:rsidRPr="00774B0A" w:rsidRDefault="00CC6333" w:rsidP="00334DFC">
            <w:r w:rsidRPr="00774B0A">
              <w:t>B</w:t>
            </w:r>
            <w:r w:rsidR="001F4D11" w:rsidRPr="00774B0A">
              <w:t>ildinformationen im Output File</w:t>
            </w:r>
          </w:p>
        </w:tc>
      </w:tr>
      <w:tr w:rsidR="00CC6333" w:rsidRPr="00774B0A" w14:paraId="1F04206D" w14:textId="77777777" w:rsidTr="003E4F70">
        <w:tc>
          <w:tcPr>
            <w:tcW w:w="1736" w:type="dxa"/>
          </w:tcPr>
          <w:p w14:paraId="213906B8" w14:textId="77777777" w:rsidR="00CC6333" w:rsidRPr="00774B0A" w:rsidRDefault="00CC6333" w:rsidP="00334DFC">
            <w:r w:rsidRPr="00774B0A">
              <w:t>Beschreibung</w:t>
            </w:r>
          </w:p>
        </w:tc>
        <w:tc>
          <w:tcPr>
            <w:tcW w:w="7223" w:type="dxa"/>
          </w:tcPr>
          <w:p w14:paraId="23C3864E" w14:textId="77777777" w:rsidR="00CC6333" w:rsidRPr="00774B0A" w:rsidRDefault="00CC6333" w:rsidP="00334DFC">
            <w:r w:rsidRPr="00774B0A">
              <w:t>Es müssen sich alle Bildinformationen im Output File vom Translator befinden.</w:t>
            </w:r>
          </w:p>
        </w:tc>
      </w:tr>
      <w:tr w:rsidR="00136612" w:rsidRPr="00774B0A" w14:paraId="11D3D55A" w14:textId="77777777" w:rsidTr="003E4F70">
        <w:tc>
          <w:tcPr>
            <w:tcW w:w="1736" w:type="dxa"/>
          </w:tcPr>
          <w:p w14:paraId="7C5CB103" w14:textId="77777777" w:rsidR="00136612" w:rsidRPr="00774B0A" w:rsidRDefault="00136612" w:rsidP="00334DFC">
            <w:r>
              <w:t>Abnahmekriterien</w:t>
            </w:r>
          </w:p>
        </w:tc>
        <w:tc>
          <w:tcPr>
            <w:tcW w:w="7223" w:type="dxa"/>
          </w:tcPr>
          <w:p w14:paraId="0AFFC1DF" w14:textId="77777777" w:rsidR="00136612" w:rsidRDefault="00136612" w:rsidP="00334DFC">
            <w:r>
              <w:t>Folgende Informationen müssen zusätzliche im Output File ersichtlich sein:</w:t>
            </w:r>
          </w:p>
          <w:p w14:paraId="10BD2C35" w14:textId="77777777" w:rsidR="00136612" w:rsidRDefault="00136612" w:rsidP="00B624B1">
            <w:pPr>
              <w:pStyle w:val="Listenabsatz"/>
              <w:numPr>
                <w:ilvl w:val="0"/>
                <w:numId w:val="15"/>
              </w:numPr>
            </w:pPr>
            <w:r>
              <w:t>Pfad</w:t>
            </w:r>
          </w:p>
          <w:p w14:paraId="44559677" w14:textId="77777777" w:rsidR="00136612" w:rsidRDefault="00136612" w:rsidP="00B624B1">
            <w:pPr>
              <w:pStyle w:val="Listenabsatz"/>
              <w:numPr>
                <w:ilvl w:val="0"/>
                <w:numId w:val="15"/>
              </w:numPr>
            </w:pPr>
            <w:r>
              <w:t>Mime-Type</w:t>
            </w:r>
          </w:p>
          <w:p w14:paraId="227A2953" w14:textId="77777777" w:rsidR="00136612" w:rsidRDefault="00136612" w:rsidP="00B624B1">
            <w:pPr>
              <w:pStyle w:val="Listenabsatz"/>
              <w:numPr>
                <w:ilvl w:val="0"/>
                <w:numId w:val="15"/>
              </w:numPr>
            </w:pPr>
            <w:r>
              <w:t>Status Code</w:t>
            </w:r>
          </w:p>
          <w:p w14:paraId="439023AD" w14:textId="77777777" w:rsidR="00136612" w:rsidRDefault="00136612" w:rsidP="00B624B1">
            <w:pPr>
              <w:pStyle w:val="Listenabsatz"/>
              <w:numPr>
                <w:ilvl w:val="0"/>
                <w:numId w:val="15"/>
              </w:numPr>
            </w:pPr>
            <w:r>
              <w:t>Usernamen</w:t>
            </w:r>
          </w:p>
          <w:p w14:paraId="0BB58B7A" w14:textId="77777777" w:rsidR="00136612" w:rsidRDefault="00136612" w:rsidP="00B624B1">
            <w:pPr>
              <w:pStyle w:val="Listenabsatz"/>
              <w:numPr>
                <w:ilvl w:val="0"/>
                <w:numId w:val="15"/>
              </w:numPr>
            </w:pPr>
            <w:r>
              <w:t>Applikation</w:t>
            </w:r>
          </w:p>
          <w:p w14:paraId="4EB482D0" w14:textId="77777777" w:rsidR="00136612" w:rsidRDefault="00136612" w:rsidP="00B624B1">
            <w:pPr>
              <w:pStyle w:val="Listenabsatz"/>
              <w:numPr>
                <w:ilvl w:val="0"/>
                <w:numId w:val="15"/>
              </w:numPr>
            </w:pPr>
            <w:r>
              <w:t>S</w:t>
            </w:r>
            <w:r w:rsidRPr="009F6391">
              <w:t>ervername</w:t>
            </w:r>
          </w:p>
          <w:p w14:paraId="7E0B47F1" w14:textId="77777777" w:rsidR="00136612" w:rsidRPr="00774B0A" w:rsidRDefault="00136612" w:rsidP="00334DFC">
            <w:r>
              <w:t>Die Informationen sollen durch einen Pipe „|“ getrennt werden.</w:t>
            </w:r>
          </w:p>
        </w:tc>
      </w:tr>
      <w:tr w:rsidR="00CC6333" w:rsidRPr="00774B0A" w14:paraId="4A056ADA" w14:textId="77777777" w:rsidTr="003E4F70">
        <w:tc>
          <w:tcPr>
            <w:tcW w:w="1736" w:type="dxa"/>
          </w:tcPr>
          <w:p w14:paraId="06AC8749" w14:textId="77777777" w:rsidR="00CC6333" w:rsidRPr="00774B0A" w:rsidRDefault="00CC6333" w:rsidP="00334DFC">
            <w:r w:rsidRPr="00774B0A">
              <w:t>Version</w:t>
            </w:r>
          </w:p>
        </w:tc>
        <w:tc>
          <w:tcPr>
            <w:tcW w:w="7223" w:type="dxa"/>
          </w:tcPr>
          <w:p w14:paraId="23CEA7BB" w14:textId="77777777" w:rsidR="00CC6333" w:rsidRPr="00774B0A" w:rsidRDefault="00CC6333" w:rsidP="00334DFC">
            <w:r w:rsidRPr="00774B0A">
              <w:t>1.0</w:t>
            </w:r>
          </w:p>
        </w:tc>
      </w:tr>
      <w:tr w:rsidR="00CC6333" w:rsidRPr="00774B0A" w14:paraId="48E82B17" w14:textId="77777777" w:rsidTr="003E4F70">
        <w:tc>
          <w:tcPr>
            <w:tcW w:w="1736" w:type="dxa"/>
          </w:tcPr>
          <w:p w14:paraId="4CE116B2" w14:textId="77777777" w:rsidR="00CC6333" w:rsidRPr="00774B0A" w:rsidRDefault="00CC6333" w:rsidP="00334DFC">
            <w:r w:rsidRPr="00774B0A">
              <w:t>Notwenigkeit</w:t>
            </w:r>
          </w:p>
        </w:tc>
        <w:tc>
          <w:tcPr>
            <w:tcW w:w="7223" w:type="dxa"/>
          </w:tcPr>
          <w:p w14:paraId="72307AE9" w14:textId="77777777" w:rsidR="00CC6333" w:rsidRPr="00774B0A" w:rsidRDefault="00CC6333" w:rsidP="00334DFC">
            <w:r w:rsidRPr="00774B0A">
              <w:t>Conditional</w:t>
            </w:r>
          </w:p>
        </w:tc>
      </w:tr>
      <w:tr w:rsidR="00CC6333" w:rsidRPr="00774B0A" w14:paraId="54018790" w14:textId="77777777" w:rsidTr="003E4F70">
        <w:tc>
          <w:tcPr>
            <w:tcW w:w="1736" w:type="dxa"/>
          </w:tcPr>
          <w:p w14:paraId="0DC9E14F" w14:textId="77777777" w:rsidR="00CC6333" w:rsidRPr="00774B0A" w:rsidRDefault="00CC6333" w:rsidP="00334DFC">
            <w:r w:rsidRPr="00774B0A">
              <w:t>Kritikalität</w:t>
            </w:r>
          </w:p>
        </w:tc>
        <w:tc>
          <w:tcPr>
            <w:tcW w:w="7223" w:type="dxa"/>
          </w:tcPr>
          <w:p w14:paraId="14D53FE9" w14:textId="77777777" w:rsidR="00CC6333" w:rsidRPr="00774B0A" w:rsidRDefault="00CC6333" w:rsidP="00334DFC">
            <w:r w:rsidRPr="00774B0A">
              <w:t>Mittel</w:t>
            </w:r>
          </w:p>
        </w:tc>
      </w:tr>
      <w:tr w:rsidR="00CC6333" w:rsidRPr="00774B0A" w14:paraId="2344EAA5" w14:textId="77777777" w:rsidTr="003E4F70">
        <w:tc>
          <w:tcPr>
            <w:tcW w:w="1736" w:type="dxa"/>
          </w:tcPr>
          <w:p w14:paraId="59BA88CF" w14:textId="77777777" w:rsidR="00CC6333" w:rsidRPr="00774B0A" w:rsidRDefault="00CC6333" w:rsidP="00334DFC">
            <w:r w:rsidRPr="00774B0A">
              <w:t>Abnahmekriterien</w:t>
            </w:r>
          </w:p>
        </w:tc>
        <w:tc>
          <w:tcPr>
            <w:tcW w:w="7223" w:type="dxa"/>
          </w:tcPr>
          <w:p w14:paraId="641F63CF" w14:textId="77777777" w:rsidR="00CC6333" w:rsidRPr="00774B0A" w:rsidRDefault="00D64280" w:rsidP="00334DFC">
            <w:r>
              <w:t>Unit Test 6.1.2.1 Webservice</w:t>
            </w:r>
          </w:p>
        </w:tc>
      </w:tr>
      <w:tr w:rsidR="00CC6333" w:rsidRPr="00774B0A" w14:paraId="3AF5618F" w14:textId="77777777" w:rsidTr="003E4F70">
        <w:tc>
          <w:tcPr>
            <w:tcW w:w="1736" w:type="dxa"/>
          </w:tcPr>
          <w:p w14:paraId="25EA8BBE" w14:textId="77777777" w:rsidR="00CC6333" w:rsidRPr="00774B0A" w:rsidRDefault="00CC6333" w:rsidP="00334DFC">
            <w:r w:rsidRPr="00774B0A">
              <w:t>Autor</w:t>
            </w:r>
          </w:p>
        </w:tc>
        <w:tc>
          <w:tcPr>
            <w:tcW w:w="7223" w:type="dxa"/>
          </w:tcPr>
          <w:p w14:paraId="31FFBCA9" w14:textId="77777777" w:rsidR="00CC6333" w:rsidRPr="00774B0A" w:rsidRDefault="00CC6333" w:rsidP="00334DFC">
            <w:r w:rsidRPr="00774B0A">
              <w:t>Roger Bollmann</w:t>
            </w:r>
          </w:p>
        </w:tc>
      </w:tr>
    </w:tbl>
    <w:p w14:paraId="72AC6D55" w14:textId="77777777" w:rsidR="003E4F70" w:rsidRDefault="009F7E58" w:rsidP="00334DFC">
      <w:pPr>
        <w:pStyle w:val="Beschriftung"/>
      </w:pPr>
      <w:bookmarkStart w:id="87" w:name="_Toc427394115"/>
      <w:bookmarkStart w:id="88" w:name="_Toc428717518"/>
      <w:r>
        <w:t xml:space="preserve">Tabelle </w:t>
      </w:r>
      <w:fldSimple w:instr=" SEQ Tabelle \* ARABIC ">
        <w:r w:rsidR="007C5A40">
          <w:rPr>
            <w:noProof/>
          </w:rPr>
          <w:t>20</w:t>
        </w:r>
      </w:fldSimple>
      <w:r>
        <w:t xml:space="preserve"> </w:t>
      </w:r>
      <w:r w:rsidRPr="005A5B66">
        <w:t>Funktionale Anforderung FRQ-011</w:t>
      </w:r>
      <w:bookmarkEnd w:id="87"/>
      <w:bookmarkEnd w:id="88"/>
    </w:p>
    <w:p w14:paraId="5BEB5388"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7B2D49" w:rsidRPr="00774B0A" w14:paraId="6A791501" w14:textId="77777777" w:rsidTr="003E4F70">
        <w:tc>
          <w:tcPr>
            <w:tcW w:w="1844" w:type="dxa"/>
            <w:shd w:val="clear" w:color="auto" w:fill="9CC2E5" w:themeFill="accent1" w:themeFillTint="99"/>
          </w:tcPr>
          <w:p w14:paraId="6DF079C5" w14:textId="77777777" w:rsidR="007B2D49" w:rsidRPr="00774B0A" w:rsidRDefault="007B2D49" w:rsidP="00334DFC">
            <w:r w:rsidRPr="00774B0A">
              <w:lastRenderedPageBreak/>
              <w:t>FRQ-012</w:t>
            </w:r>
          </w:p>
        </w:tc>
        <w:tc>
          <w:tcPr>
            <w:tcW w:w="7115" w:type="dxa"/>
            <w:shd w:val="clear" w:color="auto" w:fill="9CC2E5" w:themeFill="accent1" w:themeFillTint="99"/>
          </w:tcPr>
          <w:p w14:paraId="3D7C73F3" w14:textId="77777777" w:rsidR="007B2D49" w:rsidRPr="00774B0A" w:rsidRDefault="007B2D49" w:rsidP="00334DFC">
            <w:r w:rsidRPr="00774B0A">
              <w:t>Translator muss alle Ausführungen loggen</w:t>
            </w:r>
          </w:p>
        </w:tc>
      </w:tr>
      <w:tr w:rsidR="007B2D49" w:rsidRPr="00774B0A" w14:paraId="404D3DF4" w14:textId="77777777" w:rsidTr="003E4F70">
        <w:tc>
          <w:tcPr>
            <w:tcW w:w="1844" w:type="dxa"/>
          </w:tcPr>
          <w:p w14:paraId="4227BE80" w14:textId="77777777" w:rsidR="007B2D49" w:rsidRPr="00774B0A" w:rsidRDefault="007B2D49" w:rsidP="00334DFC">
            <w:r w:rsidRPr="00774B0A">
              <w:t>Beschreibung</w:t>
            </w:r>
          </w:p>
        </w:tc>
        <w:tc>
          <w:tcPr>
            <w:tcW w:w="7115" w:type="dxa"/>
          </w:tcPr>
          <w:p w14:paraId="09C40700" w14:textId="77777777" w:rsidR="000C38F3" w:rsidRPr="00774B0A" w:rsidRDefault="007B2D49" w:rsidP="00334DFC">
            <w:r w:rsidRPr="00774B0A">
              <w:t xml:space="preserve">Der Translator soll </w:t>
            </w:r>
            <w:r w:rsidR="004A24E8">
              <w:t>für Audit-Zwecke</w:t>
            </w:r>
            <w:r w:rsidRPr="00774B0A">
              <w:t xml:space="preserve"> alle übersetzten Bilder loggen. </w:t>
            </w:r>
          </w:p>
        </w:tc>
      </w:tr>
      <w:tr w:rsidR="00136612" w:rsidRPr="00774B0A" w14:paraId="71BCE876" w14:textId="77777777" w:rsidTr="003E4F70">
        <w:tc>
          <w:tcPr>
            <w:tcW w:w="1844" w:type="dxa"/>
          </w:tcPr>
          <w:p w14:paraId="6E4E80E5" w14:textId="77777777" w:rsidR="00136612" w:rsidRPr="00774B0A" w:rsidRDefault="00136612" w:rsidP="00334DFC">
            <w:r>
              <w:t>Abnahmekriterien</w:t>
            </w:r>
          </w:p>
        </w:tc>
        <w:tc>
          <w:tcPr>
            <w:tcW w:w="7115" w:type="dxa"/>
          </w:tcPr>
          <w:p w14:paraId="54B3C76D" w14:textId="77777777" w:rsidR="00136612" w:rsidRPr="00774B0A" w:rsidRDefault="00136612" w:rsidP="00334DFC">
            <w:r w:rsidRPr="00774B0A">
              <w:t>Folgende Informationen müssen im Logfile vorhanden sein:</w:t>
            </w:r>
          </w:p>
          <w:p w14:paraId="0FF692B7" w14:textId="77777777" w:rsidR="00136612" w:rsidRPr="00774B0A" w:rsidRDefault="00136612" w:rsidP="00B624B1">
            <w:pPr>
              <w:pStyle w:val="Listenabsatz"/>
              <w:numPr>
                <w:ilvl w:val="0"/>
                <w:numId w:val="10"/>
              </w:numPr>
            </w:pPr>
            <w:r w:rsidRPr="00774B0A">
              <w:t>Bild</w:t>
            </w:r>
          </w:p>
          <w:p w14:paraId="01674276" w14:textId="77777777" w:rsidR="00136612" w:rsidRPr="00774B0A" w:rsidRDefault="00136612" w:rsidP="00B624B1">
            <w:pPr>
              <w:pStyle w:val="Listenabsatz"/>
              <w:numPr>
                <w:ilvl w:val="0"/>
                <w:numId w:val="10"/>
              </w:numPr>
            </w:pPr>
            <w:r w:rsidRPr="00774B0A">
              <w:t>Startzeit</w:t>
            </w:r>
          </w:p>
          <w:p w14:paraId="716D6362" w14:textId="77777777" w:rsidR="00136612" w:rsidRPr="00774B0A" w:rsidRDefault="00136612" w:rsidP="00B624B1">
            <w:pPr>
              <w:pStyle w:val="Listenabsatz"/>
              <w:numPr>
                <w:ilvl w:val="0"/>
                <w:numId w:val="10"/>
              </w:numPr>
            </w:pPr>
            <w:r w:rsidRPr="00774B0A">
              <w:t>Endzeit</w:t>
            </w:r>
          </w:p>
          <w:p w14:paraId="0C8AA17D" w14:textId="77777777" w:rsidR="00136612" w:rsidRDefault="00136612" w:rsidP="00B624B1">
            <w:pPr>
              <w:pStyle w:val="Listenabsatz"/>
              <w:numPr>
                <w:ilvl w:val="0"/>
                <w:numId w:val="10"/>
              </w:numPr>
            </w:pPr>
            <w:r w:rsidRPr="00774B0A">
              <w:t>Ausführungszeit</w:t>
            </w:r>
          </w:p>
          <w:p w14:paraId="3D61F33B" w14:textId="77777777" w:rsidR="00136612" w:rsidRPr="00774B0A" w:rsidRDefault="00136612" w:rsidP="00334DFC">
            <w:r>
              <w:t>Die Informationen sollen durch einen Pipe „|“ getrennt werden.</w:t>
            </w:r>
          </w:p>
        </w:tc>
      </w:tr>
      <w:tr w:rsidR="007B2D49" w:rsidRPr="00774B0A" w14:paraId="62A38A21" w14:textId="77777777" w:rsidTr="003E4F70">
        <w:tc>
          <w:tcPr>
            <w:tcW w:w="1844" w:type="dxa"/>
          </w:tcPr>
          <w:p w14:paraId="772EE263" w14:textId="77777777" w:rsidR="007B2D49" w:rsidRPr="00774B0A" w:rsidRDefault="007B2D49" w:rsidP="00334DFC">
            <w:r w:rsidRPr="00774B0A">
              <w:t>Version</w:t>
            </w:r>
          </w:p>
        </w:tc>
        <w:tc>
          <w:tcPr>
            <w:tcW w:w="7115" w:type="dxa"/>
          </w:tcPr>
          <w:p w14:paraId="5CAFE2FA" w14:textId="77777777" w:rsidR="007B2D49" w:rsidRPr="00774B0A" w:rsidRDefault="007B2D49" w:rsidP="00334DFC">
            <w:r w:rsidRPr="00774B0A">
              <w:t>1.0</w:t>
            </w:r>
          </w:p>
        </w:tc>
      </w:tr>
      <w:tr w:rsidR="007B2D49" w:rsidRPr="00774B0A" w14:paraId="2D30EE10" w14:textId="77777777" w:rsidTr="003E4F70">
        <w:tc>
          <w:tcPr>
            <w:tcW w:w="1844" w:type="dxa"/>
          </w:tcPr>
          <w:p w14:paraId="36F6F0C0" w14:textId="77777777" w:rsidR="007B2D49" w:rsidRPr="00774B0A" w:rsidRDefault="007B2D49" w:rsidP="00334DFC">
            <w:r w:rsidRPr="00774B0A">
              <w:t>Notwenigkeit</w:t>
            </w:r>
          </w:p>
        </w:tc>
        <w:tc>
          <w:tcPr>
            <w:tcW w:w="7115" w:type="dxa"/>
          </w:tcPr>
          <w:p w14:paraId="3A7ECAA5" w14:textId="77777777" w:rsidR="007B2D49" w:rsidRPr="00774B0A" w:rsidRDefault="007B2D49" w:rsidP="00334DFC">
            <w:r w:rsidRPr="00774B0A">
              <w:t>Optional</w:t>
            </w:r>
          </w:p>
        </w:tc>
      </w:tr>
      <w:tr w:rsidR="007B2D49" w:rsidRPr="00774B0A" w14:paraId="184A03A0" w14:textId="77777777" w:rsidTr="003E4F70">
        <w:tc>
          <w:tcPr>
            <w:tcW w:w="1844" w:type="dxa"/>
          </w:tcPr>
          <w:p w14:paraId="4929B8A6" w14:textId="77777777" w:rsidR="007B2D49" w:rsidRPr="00774B0A" w:rsidRDefault="007B2D49" w:rsidP="00334DFC">
            <w:r w:rsidRPr="00774B0A">
              <w:t>Kritikalität</w:t>
            </w:r>
          </w:p>
        </w:tc>
        <w:tc>
          <w:tcPr>
            <w:tcW w:w="7115" w:type="dxa"/>
          </w:tcPr>
          <w:p w14:paraId="609D942A" w14:textId="77777777" w:rsidR="007B2D49" w:rsidRPr="00774B0A" w:rsidRDefault="007B2D49" w:rsidP="00334DFC">
            <w:r w:rsidRPr="00774B0A">
              <w:t>Niedrig</w:t>
            </w:r>
          </w:p>
        </w:tc>
      </w:tr>
      <w:tr w:rsidR="007B2D49" w:rsidRPr="00774B0A" w14:paraId="68DC38DE" w14:textId="77777777" w:rsidTr="003E4F70">
        <w:tc>
          <w:tcPr>
            <w:tcW w:w="1844" w:type="dxa"/>
          </w:tcPr>
          <w:p w14:paraId="6A79C7F8" w14:textId="77777777" w:rsidR="007B2D49" w:rsidRPr="00774B0A" w:rsidRDefault="007B2D49" w:rsidP="00334DFC">
            <w:r w:rsidRPr="00774B0A">
              <w:t>Abnahmekriterien</w:t>
            </w:r>
          </w:p>
        </w:tc>
        <w:tc>
          <w:tcPr>
            <w:tcW w:w="7115" w:type="dxa"/>
          </w:tcPr>
          <w:p w14:paraId="5CF973CC" w14:textId="77777777" w:rsidR="007B2D49" w:rsidRPr="00774B0A" w:rsidRDefault="00D64280" w:rsidP="00334DFC">
            <w:r>
              <w:t>UAT 6.2.4 Translator FRQ-012</w:t>
            </w:r>
          </w:p>
        </w:tc>
      </w:tr>
      <w:tr w:rsidR="007B2D49" w:rsidRPr="00774B0A" w14:paraId="511DD25D" w14:textId="77777777" w:rsidTr="003E4F70">
        <w:tc>
          <w:tcPr>
            <w:tcW w:w="1844" w:type="dxa"/>
          </w:tcPr>
          <w:p w14:paraId="637E7BBB" w14:textId="77777777" w:rsidR="007B2D49" w:rsidRPr="00774B0A" w:rsidRDefault="007B2D49" w:rsidP="00334DFC">
            <w:r w:rsidRPr="00774B0A">
              <w:t>Autor</w:t>
            </w:r>
          </w:p>
        </w:tc>
        <w:tc>
          <w:tcPr>
            <w:tcW w:w="7115" w:type="dxa"/>
          </w:tcPr>
          <w:p w14:paraId="065DA208" w14:textId="77777777" w:rsidR="007B2D49" w:rsidRPr="00774B0A" w:rsidRDefault="007B2D49" w:rsidP="00334DFC">
            <w:r w:rsidRPr="00774B0A">
              <w:t>Roger Bollmann</w:t>
            </w:r>
          </w:p>
        </w:tc>
      </w:tr>
    </w:tbl>
    <w:p w14:paraId="001C223D" w14:textId="77777777" w:rsidR="007B2D49" w:rsidRDefault="009F7E58" w:rsidP="00334DFC">
      <w:pPr>
        <w:pStyle w:val="Beschriftung"/>
      </w:pPr>
      <w:bookmarkStart w:id="89" w:name="_Toc427394116"/>
      <w:bookmarkStart w:id="90" w:name="_Toc428717519"/>
      <w:r>
        <w:t xml:space="preserve">Tabelle </w:t>
      </w:r>
      <w:fldSimple w:instr=" SEQ Tabelle \* ARABIC ">
        <w:r w:rsidR="007C5A40">
          <w:rPr>
            <w:noProof/>
          </w:rPr>
          <w:t>21</w:t>
        </w:r>
      </w:fldSimple>
      <w:r>
        <w:t xml:space="preserve"> </w:t>
      </w:r>
      <w:r w:rsidRPr="00A46446">
        <w:t>Funktionale Anforderung FRQ-012</w:t>
      </w:r>
      <w:bookmarkEnd w:id="89"/>
      <w:bookmarkEnd w:id="90"/>
    </w:p>
    <w:p w14:paraId="525A3994" w14:textId="6540AF4E" w:rsidR="00DB6008" w:rsidRPr="00774B0A" w:rsidRDefault="00DB6008" w:rsidP="00992496">
      <w:pPr>
        <w:pStyle w:val="berschrift3"/>
      </w:pPr>
      <w:bookmarkStart w:id="91" w:name="_Toc428735479"/>
      <w:r w:rsidRPr="00774B0A">
        <w:t>Nicht-funktionale Anforderungen</w:t>
      </w:r>
      <w:bookmarkEnd w:id="91"/>
    </w:p>
    <w:p w14:paraId="6A5FBE2D" w14:textId="377FFD17" w:rsidR="00007B7D" w:rsidRPr="00774B0A" w:rsidRDefault="00C64595" w:rsidP="00334DFC">
      <w:r w:rsidRPr="00774B0A">
        <w:t xml:space="preserve">Nicht-funktionale Anforderungen oder auch Qualitätsmerkmale legen fest, welche Eigenschaften eine Software grundsätzlich vorweisen muss. Die internationale Qualitätsnorm ISO/IEC 9126 beschreibt ein Qualitätsmodell bestehend aus </w:t>
      </w:r>
      <w:r w:rsidR="004A24E8">
        <w:t>sechs</w:t>
      </w:r>
      <w:r w:rsidRPr="00774B0A">
        <w:t xml:space="preserve"> </w:t>
      </w:r>
      <w:r w:rsidR="00007B7D" w:rsidRPr="00774B0A">
        <w:t>Hauptq</w:t>
      </w:r>
      <w:r w:rsidRPr="00774B0A">
        <w:t>ualitätsmerkmalen</w:t>
      </w:r>
      <w:r w:rsidR="004A24E8">
        <w:t>,</w:t>
      </w:r>
      <w:r w:rsidRPr="00774B0A">
        <w:t xml:space="preserve"> welche auf alle Art</w:t>
      </w:r>
      <w:r w:rsidR="00007B7D" w:rsidRPr="00774B0A">
        <w:t>en von Software anwendbar sind</w:t>
      </w:r>
      <w:r w:rsidR="00A95038">
        <w:t>.</w:t>
      </w:r>
      <w:r w:rsidR="00A95038">
        <w:rPr>
          <w:rStyle w:val="Funotenzeichen"/>
        </w:rPr>
        <w:footnoteReference w:id="7"/>
      </w:r>
      <w:r w:rsidR="00007B7D" w:rsidRPr="00774B0A">
        <w:t xml:space="preserve"> Die für dieses Produkt relevanten Anforderungen werden gemäss nachfolgenden Tabellen definiert.</w:t>
      </w:r>
    </w:p>
    <w:p w14:paraId="760FC3A6" w14:textId="77777777" w:rsidR="00B35C28" w:rsidRDefault="00C64595" w:rsidP="003E4F70">
      <w:pPr>
        <w:pStyle w:val="berschrift4"/>
      </w:pPr>
      <w:r w:rsidRPr="00774B0A">
        <w:t>Funktionalität</w:t>
      </w:r>
    </w:p>
    <w:tbl>
      <w:tblPr>
        <w:tblStyle w:val="Tabellenraster"/>
        <w:tblW w:w="8959" w:type="dxa"/>
        <w:tblInd w:w="108" w:type="dxa"/>
        <w:tblLook w:val="04A0" w:firstRow="1" w:lastRow="0" w:firstColumn="1" w:lastColumn="0" w:noHBand="0" w:noVBand="1"/>
      </w:tblPr>
      <w:tblGrid>
        <w:gridCol w:w="1844"/>
        <w:gridCol w:w="7115"/>
      </w:tblGrid>
      <w:tr w:rsidR="00B35C28" w:rsidRPr="00774B0A" w14:paraId="6AB337A9" w14:textId="77777777" w:rsidTr="003E4F70">
        <w:tc>
          <w:tcPr>
            <w:tcW w:w="1736" w:type="dxa"/>
            <w:shd w:val="clear" w:color="auto" w:fill="9CC2E5" w:themeFill="accent1" w:themeFillTint="99"/>
          </w:tcPr>
          <w:p w14:paraId="55D1A872" w14:textId="77777777" w:rsidR="00B35C28" w:rsidRPr="00774B0A" w:rsidRDefault="00B35C28" w:rsidP="00334DFC">
            <w:r w:rsidRPr="00774B0A">
              <w:t>NFRQ-001</w:t>
            </w:r>
          </w:p>
        </w:tc>
        <w:tc>
          <w:tcPr>
            <w:tcW w:w="7223" w:type="dxa"/>
            <w:shd w:val="clear" w:color="auto" w:fill="9CC2E5" w:themeFill="accent1" w:themeFillTint="99"/>
          </w:tcPr>
          <w:p w14:paraId="6738020A" w14:textId="77777777" w:rsidR="00B35C28" w:rsidRPr="00774B0A" w:rsidRDefault="00B35C28" w:rsidP="00334DFC">
            <w:r w:rsidRPr="00774B0A">
              <w:t>Angemessenheit</w:t>
            </w:r>
          </w:p>
        </w:tc>
      </w:tr>
      <w:tr w:rsidR="00B35C28" w:rsidRPr="00774B0A" w14:paraId="449976E6" w14:textId="77777777" w:rsidTr="003E4F70">
        <w:tc>
          <w:tcPr>
            <w:tcW w:w="1736" w:type="dxa"/>
          </w:tcPr>
          <w:p w14:paraId="786B3C29" w14:textId="77777777" w:rsidR="00B35C28" w:rsidRPr="00774B0A" w:rsidRDefault="00B35C28" w:rsidP="00334DFC">
            <w:r w:rsidRPr="00774B0A">
              <w:t>Beschreibung</w:t>
            </w:r>
          </w:p>
        </w:tc>
        <w:tc>
          <w:tcPr>
            <w:tcW w:w="7223" w:type="dxa"/>
          </w:tcPr>
          <w:p w14:paraId="44EFF511" w14:textId="77777777" w:rsidR="00B35C28" w:rsidRPr="00774B0A" w:rsidRDefault="00B35C28" w:rsidP="00334DFC">
            <w:r w:rsidRPr="00774B0A">
              <w:t>Die Software muss für die spezifizierten Anforderungen der Bildanalyse</w:t>
            </w:r>
            <w:r w:rsidR="00F368BD" w:rsidRPr="00774B0A">
              <w:t xml:space="preserve"> geeignete Funktionen zur Verfügung stellen</w:t>
            </w:r>
            <w:r w:rsidRPr="00774B0A">
              <w:t>.</w:t>
            </w:r>
          </w:p>
        </w:tc>
      </w:tr>
      <w:tr w:rsidR="00867DEF" w:rsidRPr="00774B0A" w14:paraId="5925C9AA" w14:textId="77777777" w:rsidTr="003E4F70">
        <w:tc>
          <w:tcPr>
            <w:tcW w:w="1736" w:type="dxa"/>
          </w:tcPr>
          <w:p w14:paraId="4E733AB5" w14:textId="77777777" w:rsidR="00867DEF" w:rsidRPr="00774B0A" w:rsidRDefault="00867DEF" w:rsidP="00334DFC">
            <w:r>
              <w:t>Abnahmekriterien</w:t>
            </w:r>
          </w:p>
        </w:tc>
        <w:tc>
          <w:tcPr>
            <w:tcW w:w="7223" w:type="dxa"/>
          </w:tcPr>
          <w:p w14:paraId="35A013D6" w14:textId="77777777" w:rsidR="00867DEF" w:rsidRPr="00774B0A" w:rsidRDefault="00867DEF" w:rsidP="00334DFC">
            <w:r>
              <w:t>Alle funktionalen Anforderungen müssen umgesetzt worden sein.</w:t>
            </w:r>
          </w:p>
        </w:tc>
      </w:tr>
      <w:tr w:rsidR="00B35C28" w:rsidRPr="00774B0A" w14:paraId="24C47862" w14:textId="77777777" w:rsidTr="003E4F70">
        <w:tc>
          <w:tcPr>
            <w:tcW w:w="1736" w:type="dxa"/>
          </w:tcPr>
          <w:p w14:paraId="19B65F31" w14:textId="77777777" w:rsidR="00B35C28" w:rsidRPr="00774B0A" w:rsidRDefault="00B35C28" w:rsidP="00334DFC">
            <w:r w:rsidRPr="00774B0A">
              <w:t>Version</w:t>
            </w:r>
          </w:p>
        </w:tc>
        <w:tc>
          <w:tcPr>
            <w:tcW w:w="7223" w:type="dxa"/>
          </w:tcPr>
          <w:p w14:paraId="046EABE1" w14:textId="77777777" w:rsidR="00B35C28" w:rsidRPr="00774B0A" w:rsidRDefault="00B35C28" w:rsidP="00334DFC">
            <w:r w:rsidRPr="00774B0A">
              <w:t>1.0</w:t>
            </w:r>
          </w:p>
        </w:tc>
      </w:tr>
      <w:tr w:rsidR="00B35C28" w:rsidRPr="00774B0A" w14:paraId="0861566B" w14:textId="77777777" w:rsidTr="003E4F70">
        <w:tc>
          <w:tcPr>
            <w:tcW w:w="1736" w:type="dxa"/>
          </w:tcPr>
          <w:p w14:paraId="204B106F" w14:textId="77777777" w:rsidR="00B35C28" w:rsidRPr="00774B0A" w:rsidRDefault="00B35C28" w:rsidP="00334DFC">
            <w:r w:rsidRPr="00774B0A">
              <w:t>Notwenigkeit</w:t>
            </w:r>
          </w:p>
        </w:tc>
        <w:tc>
          <w:tcPr>
            <w:tcW w:w="7223" w:type="dxa"/>
          </w:tcPr>
          <w:p w14:paraId="7AC23B14" w14:textId="77777777" w:rsidR="00B35C28" w:rsidRPr="00774B0A" w:rsidRDefault="00B35C28" w:rsidP="00334DFC">
            <w:r w:rsidRPr="00774B0A">
              <w:t>Essential</w:t>
            </w:r>
          </w:p>
        </w:tc>
      </w:tr>
      <w:tr w:rsidR="00B35C28" w:rsidRPr="00774B0A" w14:paraId="052666A4" w14:textId="77777777" w:rsidTr="003E4F70">
        <w:tc>
          <w:tcPr>
            <w:tcW w:w="1736" w:type="dxa"/>
          </w:tcPr>
          <w:p w14:paraId="193D0CEF" w14:textId="77777777" w:rsidR="00B35C28" w:rsidRPr="00774B0A" w:rsidRDefault="00B35C28" w:rsidP="00334DFC">
            <w:r w:rsidRPr="00774B0A">
              <w:t>Kritikalität</w:t>
            </w:r>
          </w:p>
        </w:tc>
        <w:tc>
          <w:tcPr>
            <w:tcW w:w="7223" w:type="dxa"/>
          </w:tcPr>
          <w:p w14:paraId="5625D9EE" w14:textId="77777777" w:rsidR="00B35C28" w:rsidRPr="00774B0A" w:rsidRDefault="00B35C28" w:rsidP="00334DFC">
            <w:r w:rsidRPr="00774B0A">
              <w:t>Hoch</w:t>
            </w:r>
          </w:p>
        </w:tc>
      </w:tr>
      <w:tr w:rsidR="00B35C28" w:rsidRPr="00774B0A" w14:paraId="6737E632" w14:textId="77777777" w:rsidTr="003E4F70">
        <w:tc>
          <w:tcPr>
            <w:tcW w:w="1736" w:type="dxa"/>
          </w:tcPr>
          <w:p w14:paraId="2D3C59A0" w14:textId="77777777" w:rsidR="00B35C28" w:rsidRPr="00774B0A" w:rsidRDefault="00B35C28" w:rsidP="00334DFC">
            <w:r w:rsidRPr="00774B0A">
              <w:t>Autor</w:t>
            </w:r>
          </w:p>
        </w:tc>
        <w:tc>
          <w:tcPr>
            <w:tcW w:w="7223" w:type="dxa"/>
          </w:tcPr>
          <w:p w14:paraId="7F4723DE" w14:textId="77777777" w:rsidR="00B35C28" w:rsidRPr="00774B0A" w:rsidRDefault="00B35C28" w:rsidP="00334DFC">
            <w:r w:rsidRPr="00774B0A">
              <w:t>Roger Bollmann</w:t>
            </w:r>
          </w:p>
        </w:tc>
      </w:tr>
    </w:tbl>
    <w:p w14:paraId="6686F164" w14:textId="77777777" w:rsidR="00B35C28" w:rsidRDefault="009F7E58" w:rsidP="00334DFC">
      <w:pPr>
        <w:pStyle w:val="Beschriftung"/>
      </w:pPr>
      <w:bookmarkStart w:id="92" w:name="_Toc427394117"/>
      <w:bookmarkStart w:id="93" w:name="_Toc428717520"/>
      <w:r>
        <w:t xml:space="preserve">Tabelle </w:t>
      </w:r>
      <w:fldSimple w:instr=" SEQ Tabelle \* ARABIC ">
        <w:r w:rsidR="007C5A40">
          <w:rPr>
            <w:noProof/>
          </w:rPr>
          <w:t>22</w:t>
        </w:r>
      </w:fldSimple>
      <w:r>
        <w:t xml:space="preserve"> </w:t>
      </w:r>
      <w:r w:rsidRPr="003C27F9">
        <w:t>Nicht funktionale Anforderung NFRQ-001</w:t>
      </w:r>
      <w:bookmarkEnd w:id="92"/>
      <w:bookmarkEnd w:id="93"/>
    </w:p>
    <w:tbl>
      <w:tblPr>
        <w:tblStyle w:val="Tabellenraster"/>
        <w:tblW w:w="8959" w:type="dxa"/>
        <w:tblInd w:w="108" w:type="dxa"/>
        <w:tblLook w:val="04A0" w:firstRow="1" w:lastRow="0" w:firstColumn="1" w:lastColumn="0" w:noHBand="0" w:noVBand="1"/>
      </w:tblPr>
      <w:tblGrid>
        <w:gridCol w:w="1844"/>
        <w:gridCol w:w="7115"/>
      </w:tblGrid>
      <w:tr w:rsidR="00B35C28" w:rsidRPr="00774B0A" w14:paraId="4EA32071" w14:textId="77777777" w:rsidTr="003E4F70">
        <w:tc>
          <w:tcPr>
            <w:tcW w:w="1736" w:type="dxa"/>
            <w:shd w:val="clear" w:color="auto" w:fill="9CC2E5" w:themeFill="accent1" w:themeFillTint="99"/>
          </w:tcPr>
          <w:p w14:paraId="61E77260" w14:textId="77777777" w:rsidR="00B35C28" w:rsidRPr="00774B0A" w:rsidRDefault="00B35C28" w:rsidP="00334DFC">
            <w:r w:rsidRPr="00774B0A">
              <w:t>NFRQ-002</w:t>
            </w:r>
          </w:p>
        </w:tc>
        <w:tc>
          <w:tcPr>
            <w:tcW w:w="7223" w:type="dxa"/>
            <w:shd w:val="clear" w:color="auto" w:fill="9CC2E5" w:themeFill="accent1" w:themeFillTint="99"/>
          </w:tcPr>
          <w:p w14:paraId="071BC00B" w14:textId="77777777" w:rsidR="00B35C28" w:rsidRPr="00774B0A" w:rsidRDefault="00B35C28" w:rsidP="00334DFC">
            <w:r w:rsidRPr="00774B0A">
              <w:t>Interoperabilität</w:t>
            </w:r>
          </w:p>
        </w:tc>
      </w:tr>
      <w:tr w:rsidR="00B35C28" w:rsidRPr="00774B0A" w14:paraId="28B765D3" w14:textId="77777777" w:rsidTr="003E4F70">
        <w:tc>
          <w:tcPr>
            <w:tcW w:w="1736" w:type="dxa"/>
          </w:tcPr>
          <w:p w14:paraId="63205C9A" w14:textId="77777777" w:rsidR="00B35C28" w:rsidRPr="00774B0A" w:rsidRDefault="00B35C28" w:rsidP="00334DFC">
            <w:r w:rsidRPr="00774B0A">
              <w:t>Beschreibung</w:t>
            </w:r>
          </w:p>
        </w:tc>
        <w:tc>
          <w:tcPr>
            <w:tcW w:w="7223" w:type="dxa"/>
          </w:tcPr>
          <w:p w14:paraId="6B8D59B5" w14:textId="77777777" w:rsidR="00B35C28" w:rsidRPr="00774B0A" w:rsidRDefault="00B35C28" w:rsidP="00334DFC">
            <w:r w:rsidRPr="00774B0A">
              <w:t xml:space="preserve">Die Software muss mit dem </w:t>
            </w:r>
            <w:r w:rsidR="005F2C1B" w:rsidRPr="00774B0A">
              <w:t>vorgegebenen</w:t>
            </w:r>
            <w:r w:rsidRPr="00774B0A">
              <w:t xml:space="preserve"> System zusammenwirken.</w:t>
            </w:r>
          </w:p>
        </w:tc>
      </w:tr>
      <w:tr w:rsidR="00867DEF" w:rsidRPr="00774B0A" w14:paraId="2B200D52" w14:textId="77777777" w:rsidTr="003E4F70">
        <w:tc>
          <w:tcPr>
            <w:tcW w:w="1736" w:type="dxa"/>
          </w:tcPr>
          <w:p w14:paraId="1ECA06E0" w14:textId="77777777" w:rsidR="00867DEF" w:rsidRPr="00774B0A" w:rsidRDefault="00867DEF" w:rsidP="00334DFC">
            <w:r>
              <w:t>Abnahmekriterien</w:t>
            </w:r>
          </w:p>
        </w:tc>
        <w:tc>
          <w:tcPr>
            <w:tcW w:w="7223" w:type="dxa"/>
          </w:tcPr>
          <w:p w14:paraId="47769432" w14:textId="77777777" w:rsidR="00867DEF" w:rsidRPr="00774B0A" w:rsidRDefault="00867DEF" w:rsidP="00334DFC">
            <w:r>
              <w:t>Das Produkt muss auf Windows 2008 Server mit IIS 7.0 und .NET 4.5 laufen</w:t>
            </w:r>
          </w:p>
        </w:tc>
      </w:tr>
      <w:tr w:rsidR="00B35C28" w:rsidRPr="00774B0A" w14:paraId="5E1427E0" w14:textId="77777777" w:rsidTr="003E4F70">
        <w:tc>
          <w:tcPr>
            <w:tcW w:w="1736" w:type="dxa"/>
          </w:tcPr>
          <w:p w14:paraId="07ABBD63" w14:textId="77777777" w:rsidR="00B35C28" w:rsidRPr="00774B0A" w:rsidRDefault="00B35C28" w:rsidP="00334DFC">
            <w:r w:rsidRPr="00774B0A">
              <w:t>Version</w:t>
            </w:r>
          </w:p>
        </w:tc>
        <w:tc>
          <w:tcPr>
            <w:tcW w:w="7223" w:type="dxa"/>
          </w:tcPr>
          <w:p w14:paraId="628D3416" w14:textId="77777777" w:rsidR="00B35C28" w:rsidRPr="00774B0A" w:rsidRDefault="00B35C28" w:rsidP="00334DFC">
            <w:r w:rsidRPr="00774B0A">
              <w:t>1.0</w:t>
            </w:r>
          </w:p>
        </w:tc>
      </w:tr>
      <w:tr w:rsidR="00B35C28" w:rsidRPr="00774B0A" w14:paraId="15587613" w14:textId="77777777" w:rsidTr="003E4F70">
        <w:tc>
          <w:tcPr>
            <w:tcW w:w="1736" w:type="dxa"/>
          </w:tcPr>
          <w:p w14:paraId="464AAE31" w14:textId="77777777" w:rsidR="00B35C28" w:rsidRPr="00774B0A" w:rsidRDefault="00B35C28" w:rsidP="00334DFC">
            <w:r w:rsidRPr="00774B0A">
              <w:t>Notwenigkeit</w:t>
            </w:r>
          </w:p>
        </w:tc>
        <w:tc>
          <w:tcPr>
            <w:tcW w:w="7223" w:type="dxa"/>
          </w:tcPr>
          <w:p w14:paraId="3A096445" w14:textId="77777777" w:rsidR="00B35C28" w:rsidRPr="00774B0A" w:rsidRDefault="00B35C28" w:rsidP="00334DFC">
            <w:r w:rsidRPr="00774B0A">
              <w:t>Essential</w:t>
            </w:r>
          </w:p>
        </w:tc>
      </w:tr>
      <w:tr w:rsidR="00B35C28" w:rsidRPr="00774B0A" w14:paraId="46EF0C0F" w14:textId="77777777" w:rsidTr="003E4F70">
        <w:tc>
          <w:tcPr>
            <w:tcW w:w="1736" w:type="dxa"/>
          </w:tcPr>
          <w:p w14:paraId="7DB6638E" w14:textId="77777777" w:rsidR="00B35C28" w:rsidRPr="00774B0A" w:rsidRDefault="00B35C28" w:rsidP="00334DFC">
            <w:r w:rsidRPr="00774B0A">
              <w:t>Kritikalität</w:t>
            </w:r>
          </w:p>
        </w:tc>
        <w:tc>
          <w:tcPr>
            <w:tcW w:w="7223" w:type="dxa"/>
          </w:tcPr>
          <w:p w14:paraId="591648AD" w14:textId="77777777" w:rsidR="00B35C28" w:rsidRPr="00774B0A" w:rsidRDefault="00B35C28" w:rsidP="00334DFC">
            <w:r w:rsidRPr="00774B0A">
              <w:t>Hoch</w:t>
            </w:r>
          </w:p>
        </w:tc>
      </w:tr>
      <w:tr w:rsidR="00B35C28" w:rsidRPr="00774B0A" w14:paraId="6B3C3485" w14:textId="77777777" w:rsidTr="003E4F70">
        <w:tc>
          <w:tcPr>
            <w:tcW w:w="1736" w:type="dxa"/>
          </w:tcPr>
          <w:p w14:paraId="5BAE74EA" w14:textId="77777777" w:rsidR="00B35C28" w:rsidRPr="00774B0A" w:rsidRDefault="00B35C28" w:rsidP="00334DFC">
            <w:r w:rsidRPr="00774B0A">
              <w:t>Autor</w:t>
            </w:r>
          </w:p>
        </w:tc>
        <w:tc>
          <w:tcPr>
            <w:tcW w:w="7223" w:type="dxa"/>
          </w:tcPr>
          <w:p w14:paraId="4EC80A33" w14:textId="77777777" w:rsidR="00B35C28" w:rsidRPr="00774B0A" w:rsidRDefault="00B35C28" w:rsidP="00334DFC">
            <w:r w:rsidRPr="00774B0A">
              <w:t>Roger Bollmann</w:t>
            </w:r>
          </w:p>
        </w:tc>
      </w:tr>
    </w:tbl>
    <w:p w14:paraId="7FB7C507" w14:textId="77777777" w:rsidR="003E4F70" w:rsidRDefault="009F7E58" w:rsidP="00334DFC">
      <w:pPr>
        <w:pStyle w:val="Beschriftung"/>
      </w:pPr>
      <w:bookmarkStart w:id="94" w:name="_Toc427394118"/>
      <w:bookmarkStart w:id="95" w:name="_Toc428717521"/>
      <w:r>
        <w:t xml:space="preserve">Tabelle </w:t>
      </w:r>
      <w:fldSimple w:instr=" SEQ Tabelle \* ARABIC ">
        <w:r w:rsidR="007C5A40">
          <w:rPr>
            <w:noProof/>
          </w:rPr>
          <w:t>23</w:t>
        </w:r>
      </w:fldSimple>
      <w:r>
        <w:t xml:space="preserve"> </w:t>
      </w:r>
      <w:r w:rsidRPr="00114ACF">
        <w:t>Nicht funktionale Anforderung NFRQ-002</w:t>
      </w:r>
      <w:bookmarkEnd w:id="94"/>
      <w:bookmarkEnd w:id="95"/>
    </w:p>
    <w:p w14:paraId="480EA157"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736"/>
        <w:gridCol w:w="7223"/>
      </w:tblGrid>
      <w:tr w:rsidR="00B35C28" w:rsidRPr="00774B0A" w14:paraId="2EB5FC1B" w14:textId="77777777" w:rsidTr="003E4F70">
        <w:tc>
          <w:tcPr>
            <w:tcW w:w="1736" w:type="dxa"/>
            <w:shd w:val="clear" w:color="auto" w:fill="9CC2E5" w:themeFill="accent1" w:themeFillTint="99"/>
          </w:tcPr>
          <w:p w14:paraId="745073EC" w14:textId="77777777" w:rsidR="00B35C28" w:rsidRPr="00774B0A" w:rsidRDefault="005E131A" w:rsidP="00334DFC">
            <w:r w:rsidRPr="00774B0A">
              <w:lastRenderedPageBreak/>
              <w:t>NFRQ-003</w:t>
            </w:r>
          </w:p>
        </w:tc>
        <w:tc>
          <w:tcPr>
            <w:tcW w:w="7223" w:type="dxa"/>
            <w:shd w:val="clear" w:color="auto" w:fill="9CC2E5" w:themeFill="accent1" w:themeFillTint="99"/>
          </w:tcPr>
          <w:p w14:paraId="4D7C2576" w14:textId="77777777" w:rsidR="00B35C28" w:rsidRPr="00774B0A" w:rsidRDefault="00B35C28" w:rsidP="00334DFC">
            <w:r w:rsidRPr="00774B0A">
              <w:t>Sicherheit</w:t>
            </w:r>
          </w:p>
        </w:tc>
      </w:tr>
      <w:tr w:rsidR="00B35C28" w:rsidRPr="00774B0A" w14:paraId="20898AA0" w14:textId="77777777" w:rsidTr="003E4F70">
        <w:tc>
          <w:tcPr>
            <w:tcW w:w="1736" w:type="dxa"/>
          </w:tcPr>
          <w:p w14:paraId="1695624A" w14:textId="77777777" w:rsidR="00B35C28" w:rsidRPr="00774B0A" w:rsidRDefault="00B35C28" w:rsidP="00334DFC">
            <w:r w:rsidRPr="00774B0A">
              <w:t>Beschreibung</w:t>
            </w:r>
          </w:p>
        </w:tc>
        <w:tc>
          <w:tcPr>
            <w:tcW w:w="7223" w:type="dxa"/>
          </w:tcPr>
          <w:p w14:paraId="7BE8797C" w14:textId="77777777" w:rsidR="00B35C28" w:rsidRPr="00774B0A" w:rsidRDefault="005F2C1B" w:rsidP="00334DFC">
            <w:r w:rsidRPr="00774B0A">
              <w:t>Die Software muss in der Lage sein, ungewollten Zugriff auf Daten zu verhindern.</w:t>
            </w:r>
          </w:p>
        </w:tc>
      </w:tr>
      <w:tr w:rsidR="00B35C28" w:rsidRPr="00774B0A" w14:paraId="701C7FDD" w14:textId="77777777" w:rsidTr="003E4F70">
        <w:tc>
          <w:tcPr>
            <w:tcW w:w="1736" w:type="dxa"/>
          </w:tcPr>
          <w:p w14:paraId="5797EA46" w14:textId="77777777" w:rsidR="00B35C28" w:rsidRPr="00774B0A" w:rsidRDefault="00B35C28" w:rsidP="00334DFC">
            <w:r w:rsidRPr="00774B0A">
              <w:t>Version</w:t>
            </w:r>
          </w:p>
        </w:tc>
        <w:tc>
          <w:tcPr>
            <w:tcW w:w="7223" w:type="dxa"/>
          </w:tcPr>
          <w:p w14:paraId="7A036A93" w14:textId="77777777" w:rsidR="00B35C28" w:rsidRPr="00774B0A" w:rsidRDefault="00B35C28" w:rsidP="00334DFC">
            <w:r w:rsidRPr="00774B0A">
              <w:t>1.0</w:t>
            </w:r>
          </w:p>
        </w:tc>
      </w:tr>
      <w:tr w:rsidR="00B35C28" w:rsidRPr="00774B0A" w14:paraId="42869308" w14:textId="77777777" w:rsidTr="003E4F70">
        <w:tc>
          <w:tcPr>
            <w:tcW w:w="1736" w:type="dxa"/>
          </w:tcPr>
          <w:p w14:paraId="106221DF" w14:textId="77777777" w:rsidR="00B35C28" w:rsidRPr="00774B0A" w:rsidRDefault="00B35C28" w:rsidP="00334DFC">
            <w:r w:rsidRPr="00774B0A">
              <w:t>Notwenigkeit</w:t>
            </w:r>
          </w:p>
        </w:tc>
        <w:tc>
          <w:tcPr>
            <w:tcW w:w="7223" w:type="dxa"/>
          </w:tcPr>
          <w:p w14:paraId="1FBA20BC" w14:textId="77777777" w:rsidR="00B35C28" w:rsidRPr="00774B0A" w:rsidRDefault="00B35C28" w:rsidP="00334DFC">
            <w:r w:rsidRPr="00774B0A">
              <w:t>Essential</w:t>
            </w:r>
          </w:p>
        </w:tc>
      </w:tr>
      <w:tr w:rsidR="00B35C28" w:rsidRPr="00774B0A" w14:paraId="1E6EEE95" w14:textId="77777777" w:rsidTr="003E4F70">
        <w:tc>
          <w:tcPr>
            <w:tcW w:w="1736" w:type="dxa"/>
          </w:tcPr>
          <w:p w14:paraId="3FC35F5D" w14:textId="77777777" w:rsidR="00B35C28" w:rsidRPr="00774B0A" w:rsidRDefault="00B35C28" w:rsidP="00334DFC">
            <w:r w:rsidRPr="00774B0A">
              <w:t>Kritikalität</w:t>
            </w:r>
          </w:p>
        </w:tc>
        <w:tc>
          <w:tcPr>
            <w:tcW w:w="7223" w:type="dxa"/>
          </w:tcPr>
          <w:p w14:paraId="452E5B3C" w14:textId="77777777" w:rsidR="00B35C28" w:rsidRPr="00774B0A" w:rsidRDefault="00B35C28" w:rsidP="00334DFC">
            <w:r w:rsidRPr="00774B0A">
              <w:t>Hoch</w:t>
            </w:r>
          </w:p>
        </w:tc>
      </w:tr>
      <w:tr w:rsidR="00B35C28" w:rsidRPr="00774B0A" w14:paraId="2C794A47" w14:textId="77777777" w:rsidTr="003E4F70">
        <w:tc>
          <w:tcPr>
            <w:tcW w:w="1736" w:type="dxa"/>
          </w:tcPr>
          <w:p w14:paraId="20C37F2E" w14:textId="77777777" w:rsidR="00B35C28" w:rsidRPr="00774B0A" w:rsidRDefault="00B35C28" w:rsidP="00334DFC">
            <w:r w:rsidRPr="00774B0A">
              <w:t>Autor</w:t>
            </w:r>
          </w:p>
        </w:tc>
        <w:tc>
          <w:tcPr>
            <w:tcW w:w="7223" w:type="dxa"/>
          </w:tcPr>
          <w:p w14:paraId="06F2D245" w14:textId="77777777" w:rsidR="00B35C28" w:rsidRPr="00774B0A" w:rsidRDefault="00B35C28" w:rsidP="00334DFC">
            <w:r w:rsidRPr="00774B0A">
              <w:t>Roger Bollmann</w:t>
            </w:r>
          </w:p>
        </w:tc>
      </w:tr>
    </w:tbl>
    <w:p w14:paraId="44235BE3" w14:textId="77777777" w:rsidR="00AC7005" w:rsidRDefault="009F7E58" w:rsidP="00334DFC">
      <w:pPr>
        <w:pStyle w:val="Beschriftung"/>
      </w:pPr>
      <w:bookmarkStart w:id="96" w:name="_Toc427394119"/>
      <w:bookmarkStart w:id="97" w:name="_Toc428717522"/>
      <w:r>
        <w:t xml:space="preserve">Tabelle </w:t>
      </w:r>
      <w:fldSimple w:instr=" SEQ Tabelle \* ARABIC ">
        <w:r w:rsidR="007C5A40">
          <w:rPr>
            <w:noProof/>
          </w:rPr>
          <w:t>24</w:t>
        </w:r>
      </w:fldSimple>
      <w:r>
        <w:t xml:space="preserve"> </w:t>
      </w:r>
      <w:r w:rsidRPr="006576A4">
        <w:t>Nicht funktionale Anforderung NFRQ-003</w:t>
      </w:r>
      <w:bookmarkEnd w:id="96"/>
      <w:bookmarkEnd w:id="97"/>
    </w:p>
    <w:p w14:paraId="1B88E1FE" w14:textId="77777777" w:rsidR="005F2C1B" w:rsidRDefault="00C64595" w:rsidP="003E4F70">
      <w:pPr>
        <w:pStyle w:val="berschrift4"/>
      </w:pPr>
      <w:r w:rsidRPr="00774B0A">
        <w:t>Zuverlässigkeit</w:t>
      </w:r>
    </w:p>
    <w:tbl>
      <w:tblPr>
        <w:tblStyle w:val="Tabellenraster"/>
        <w:tblW w:w="8959" w:type="dxa"/>
        <w:tblInd w:w="108" w:type="dxa"/>
        <w:tblLook w:val="04A0" w:firstRow="1" w:lastRow="0" w:firstColumn="1" w:lastColumn="0" w:noHBand="0" w:noVBand="1"/>
      </w:tblPr>
      <w:tblGrid>
        <w:gridCol w:w="1844"/>
        <w:gridCol w:w="7115"/>
      </w:tblGrid>
      <w:tr w:rsidR="005F2C1B" w:rsidRPr="00774B0A" w14:paraId="26857FA8" w14:textId="77777777" w:rsidTr="003E4F70">
        <w:tc>
          <w:tcPr>
            <w:tcW w:w="1736" w:type="dxa"/>
            <w:shd w:val="clear" w:color="auto" w:fill="9CC2E5" w:themeFill="accent1" w:themeFillTint="99"/>
          </w:tcPr>
          <w:p w14:paraId="6D528E89" w14:textId="77777777" w:rsidR="005F2C1B" w:rsidRPr="00774B0A" w:rsidRDefault="005E131A" w:rsidP="00334DFC">
            <w:r w:rsidRPr="00774B0A">
              <w:t>NFRQ-004</w:t>
            </w:r>
          </w:p>
        </w:tc>
        <w:tc>
          <w:tcPr>
            <w:tcW w:w="7223" w:type="dxa"/>
            <w:shd w:val="clear" w:color="auto" w:fill="9CC2E5" w:themeFill="accent1" w:themeFillTint="99"/>
          </w:tcPr>
          <w:p w14:paraId="1332FFA1" w14:textId="77777777" w:rsidR="005F2C1B" w:rsidRPr="00774B0A" w:rsidRDefault="005F2C1B" w:rsidP="00334DFC">
            <w:r w:rsidRPr="00774B0A">
              <w:t>Fehlertoleranz</w:t>
            </w:r>
          </w:p>
        </w:tc>
      </w:tr>
      <w:tr w:rsidR="005F2C1B" w:rsidRPr="00774B0A" w14:paraId="7BE2DDF1" w14:textId="77777777" w:rsidTr="003E4F70">
        <w:tc>
          <w:tcPr>
            <w:tcW w:w="1736" w:type="dxa"/>
          </w:tcPr>
          <w:p w14:paraId="6A7F2466" w14:textId="77777777" w:rsidR="005F2C1B" w:rsidRPr="00774B0A" w:rsidRDefault="005F2C1B" w:rsidP="00334DFC">
            <w:r w:rsidRPr="00774B0A">
              <w:t>Beschreibung</w:t>
            </w:r>
          </w:p>
        </w:tc>
        <w:tc>
          <w:tcPr>
            <w:tcW w:w="7223" w:type="dxa"/>
          </w:tcPr>
          <w:p w14:paraId="2AA44B20" w14:textId="77777777" w:rsidR="005F2C1B" w:rsidRPr="00774B0A" w:rsidRDefault="005F2C1B" w:rsidP="00334DFC">
            <w:r w:rsidRPr="00774B0A">
              <w:t>Die Software muss in der Lage sein, bei einem Fehlerverhalten ihre Schnittstelle zum Bildanalyse</w:t>
            </w:r>
            <w:r w:rsidR="00E75318">
              <w:t>-</w:t>
            </w:r>
            <w:r w:rsidRPr="00774B0A">
              <w:t>System zu bewahren</w:t>
            </w:r>
            <w:r w:rsidR="00E75318">
              <w:t>.</w:t>
            </w:r>
          </w:p>
        </w:tc>
      </w:tr>
      <w:tr w:rsidR="001A59ED" w:rsidRPr="00774B0A" w14:paraId="47414827" w14:textId="77777777" w:rsidTr="003E4F70">
        <w:tc>
          <w:tcPr>
            <w:tcW w:w="1736" w:type="dxa"/>
          </w:tcPr>
          <w:p w14:paraId="49696627" w14:textId="77777777" w:rsidR="001A59ED" w:rsidRPr="00774B0A" w:rsidRDefault="001A59ED" w:rsidP="00334DFC">
            <w:r>
              <w:t>Abnahmekriterien</w:t>
            </w:r>
          </w:p>
        </w:tc>
        <w:tc>
          <w:tcPr>
            <w:tcW w:w="7223" w:type="dxa"/>
          </w:tcPr>
          <w:p w14:paraId="6B80CCE4" w14:textId="77777777" w:rsidR="001A59ED" w:rsidRPr="00774B0A" w:rsidRDefault="006A13C8" w:rsidP="00334DFC">
            <w:r>
              <w:t>Das Produkt muss in der Lage sein, bei einem Fehlerfall die Schnittstelle zum Endprodukt wiederherstellen zu können.</w:t>
            </w:r>
          </w:p>
        </w:tc>
      </w:tr>
      <w:tr w:rsidR="005F2C1B" w:rsidRPr="00774B0A" w14:paraId="338F6595" w14:textId="77777777" w:rsidTr="003E4F70">
        <w:tc>
          <w:tcPr>
            <w:tcW w:w="1736" w:type="dxa"/>
          </w:tcPr>
          <w:p w14:paraId="2E79EDCA" w14:textId="77777777" w:rsidR="005F2C1B" w:rsidRPr="00774B0A" w:rsidRDefault="005F2C1B" w:rsidP="00334DFC">
            <w:r w:rsidRPr="00774B0A">
              <w:t>Version</w:t>
            </w:r>
          </w:p>
        </w:tc>
        <w:tc>
          <w:tcPr>
            <w:tcW w:w="7223" w:type="dxa"/>
          </w:tcPr>
          <w:p w14:paraId="16A42E42" w14:textId="77777777" w:rsidR="005F2C1B" w:rsidRPr="00774B0A" w:rsidRDefault="005F2C1B" w:rsidP="00334DFC">
            <w:r w:rsidRPr="00774B0A">
              <w:t>1.0</w:t>
            </w:r>
          </w:p>
        </w:tc>
      </w:tr>
      <w:tr w:rsidR="005F2C1B" w:rsidRPr="00774B0A" w14:paraId="39154028" w14:textId="77777777" w:rsidTr="003E4F70">
        <w:tc>
          <w:tcPr>
            <w:tcW w:w="1736" w:type="dxa"/>
          </w:tcPr>
          <w:p w14:paraId="1F38C32C" w14:textId="77777777" w:rsidR="005F2C1B" w:rsidRPr="00774B0A" w:rsidRDefault="005F2C1B" w:rsidP="00334DFC">
            <w:r w:rsidRPr="00774B0A">
              <w:t>Notwenigkeit</w:t>
            </w:r>
          </w:p>
        </w:tc>
        <w:tc>
          <w:tcPr>
            <w:tcW w:w="7223" w:type="dxa"/>
          </w:tcPr>
          <w:p w14:paraId="5FA431BE" w14:textId="77777777" w:rsidR="005F2C1B" w:rsidRPr="00774B0A" w:rsidRDefault="005F2C1B" w:rsidP="00334DFC">
            <w:r w:rsidRPr="00774B0A">
              <w:t>Essential</w:t>
            </w:r>
          </w:p>
        </w:tc>
      </w:tr>
      <w:tr w:rsidR="005F2C1B" w:rsidRPr="00774B0A" w14:paraId="211D8A50" w14:textId="77777777" w:rsidTr="003E4F70">
        <w:tc>
          <w:tcPr>
            <w:tcW w:w="1736" w:type="dxa"/>
          </w:tcPr>
          <w:p w14:paraId="7F4B1B37" w14:textId="77777777" w:rsidR="005F2C1B" w:rsidRPr="00774B0A" w:rsidRDefault="005F2C1B" w:rsidP="00334DFC">
            <w:r w:rsidRPr="00774B0A">
              <w:t>Kritikalität</w:t>
            </w:r>
          </w:p>
        </w:tc>
        <w:tc>
          <w:tcPr>
            <w:tcW w:w="7223" w:type="dxa"/>
          </w:tcPr>
          <w:p w14:paraId="7F600144" w14:textId="77777777" w:rsidR="005F2C1B" w:rsidRPr="00774B0A" w:rsidRDefault="005F2C1B" w:rsidP="00334DFC">
            <w:r w:rsidRPr="00774B0A">
              <w:t>Hoch</w:t>
            </w:r>
          </w:p>
        </w:tc>
      </w:tr>
      <w:tr w:rsidR="005F2C1B" w:rsidRPr="00774B0A" w14:paraId="38CDA14A" w14:textId="77777777" w:rsidTr="003E4F70">
        <w:tc>
          <w:tcPr>
            <w:tcW w:w="1736" w:type="dxa"/>
          </w:tcPr>
          <w:p w14:paraId="054FD53D" w14:textId="77777777" w:rsidR="005F2C1B" w:rsidRPr="00774B0A" w:rsidRDefault="005F2C1B" w:rsidP="00334DFC">
            <w:r w:rsidRPr="00774B0A">
              <w:t>Autor</w:t>
            </w:r>
          </w:p>
        </w:tc>
        <w:tc>
          <w:tcPr>
            <w:tcW w:w="7223" w:type="dxa"/>
          </w:tcPr>
          <w:p w14:paraId="62B44526" w14:textId="77777777" w:rsidR="005F2C1B" w:rsidRPr="00774B0A" w:rsidRDefault="005F2C1B" w:rsidP="00334DFC">
            <w:r w:rsidRPr="00774B0A">
              <w:t>Roger Bollmann</w:t>
            </w:r>
          </w:p>
        </w:tc>
      </w:tr>
    </w:tbl>
    <w:p w14:paraId="43B16F98" w14:textId="77777777" w:rsidR="005F2C1B" w:rsidRDefault="009F7E58" w:rsidP="00334DFC">
      <w:pPr>
        <w:pStyle w:val="Beschriftung"/>
      </w:pPr>
      <w:bookmarkStart w:id="98" w:name="_Toc427394120"/>
      <w:bookmarkStart w:id="99" w:name="_Toc428717523"/>
      <w:r>
        <w:t xml:space="preserve">Tabelle </w:t>
      </w:r>
      <w:fldSimple w:instr=" SEQ Tabelle \* ARABIC ">
        <w:r w:rsidR="007C5A40">
          <w:rPr>
            <w:noProof/>
          </w:rPr>
          <w:t>25</w:t>
        </w:r>
      </w:fldSimple>
      <w:r>
        <w:t xml:space="preserve"> </w:t>
      </w:r>
      <w:r w:rsidRPr="006935EF">
        <w:t>Nicht funktionale Anforderung NFRQ-004</w:t>
      </w:r>
      <w:bookmarkEnd w:id="98"/>
      <w:bookmarkEnd w:id="99"/>
    </w:p>
    <w:tbl>
      <w:tblPr>
        <w:tblStyle w:val="Tabellenraster"/>
        <w:tblW w:w="8959" w:type="dxa"/>
        <w:tblInd w:w="108" w:type="dxa"/>
        <w:tblLook w:val="04A0" w:firstRow="1" w:lastRow="0" w:firstColumn="1" w:lastColumn="0" w:noHBand="0" w:noVBand="1"/>
      </w:tblPr>
      <w:tblGrid>
        <w:gridCol w:w="1844"/>
        <w:gridCol w:w="7115"/>
      </w:tblGrid>
      <w:tr w:rsidR="005F2C1B" w:rsidRPr="00774B0A" w14:paraId="344BBD49" w14:textId="77777777" w:rsidTr="003E4F70">
        <w:tc>
          <w:tcPr>
            <w:tcW w:w="1736" w:type="dxa"/>
            <w:shd w:val="clear" w:color="auto" w:fill="9CC2E5" w:themeFill="accent1" w:themeFillTint="99"/>
          </w:tcPr>
          <w:p w14:paraId="091300A6" w14:textId="77777777" w:rsidR="005F2C1B" w:rsidRPr="00774B0A" w:rsidRDefault="005E131A" w:rsidP="00334DFC">
            <w:r w:rsidRPr="00774B0A">
              <w:t>NFRQ-005</w:t>
            </w:r>
          </w:p>
        </w:tc>
        <w:tc>
          <w:tcPr>
            <w:tcW w:w="7223" w:type="dxa"/>
            <w:shd w:val="clear" w:color="auto" w:fill="9CC2E5" w:themeFill="accent1" w:themeFillTint="99"/>
          </w:tcPr>
          <w:p w14:paraId="390C9F65" w14:textId="77777777" w:rsidR="005F2C1B" w:rsidRPr="00774B0A" w:rsidRDefault="005F2C1B" w:rsidP="00334DFC">
            <w:r w:rsidRPr="00774B0A">
              <w:t>Wiederherstellbarkeit</w:t>
            </w:r>
          </w:p>
        </w:tc>
      </w:tr>
      <w:tr w:rsidR="005F2C1B" w:rsidRPr="00774B0A" w14:paraId="6370D32C" w14:textId="77777777" w:rsidTr="003E4F70">
        <w:tc>
          <w:tcPr>
            <w:tcW w:w="1736" w:type="dxa"/>
          </w:tcPr>
          <w:p w14:paraId="58A959F5" w14:textId="77777777" w:rsidR="005F2C1B" w:rsidRPr="00774B0A" w:rsidRDefault="005F2C1B" w:rsidP="00334DFC">
            <w:r w:rsidRPr="00774B0A">
              <w:t>Beschreibung</w:t>
            </w:r>
          </w:p>
        </w:tc>
        <w:tc>
          <w:tcPr>
            <w:tcW w:w="7223" w:type="dxa"/>
          </w:tcPr>
          <w:p w14:paraId="73ECEDEF" w14:textId="77777777" w:rsidR="005F2C1B" w:rsidRPr="00774B0A" w:rsidRDefault="005F2C1B" w:rsidP="00334DFC">
            <w:r w:rsidRPr="00774B0A">
              <w:t>Die Software muss in der Lage sein, das spezifizierte Leistungsniveau wiederherzustellen und die direkt betroffenen Daten wieder zugewinnen.</w:t>
            </w:r>
          </w:p>
        </w:tc>
      </w:tr>
      <w:tr w:rsidR="006A13C8" w:rsidRPr="00774B0A" w14:paraId="249D8BD4" w14:textId="77777777" w:rsidTr="003E4F70">
        <w:tc>
          <w:tcPr>
            <w:tcW w:w="1736" w:type="dxa"/>
          </w:tcPr>
          <w:p w14:paraId="7A6227CE" w14:textId="77777777" w:rsidR="006A13C8" w:rsidRPr="00774B0A" w:rsidRDefault="006A13C8" w:rsidP="00334DFC">
            <w:r>
              <w:t>Abnahmekriterien</w:t>
            </w:r>
          </w:p>
        </w:tc>
        <w:tc>
          <w:tcPr>
            <w:tcW w:w="7223" w:type="dxa"/>
          </w:tcPr>
          <w:p w14:paraId="229E0E76" w14:textId="77777777" w:rsidR="006A13C8" w:rsidRPr="00774B0A" w:rsidRDefault="006A13C8" w:rsidP="00334DFC">
            <w:r>
              <w:t>Keine Daten dürfen verloren gehen.</w:t>
            </w:r>
          </w:p>
        </w:tc>
      </w:tr>
      <w:tr w:rsidR="005F2C1B" w:rsidRPr="00774B0A" w14:paraId="3D4ECA0A" w14:textId="77777777" w:rsidTr="003E4F70">
        <w:tc>
          <w:tcPr>
            <w:tcW w:w="1736" w:type="dxa"/>
          </w:tcPr>
          <w:p w14:paraId="4B09F804" w14:textId="77777777" w:rsidR="005F2C1B" w:rsidRPr="00774B0A" w:rsidRDefault="005F2C1B" w:rsidP="00334DFC">
            <w:r w:rsidRPr="00774B0A">
              <w:t>Version</w:t>
            </w:r>
          </w:p>
        </w:tc>
        <w:tc>
          <w:tcPr>
            <w:tcW w:w="7223" w:type="dxa"/>
          </w:tcPr>
          <w:p w14:paraId="587C8D8A" w14:textId="77777777" w:rsidR="005F2C1B" w:rsidRPr="00774B0A" w:rsidRDefault="005F2C1B" w:rsidP="00334DFC">
            <w:r w:rsidRPr="00774B0A">
              <w:t>1.0</w:t>
            </w:r>
          </w:p>
        </w:tc>
      </w:tr>
      <w:tr w:rsidR="005F2C1B" w:rsidRPr="00774B0A" w14:paraId="57C670FF" w14:textId="77777777" w:rsidTr="003E4F70">
        <w:tc>
          <w:tcPr>
            <w:tcW w:w="1736" w:type="dxa"/>
          </w:tcPr>
          <w:p w14:paraId="12A9B27C" w14:textId="77777777" w:rsidR="005F2C1B" w:rsidRPr="00774B0A" w:rsidRDefault="005F2C1B" w:rsidP="00334DFC">
            <w:r w:rsidRPr="00774B0A">
              <w:t>Notwenigkeit</w:t>
            </w:r>
          </w:p>
        </w:tc>
        <w:tc>
          <w:tcPr>
            <w:tcW w:w="7223" w:type="dxa"/>
          </w:tcPr>
          <w:p w14:paraId="1330F227" w14:textId="77777777" w:rsidR="005F2C1B" w:rsidRPr="00774B0A" w:rsidRDefault="005F2C1B" w:rsidP="00334DFC">
            <w:r w:rsidRPr="00774B0A">
              <w:t>Essential</w:t>
            </w:r>
          </w:p>
        </w:tc>
      </w:tr>
      <w:tr w:rsidR="005F2C1B" w:rsidRPr="00774B0A" w14:paraId="7F7A0353" w14:textId="77777777" w:rsidTr="003E4F70">
        <w:tc>
          <w:tcPr>
            <w:tcW w:w="1736" w:type="dxa"/>
          </w:tcPr>
          <w:p w14:paraId="72E9D4A1" w14:textId="77777777" w:rsidR="005F2C1B" w:rsidRPr="00774B0A" w:rsidRDefault="005F2C1B" w:rsidP="00334DFC">
            <w:r w:rsidRPr="00774B0A">
              <w:t>Kritikalität</w:t>
            </w:r>
          </w:p>
        </w:tc>
        <w:tc>
          <w:tcPr>
            <w:tcW w:w="7223" w:type="dxa"/>
          </w:tcPr>
          <w:p w14:paraId="0F8F1735" w14:textId="77777777" w:rsidR="005F2C1B" w:rsidRPr="00774B0A" w:rsidRDefault="005F2C1B" w:rsidP="00334DFC">
            <w:r w:rsidRPr="00774B0A">
              <w:t>Hoch</w:t>
            </w:r>
          </w:p>
        </w:tc>
      </w:tr>
      <w:tr w:rsidR="005F2C1B" w:rsidRPr="00774B0A" w14:paraId="4CCF1BBA" w14:textId="77777777" w:rsidTr="003E4F70">
        <w:tc>
          <w:tcPr>
            <w:tcW w:w="1736" w:type="dxa"/>
          </w:tcPr>
          <w:p w14:paraId="06DE7467" w14:textId="77777777" w:rsidR="005F2C1B" w:rsidRPr="00774B0A" w:rsidRDefault="005F2C1B" w:rsidP="00334DFC">
            <w:r w:rsidRPr="00774B0A">
              <w:t>Autor</w:t>
            </w:r>
          </w:p>
        </w:tc>
        <w:tc>
          <w:tcPr>
            <w:tcW w:w="7223" w:type="dxa"/>
          </w:tcPr>
          <w:p w14:paraId="1F24409A" w14:textId="77777777" w:rsidR="005F2C1B" w:rsidRPr="00774B0A" w:rsidRDefault="005F2C1B" w:rsidP="00334DFC">
            <w:r w:rsidRPr="00774B0A">
              <w:t>Roger Bollmann</w:t>
            </w:r>
          </w:p>
        </w:tc>
      </w:tr>
    </w:tbl>
    <w:p w14:paraId="406788DC" w14:textId="77777777" w:rsidR="005F2C1B" w:rsidRPr="00774B0A" w:rsidRDefault="009F7E58" w:rsidP="00334DFC">
      <w:pPr>
        <w:pStyle w:val="Beschriftung"/>
      </w:pPr>
      <w:bookmarkStart w:id="100" w:name="_Toc427394121"/>
      <w:bookmarkStart w:id="101" w:name="_Toc428717524"/>
      <w:r>
        <w:t xml:space="preserve">Tabelle </w:t>
      </w:r>
      <w:fldSimple w:instr=" SEQ Tabelle \* ARABIC ">
        <w:r w:rsidR="007C5A40">
          <w:rPr>
            <w:noProof/>
          </w:rPr>
          <w:t>26</w:t>
        </w:r>
      </w:fldSimple>
      <w:r>
        <w:t xml:space="preserve"> </w:t>
      </w:r>
      <w:r w:rsidRPr="007710A6">
        <w:t>Nicht funktionale Anforderung NFRQ-005</w:t>
      </w:r>
      <w:bookmarkEnd w:id="100"/>
      <w:bookmarkEnd w:id="101"/>
    </w:p>
    <w:p w14:paraId="5EFA350A" w14:textId="77777777" w:rsidR="00C64595" w:rsidRDefault="00C64595" w:rsidP="003E4F70">
      <w:pPr>
        <w:pStyle w:val="berschrift4"/>
      </w:pPr>
      <w:r w:rsidRPr="00774B0A">
        <w:t>Effizienz</w:t>
      </w:r>
    </w:p>
    <w:p w14:paraId="3FD1A7A9" w14:textId="77777777" w:rsidR="005E131A" w:rsidRPr="00774B0A" w:rsidRDefault="003027F5" w:rsidP="00334DFC">
      <w:r>
        <w:t>Für die Abnahmekriterien der Effizienz muss zuerst eine Baseline festgelegt werden.</w:t>
      </w:r>
    </w:p>
    <w:tbl>
      <w:tblPr>
        <w:tblStyle w:val="Tabellenraster"/>
        <w:tblW w:w="8959" w:type="dxa"/>
        <w:tblInd w:w="108" w:type="dxa"/>
        <w:tblLook w:val="04A0" w:firstRow="1" w:lastRow="0" w:firstColumn="1" w:lastColumn="0" w:noHBand="0" w:noVBand="1"/>
      </w:tblPr>
      <w:tblGrid>
        <w:gridCol w:w="1736"/>
        <w:gridCol w:w="7223"/>
      </w:tblGrid>
      <w:tr w:rsidR="005E131A" w:rsidRPr="00774B0A" w14:paraId="1825EBA7" w14:textId="77777777" w:rsidTr="003E4F70">
        <w:tc>
          <w:tcPr>
            <w:tcW w:w="1736" w:type="dxa"/>
            <w:shd w:val="clear" w:color="auto" w:fill="9CC2E5" w:themeFill="accent1" w:themeFillTint="99"/>
          </w:tcPr>
          <w:p w14:paraId="6919CEDE" w14:textId="77777777" w:rsidR="005E131A" w:rsidRPr="00774B0A" w:rsidRDefault="006A13C8" w:rsidP="00334DFC">
            <w:r>
              <w:t>NFRQ-006</w:t>
            </w:r>
          </w:p>
        </w:tc>
        <w:tc>
          <w:tcPr>
            <w:tcW w:w="7223" w:type="dxa"/>
            <w:shd w:val="clear" w:color="auto" w:fill="9CC2E5" w:themeFill="accent1" w:themeFillTint="99"/>
          </w:tcPr>
          <w:p w14:paraId="1E21F7A3" w14:textId="77777777" w:rsidR="005E131A" w:rsidRPr="00774B0A" w:rsidRDefault="005E131A" w:rsidP="00334DFC">
            <w:r w:rsidRPr="00774B0A">
              <w:t>Zeitverhalten</w:t>
            </w:r>
          </w:p>
        </w:tc>
      </w:tr>
      <w:tr w:rsidR="005E131A" w:rsidRPr="00774B0A" w14:paraId="7FEE893F" w14:textId="77777777" w:rsidTr="003E4F70">
        <w:tc>
          <w:tcPr>
            <w:tcW w:w="1736" w:type="dxa"/>
          </w:tcPr>
          <w:p w14:paraId="01CE2B6E" w14:textId="77777777" w:rsidR="005E131A" w:rsidRPr="00774B0A" w:rsidRDefault="005E131A" w:rsidP="00334DFC">
            <w:r w:rsidRPr="00774B0A">
              <w:t>Beschreibung</w:t>
            </w:r>
          </w:p>
        </w:tc>
        <w:tc>
          <w:tcPr>
            <w:tcW w:w="7223" w:type="dxa"/>
          </w:tcPr>
          <w:p w14:paraId="5D64D28E" w14:textId="77777777" w:rsidR="005E131A" w:rsidRPr="00774B0A" w:rsidRDefault="005E131A" w:rsidP="00334DFC">
            <w:r w:rsidRPr="00774B0A">
              <w:t>Die Antwort- und Verarbeitungszeit sowie der Durchsatz bei der Funktionsausführung muss in einer angemessen Zeit ausgeführt sein</w:t>
            </w:r>
            <w:r w:rsidR="003027F5">
              <w:t>.</w:t>
            </w:r>
          </w:p>
        </w:tc>
      </w:tr>
      <w:tr w:rsidR="005E131A" w:rsidRPr="00774B0A" w14:paraId="1FB209D0" w14:textId="77777777" w:rsidTr="003E4F70">
        <w:tc>
          <w:tcPr>
            <w:tcW w:w="1736" w:type="dxa"/>
          </w:tcPr>
          <w:p w14:paraId="7D1429CC" w14:textId="77777777" w:rsidR="005E131A" w:rsidRPr="00774B0A" w:rsidRDefault="005E131A" w:rsidP="00334DFC">
            <w:r w:rsidRPr="00774B0A">
              <w:t>Version</w:t>
            </w:r>
          </w:p>
        </w:tc>
        <w:tc>
          <w:tcPr>
            <w:tcW w:w="7223" w:type="dxa"/>
          </w:tcPr>
          <w:p w14:paraId="09947751" w14:textId="77777777" w:rsidR="005E131A" w:rsidRPr="00774B0A" w:rsidRDefault="005E131A" w:rsidP="00334DFC">
            <w:r w:rsidRPr="00774B0A">
              <w:t>1.0</w:t>
            </w:r>
          </w:p>
        </w:tc>
      </w:tr>
      <w:tr w:rsidR="005E131A" w:rsidRPr="00774B0A" w14:paraId="43D73737" w14:textId="77777777" w:rsidTr="003E4F70">
        <w:tc>
          <w:tcPr>
            <w:tcW w:w="1736" w:type="dxa"/>
          </w:tcPr>
          <w:p w14:paraId="0C2F2A8F" w14:textId="77777777" w:rsidR="005E131A" w:rsidRPr="00774B0A" w:rsidRDefault="005E131A" w:rsidP="00334DFC">
            <w:r w:rsidRPr="00774B0A">
              <w:t>Notwenigkeit</w:t>
            </w:r>
          </w:p>
        </w:tc>
        <w:tc>
          <w:tcPr>
            <w:tcW w:w="7223" w:type="dxa"/>
          </w:tcPr>
          <w:p w14:paraId="08807A0F" w14:textId="77777777" w:rsidR="005E131A" w:rsidRPr="00774B0A" w:rsidRDefault="005E131A" w:rsidP="00334DFC">
            <w:r w:rsidRPr="00774B0A">
              <w:t>Conditional</w:t>
            </w:r>
          </w:p>
        </w:tc>
      </w:tr>
      <w:tr w:rsidR="005E131A" w:rsidRPr="00774B0A" w14:paraId="6704671F" w14:textId="77777777" w:rsidTr="003E4F70">
        <w:tc>
          <w:tcPr>
            <w:tcW w:w="1736" w:type="dxa"/>
          </w:tcPr>
          <w:p w14:paraId="326E0170" w14:textId="77777777" w:rsidR="005E131A" w:rsidRPr="00774B0A" w:rsidRDefault="005E131A" w:rsidP="00334DFC">
            <w:r w:rsidRPr="00774B0A">
              <w:t>Kritikalität</w:t>
            </w:r>
          </w:p>
        </w:tc>
        <w:tc>
          <w:tcPr>
            <w:tcW w:w="7223" w:type="dxa"/>
          </w:tcPr>
          <w:p w14:paraId="4139F1F7" w14:textId="77777777" w:rsidR="005E131A" w:rsidRPr="00774B0A" w:rsidRDefault="005E131A" w:rsidP="00334DFC">
            <w:r w:rsidRPr="00774B0A">
              <w:t>Mittel</w:t>
            </w:r>
          </w:p>
        </w:tc>
      </w:tr>
      <w:tr w:rsidR="005E131A" w:rsidRPr="00774B0A" w14:paraId="6324F71F" w14:textId="77777777" w:rsidTr="003E4F70">
        <w:tc>
          <w:tcPr>
            <w:tcW w:w="1736" w:type="dxa"/>
          </w:tcPr>
          <w:p w14:paraId="2EF4FAA9" w14:textId="77777777" w:rsidR="005E131A" w:rsidRPr="00774B0A" w:rsidRDefault="005E131A" w:rsidP="00334DFC">
            <w:r w:rsidRPr="00774B0A">
              <w:t>Autor</w:t>
            </w:r>
          </w:p>
        </w:tc>
        <w:tc>
          <w:tcPr>
            <w:tcW w:w="7223" w:type="dxa"/>
          </w:tcPr>
          <w:p w14:paraId="0740FC8A" w14:textId="77777777" w:rsidR="005E131A" w:rsidRPr="00774B0A" w:rsidRDefault="005E131A" w:rsidP="00334DFC">
            <w:r w:rsidRPr="00774B0A">
              <w:t>Roger Bollmann</w:t>
            </w:r>
          </w:p>
        </w:tc>
      </w:tr>
    </w:tbl>
    <w:p w14:paraId="1C295AEC" w14:textId="77777777" w:rsidR="003E4F70" w:rsidRDefault="009F7E58" w:rsidP="00334DFC">
      <w:pPr>
        <w:pStyle w:val="Beschriftung"/>
      </w:pPr>
      <w:bookmarkStart w:id="102" w:name="_Toc427394124"/>
      <w:bookmarkStart w:id="103" w:name="_Toc428717525"/>
      <w:r>
        <w:t xml:space="preserve">Tabelle </w:t>
      </w:r>
      <w:fldSimple w:instr=" SEQ Tabelle \* ARABIC ">
        <w:r w:rsidR="007C5A40">
          <w:rPr>
            <w:noProof/>
          </w:rPr>
          <w:t>27</w:t>
        </w:r>
      </w:fldSimple>
      <w:r>
        <w:t xml:space="preserve"> </w:t>
      </w:r>
      <w:r w:rsidRPr="0068349B">
        <w:t>Nicht funktionale Anforderung NFRQ-00</w:t>
      </w:r>
      <w:bookmarkEnd w:id="102"/>
      <w:r w:rsidR="00005051">
        <w:t>6</w:t>
      </w:r>
      <w:bookmarkEnd w:id="103"/>
    </w:p>
    <w:p w14:paraId="7991D078"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736"/>
        <w:gridCol w:w="7223"/>
      </w:tblGrid>
      <w:tr w:rsidR="005E131A" w:rsidRPr="00774B0A" w14:paraId="4BD08F6A" w14:textId="77777777" w:rsidTr="003E4F70">
        <w:tc>
          <w:tcPr>
            <w:tcW w:w="1736" w:type="dxa"/>
            <w:shd w:val="clear" w:color="auto" w:fill="9CC2E5" w:themeFill="accent1" w:themeFillTint="99"/>
          </w:tcPr>
          <w:p w14:paraId="69F78965" w14:textId="77777777" w:rsidR="005E131A" w:rsidRPr="00774B0A" w:rsidRDefault="006A13C8" w:rsidP="00334DFC">
            <w:r>
              <w:lastRenderedPageBreak/>
              <w:t>NFRQ-007</w:t>
            </w:r>
          </w:p>
        </w:tc>
        <w:tc>
          <w:tcPr>
            <w:tcW w:w="7223" w:type="dxa"/>
            <w:shd w:val="clear" w:color="auto" w:fill="9CC2E5" w:themeFill="accent1" w:themeFillTint="99"/>
          </w:tcPr>
          <w:p w14:paraId="585EE6FE" w14:textId="77777777" w:rsidR="005E131A" w:rsidRPr="00774B0A" w:rsidRDefault="005E131A" w:rsidP="00334DFC">
            <w:r w:rsidRPr="00774B0A">
              <w:t>Verbrauchsverhalten</w:t>
            </w:r>
          </w:p>
        </w:tc>
      </w:tr>
      <w:tr w:rsidR="005E131A" w:rsidRPr="00774B0A" w14:paraId="0CB2AB3B" w14:textId="77777777" w:rsidTr="003E4F70">
        <w:tc>
          <w:tcPr>
            <w:tcW w:w="1736" w:type="dxa"/>
          </w:tcPr>
          <w:p w14:paraId="1B1AB9FD" w14:textId="77777777" w:rsidR="005E131A" w:rsidRPr="00774B0A" w:rsidRDefault="005E131A" w:rsidP="00334DFC">
            <w:r w:rsidRPr="00774B0A">
              <w:t>Beschreibung</w:t>
            </w:r>
          </w:p>
        </w:tc>
        <w:tc>
          <w:tcPr>
            <w:tcW w:w="7223" w:type="dxa"/>
          </w:tcPr>
          <w:p w14:paraId="6B5DE8A3" w14:textId="77777777" w:rsidR="005E131A" w:rsidRPr="00774B0A" w:rsidRDefault="005E131A" w:rsidP="00334DFC">
            <w:r w:rsidRPr="00774B0A">
              <w:t>Ressourcenverbrauch, wie CPU oder Festplattenzugriff muss in Rahmen gehalten werden. Die Software darf vor allem keinen negativen Einfluss auf die Webapplikation haben.</w:t>
            </w:r>
          </w:p>
        </w:tc>
      </w:tr>
      <w:tr w:rsidR="005E131A" w:rsidRPr="00774B0A" w14:paraId="6C532D01" w14:textId="77777777" w:rsidTr="003E4F70">
        <w:tc>
          <w:tcPr>
            <w:tcW w:w="1736" w:type="dxa"/>
          </w:tcPr>
          <w:p w14:paraId="3D5FAD35" w14:textId="77777777" w:rsidR="005E131A" w:rsidRPr="00774B0A" w:rsidRDefault="005E131A" w:rsidP="00334DFC">
            <w:r w:rsidRPr="00774B0A">
              <w:t>Version</w:t>
            </w:r>
          </w:p>
        </w:tc>
        <w:tc>
          <w:tcPr>
            <w:tcW w:w="7223" w:type="dxa"/>
          </w:tcPr>
          <w:p w14:paraId="1A849BA1" w14:textId="77777777" w:rsidR="005E131A" w:rsidRPr="00774B0A" w:rsidRDefault="005E131A" w:rsidP="00334DFC">
            <w:r w:rsidRPr="00774B0A">
              <w:t>1.0</w:t>
            </w:r>
          </w:p>
        </w:tc>
      </w:tr>
      <w:tr w:rsidR="005E131A" w:rsidRPr="00774B0A" w14:paraId="06A4DD99" w14:textId="77777777" w:rsidTr="003E4F70">
        <w:tc>
          <w:tcPr>
            <w:tcW w:w="1736" w:type="dxa"/>
          </w:tcPr>
          <w:p w14:paraId="4DF25E12" w14:textId="77777777" w:rsidR="005E131A" w:rsidRPr="00774B0A" w:rsidRDefault="005E131A" w:rsidP="00334DFC">
            <w:r w:rsidRPr="00774B0A">
              <w:t>Notwenigkeit</w:t>
            </w:r>
          </w:p>
        </w:tc>
        <w:tc>
          <w:tcPr>
            <w:tcW w:w="7223" w:type="dxa"/>
          </w:tcPr>
          <w:p w14:paraId="660FC927" w14:textId="77777777" w:rsidR="005E131A" w:rsidRPr="00774B0A" w:rsidRDefault="005E131A" w:rsidP="00334DFC">
            <w:r w:rsidRPr="00774B0A">
              <w:t>Essential</w:t>
            </w:r>
          </w:p>
        </w:tc>
      </w:tr>
      <w:tr w:rsidR="005E131A" w:rsidRPr="00774B0A" w14:paraId="3789B711" w14:textId="77777777" w:rsidTr="003E4F70">
        <w:tc>
          <w:tcPr>
            <w:tcW w:w="1736" w:type="dxa"/>
          </w:tcPr>
          <w:p w14:paraId="7DD5F6CB" w14:textId="77777777" w:rsidR="005E131A" w:rsidRPr="00774B0A" w:rsidRDefault="005E131A" w:rsidP="00334DFC">
            <w:r w:rsidRPr="00774B0A">
              <w:t>Kritikalität</w:t>
            </w:r>
          </w:p>
        </w:tc>
        <w:tc>
          <w:tcPr>
            <w:tcW w:w="7223" w:type="dxa"/>
          </w:tcPr>
          <w:p w14:paraId="1469BD23" w14:textId="77777777" w:rsidR="005E131A" w:rsidRPr="00774B0A" w:rsidRDefault="005E131A" w:rsidP="00334DFC">
            <w:r w:rsidRPr="00774B0A">
              <w:t>Hoch</w:t>
            </w:r>
          </w:p>
        </w:tc>
      </w:tr>
      <w:tr w:rsidR="005E131A" w:rsidRPr="00774B0A" w14:paraId="6D6316FC" w14:textId="77777777" w:rsidTr="003E4F70">
        <w:tc>
          <w:tcPr>
            <w:tcW w:w="1736" w:type="dxa"/>
          </w:tcPr>
          <w:p w14:paraId="3940C85D" w14:textId="77777777" w:rsidR="005E131A" w:rsidRPr="00774B0A" w:rsidRDefault="005E131A" w:rsidP="00334DFC">
            <w:r w:rsidRPr="00774B0A">
              <w:t>Autor</w:t>
            </w:r>
          </w:p>
        </w:tc>
        <w:tc>
          <w:tcPr>
            <w:tcW w:w="7223" w:type="dxa"/>
          </w:tcPr>
          <w:p w14:paraId="055372AD" w14:textId="77777777" w:rsidR="005E131A" w:rsidRPr="00774B0A" w:rsidRDefault="005E131A" w:rsidP="00334DFC">
            <w:r w:rsidRPr="00774B0A">
              <w:t>Roger Bollmann</w:t>
            </w:r>
          </w:p>
        </w:tc>
      </w:tr>
    </w:tbl>
    <w:p w14:paraId="0D75ADF9" w14:textId="77777777" w:rsidR="005F2C1B" w:rsidRPr="00774B0A" w:rsidRDefault="009F7E58" w:rsidP="00334DFC">
      <w:pPr>
        <w:pStyle w:val="Beschriftung"/>
      </w:pPr>
      <w:bookmarkStart w:id="104" w:name="_Toc427394125"/>
      <w:bookmarkStart w:id="105" w:name="_Toc428717526"/>
      <w:r>
        <w:t xml:space="preserve">Tabelle </w:t>
      </w:r>
      <w:fldSimple w:instr=" SEQ Tabelle \* ARABIC ">
        <w:r w:rsidR="007C5A40">
          <w:rPr>
            <w:noProof/>
          </w:rPr>
          <w:t>28</w:t>
        </w:r>
      </w:fldSimple>
      <w:r>
        <w:t xml:space="preserve"> </w:t>
      </w:r>
      <w:r w:rsidRPr="00F54D55">
        <w:t>Nicht funktionale Anforderung NFRQ-00</w:t>
      </w:r>
      <w:bookmarkEnd w:id="104"/>
      <w:r w:rsidR="00005051">
        <w:t>7</w:t>
      </w:r>
      <w:bookmarkEnd w:id="105"/>
    </w:p>
    <w:p w14:paraId="769FD6A3" w14:textId="77777777" w:rsidR="00C64595" w:rsidRPr="00774B0A" w:rsidRDefault="00C64595" w:rsidP="003E4F70">
      <w:pPr>
        <w:pStyle w:val="berschrift4"/>
      </w:pPr>
      <w:r w:rsidRPr="00774B0A">
        <w:t>Wartbarkeit</w:t>
      </w:r>
    </w:p>
    <w:tbl>
      <w:tblPr>
        <w:tblStyle w:val="Tabellenraster"/>
        <w:tblW w:w="8959" w:type="dxa"/>
        <w:tblInd w:w="108" w:type="dxa"/>
        <w:tblLook w:val="04A0" w:firstRow="1" w:lastRow="0" w:firstColumn="1" w:lastColumn="0" w:noHBand="0" w:noVBand="1"/>
      </w:tblPr>
      <w:tblGrid>
        <w:gridCol w:w="1844"/>
        <w:gridCol w:w="7115"/>
      </w:tblGrid>
      <w:tr w:rsidR="005E131A" w:rsidRPr="00774B0A" w14:paraId="43DFB30D" w14:textId="77777777" w:rsidTr="003E4F70">
        <w:tc>
          <w:tcPr>
            <w:tcW w:w="1736" w:type="dxa"/>
            <w:shd w:val="clear" w:color="auto" w:fill="9CC2E5" w:themeFill="accent1" w:themeFillTint="99"/>
          </w:tcPr>
          <w:p w14:paraId="6CFA195B" w14:textId="77777777" w:rsidR="005E131A" w:rsidRPr="00774B0A" w:rsidRDefault="006A13C8" w:rsidP="00334DFC">
            <w:r>
              <w:t>NFRQ-008</w:t>
            </w:r>
          </w:p>
        </w:tc>
        <w:tc>
          <w:tcPr>
            <w:tcW w:w="7223" w:type="dxa"/>
            <w:shd w:val="clear" w:color="auto" w:fill="9CC2E5" w:themeFill="accent1" w:themeFillTint="99"/>
          </w:tcPr>
          <w:p w14:paraId="51ABB8DC" w14:textId="77777777" w:rsidR="005E131A" w:rsidRPr="00774B0A" w:rsidRDefault="005E131A" w:rsidP="00334DFC">
            <w:r w:rsidRPr="00774B0A">
              <w:t>Analysierbarkeit</w:t>
            </w:r>
          </w:p>
        </w:tc>
      </w:tr>
      <w:tr w:rsidR="005E131A" w:rsidRPr="00774B0A" w14:paraId="0EDBBDA1" w14:textId="77777777" w:rsidTr="003E4F70">
        <w:tc>
          <w:tcPr>
            <w:tcW w:w="1736" w:type="dxa"/>
          </w:tcPr>
          <w:p w14:paraId="77E4DF79" w14:textId="77777777" w:rsidR="005E131A" w:rsidRPr="00774B0A" w:rsidRDefault="005E131A" w:rsidP="00334DFC">
            <w:r w:rsidRPr="00774B0A">
              <w:t>Beschreibung</w:t>
            </w:r>
          </w:p>
        </w:tc>
        <w:tc>
          <w:tcPr>
            <w:tcW w:w="7223" w:type="dxa"/>
          </w:tcPr>
          <w:p w14:paraId="225E186C" w14:textId="77777777" w:rsidR="005E131A" w:rsidRPr="00774B0A" w:rsidRDefault="005E131A" w:rsidP="00334DFC">
            <w:r w:rsidRPr="00774B0A">
              <w:t>Die Software soll in der Lage sein, bei Problemen alle notwenigen Informationen zur Analyse des Problems bereitzustellen.</w:t>
            </w:r>
          </w:p>
        </w:tc>
      </w:tr>
      <w:tr w:rsidR="00362A53" w:rsidRPr="00774B0A" w14:paraId="3E416FA5" w14:textId="77777777" w:rsidTr="003E4F70">
        <w:tc>
          <w:tcPr>
            <w:tcW w:w="1736" w:type="dxa"/>
          </w:tcPr>
          <w:p w14:paraId="1F068D87" w14:textId="77777777" w:rsidR="00362A53" w:rsidRPr="00774B0A" w:rsidRDefault="00362A53" w:rsidP="00334DFC">
            <w:r>
              <w:t>Abnahmekriterien</w:t>
            </w:r>
          </w:p>
        </w:tc>
        <w:tc>
          <w:tcPr>
            <w:tcW w:w="7223" w:type="dxa"/>
          </w:tcPr>
          <w:p w14:paraId="597024D2" w14:textId="77777777" w:rsidR="00362A53" w:rsidRPr="00774B0A" w:rsidRDefault="00362A53" w:rsidP="00334DFC">
            <w:r>
              <w:t>Bei einem möglichen Fehlerfall muss das Produkt in der Lage sein, die Fehlermeldung in ein Logfile zu schreiben.</w:t>
            </w:r>
          </w:p>
        </w:tc>
      </w:tr>
      <w:tr w:rsidR="005E131A" w:rsidRPr="00774B0A" w14:paraId="014CCC00" w14:textId="77777777" w:rsidTr="003E4F70">
        <w:tc>
          <w:tcPr>
            <w:tcW w:w="1736" w:type="dxa"/>
          </w:tcPr>
          <w:p w14:paraId="6F64E13C" w14:textId="77777777" w:rsidR="005E131A" w:rsidRPr="00774B0A" w:rsidRDefault="005E131A" w:rsidP="00334DFC">
            <w:r w:rsidRPr="00774B0A">
              <w:t>Version</w:t>
            </w:r>
          </w:p>
        </w:tc>
        <w:tc>
          <w:tcPr>
            <w:tcW w:w="7223" w:type="dxa"/>
          </w:tcPr>
          <w:p w14:paraId="0C21A1E7" w14:textId="77777777" w:rsidR="005E131A" w:rsidRPr="00774B0A" w:rsidRDefault="005E131A" w:rsidP="00334DFC">
            <w:r w:rsidRPr="00774B0A">
              <w:t>1.0</w:t>
            </w:r>
          </w:p>
        </w:tc>
      </w:tr>
      <w:tr w:rsidR="005E131A" w:rsidRPr="00774B0A" w14:paraId="4DA130B3" w14:textId="77777777" w:rsidTr="003E4F70">
        <w:tc>
          <w:tcPr>
            <w:tcW w:w="1736" w:type="dxa"/>
          </w:tcPr>
          <w:p w14:paraId="7A3ACE80" w14:textId="77777777" w:rsidR="005E131A" w:rsidRPr="00774B0A" w:rsidRDefault="005E131A" w:rsidP="00334DFC">
            <w:r w:rsidRPr="00774B0A">
              <w:t>Notwenigkeit</w:t>
            </w:r>
          </w:p>
        </w:tc>
        <w:tc>
          <w:tcPr>
            <w:tcW w:w="7223" w:type="dxa"/>
          </w:tcPr>
          <w:p w14:paraId="3D10EEAD" w14:textId="77777777" w:rsidR="005E131A" w:rsidRPr="00774B0A" w:rsidRDefault="005E131A" w:rsidP="00334DFC">
            <w:r w:rsidRPr="00774B0A">
              <w:t>Conditional</w:t>
            </w:r>
          </w:p>
        </w:tc>
      </w:tr>
      <w:tr w:rsidR="005E131A" w:rsidRPr="00774B0A" w14:paraId="071ACA99" w14:textId="77777777" w:rsidTr="003E4F70">
        <w:tc>
          <w:tcPr>
            <w:tcW w:w="1736" w:type="dxa"/>
          </w:tcPr>
          <w:p w14:paraId="3BD6124D" w14:textId="77777777" w:rsidR="005E131A" w:rsidRPr="00774B0A" w:rsidRDefault="005E131A" w:rsidP="00334DFC">
            <w:r w:rsidRPr="00774B0A">
              <w:t>Kritikalität</w:t>
            </w:r>
          </w:p>
        </w:tc>
        <w:tc>
          <w:tcPr>
            <w:tcW w:w="7223" w:type="dxa"/>
          </w:tcPr>
          <w:p w14:paraId="1E88F48F" w14:textId="77777777" w:rsidR="005E131A" w:rsidRPr="00774B0A" w:rsidRDefault="005E131A" w:rsidP="00334DFC">
            <w:r w:rsidRPr="00774B0A">
              <w:t>Mittel</w:t>
            </w:r>
          </w:p>
        </w:tc>
      </w:tr>
      <w:tr w:rsidR="005E131A" w:rsidRPr="00774B0A" w14:paraId="1C58DCB9" w14:textId="77777777" w:rsidTr="003E4F70">
        <w:tc>
          <w:tcPr>
            <w:tcW w:w="1736" w:type="dxa"/>
          </w:tcPr>
          <w:p w14:paraId="29DB0F59" w14:textId="77777777" w:rsidR="005E131A" w:rsidRPr="00774B0A" w:rsidRDefault="005E131A" w:rsidP="00334DFC">
            <w:r w:rsidRPr="00774B0A">
              <w:t>Autor</w:t>
            </w:r>
          </w:p>
        </w:tc>
        <w:tc>
          <w:tcPr>
            <w:tcW w:w="7223" w:type="dxa"/>
          </w:tcPr>
          <w:p w14:paraId="53E892E9" w14:textId="77777777" w:rsidR="005E131A" w:rsidRPr="00774B0A" w:rsidRDefault="005E131A" w:rsidP="00334DFC">
            <w:r w:rsidRPr="00774B0A">
              <w:t>Roger Bollmann</w:t>
            </w:r>
          </w:p>
        </w:tc>
      </w:tr>
    </w:tbl>
    <w:p w14:paraId="18186426" w14:textId="77777777" w:rsidR="005E131A" w:rsidRDefault="009F7E58" w:rsidP="00334DFC">
      <w:pPr>
        <w:pStyle w:val="Beschriftung"/>
      </w:pPr>
      <w:bookmarkStart w:id="106" w:name="_Toc427394126"/>
      <w:bookmarkStart w:id="107" w:name="_Toc428717527"/>
      <w:r>
        <w:t xml:space="preserve">Tabelle </w:t>
      </w:r>
      <w:fldSimple w:instr=" SEQ Tabelle \* ARABIC ">
        <w:r w:rsidR="007C5A40">
          <w:rPr>
            <w:noProof/>
          </w:rPr>
          <w:t>29</w:t>
        </w:r>
      </w:fldSimple>
      <w:r>
        <w:t xml:space="preserve"> </w:t>
      </w:r>
      <w:r w:rsidRPr="00FE7209">
        <w:t>Nicht funktionale Anforderung NFRQ-0</w:t>
      </w:r>
      <w:bookmarkEnd w:id="106"/>
      <w:r w:rsidR="00005051">
        <w:t>08</w:t>
      </w:r>
      <w:bookmarkEnd w:id="107"/>
    </w:p>
    <w:p w14:paraId="7AC6CF75" w14:textId="77777777" w:rsidR="00C64595" w:rsidRPr="00774B0A" w:rsidRDefault="005E131A" w:rsidP="003E4F70">
      <w:pPr>
        <w:pStyle w:val="berschrift4"/>
      </w:pPr>
      <w:r w:rsidRPr="00774B0A">
        <w:t>Übertragbarkeit</w:t>
      </w:r>
    </w:p>
    <w:tbl>
      <w:tblPr>
        <w:tblStyle w:val="Tabellenraster"/>
        <w:tblW w:w="8959" w:type="dxa"/>
        <w:tblInd w:w="108" w:type="dxa"/>
        <w:tblLook w:val="04A0" w:firstRow="1" w:lastRow="0" w:firstColumn="1" w:lastColumn="0" w:noHBand="0" w:noVBand="1"/>
      </w:tblPr>
      <w:tblGrid>
        <w:gridCol w:w="1844"/>
        <w:gridCol w:w="7115"/>
      </w:tblGrid>
      <w:tr w:rsidR="005E131A" w:rsidRPr="00774B0A" w14:paraId="636995C4" w14:textId="77777777" w:rsidTr="003E4F70">
        <w:tc>
          <w:tcPr>
            <w:tcW w:w="1844" w:type="dxa"/>
            <w:shd w:val="clear" w:color="auto" w:fill="9CC2E5" w:themeFill="accent1" w:themeFillTint="99"/>
          </w:tcPr>
          <w:p w14:paraId="3811AA8C" w14:textId="77777777" w:rsidR="005E131A" w:rsidRPr="00774B0A" w:rsidRDefault="006A13C8" w:rsidP="00334DFC">
            <w:r>
              <w:t>NFRQ-009</w:t>
            </w:r>
          </w:p>
        </w:tc>
        <w:tc>
          <w:tcPr>
            <w:tcW w:w="7115" w:type="dxa"/>
            <w:shd w:val="clear" w:color="auto" w:fill="9CC2E5" w:themeFill="accent1" w:themeFillTint="99"/>
          </w:tcPr>
          <w:p w14:paraId="18C89E32" w14:textId="77777777" w:rsidR="005E131A" w:rsidRPr="00774B0A" w:rsidRDefault="005E131A" w:rsidP="00334DFC">
            <w:r w:rsidRPr="00774B0A">
              <w:t>Installierbarkeit</w:t>
            </w:r>
          </w:p>
        </w:tc>
      </w:tr>
      <w:tr w:rsidR="005E131A" w:rsidRPr="00774B0A" w14:paraId="1F6D7CBD" w14:textId="77777777" w:rsidTr="003E4F70">
        <w:tc>
          <w:tcPr>
            <w:tcW w:w="1844" w:type="dxa"/>
          </w:tcPr>
          <w:p w14:paraId="64A3637B" w14:textId="77777777" w:rsidR="005E131A" w:rsidRPr="00774B0A" w:rsidRDefault="005E131A" w:rsidP="00334DFC">
            <w:r w:rsidRPr="00774B0A">
              <w:t>Beschreibung</w:t>
            </w:r>
          </w:p>
        </w:tc>
        <w:tc>
          <w:tcPr>
            <w:tcW w:w="7115" w:type="dxa"/>
          </w:tcPr>
          <w:p w14:paraId="6B2C595F" w14:textId="77777777" w:rsidR="005E131A" w:rsidRPr="00774B0A" w:rsidRDefault="005E131A" w:rsidP="00334DFC">
            <w:r w:rsidRPr="00774B0A">
              <w:t xml:space="preserve">Die Software muss </w:t>
            </w:r>
            <w:r w:rsidR="00E75318" w:rsidRPr="00774B0A">
              <w:t xml:space="preserve">auf den </w:t>
            </w:r>
            <w:r w:rsidR="00E75318">
              <w:t>spezifischen</w:t>
            </w:r>
            <w:r w:rsidR="00E75318" w:rsidRPr="00774B0A">
              <w:t xml:space="preserve"> System</w:t>
            </w:r>
            <w:r w:rsidR="007F042E">
              <w:t>en</w:t>
            </w:r>
            <w:r w:rsidR="00E75318" w:rsidRPr="00774B0A">
              <w:t xml:space="preserve"> </w:t>
            </w:r>
            <w:r w:rsidRPr="00774B0A">
              <w:t>einfach zu integrieren und installieren sein</w:t>
            </w:r>
            <w:r w:rsidR="00E75318">
              <w:t>.</w:t>
            </w:r>
          </w:p>
        </w:tc>
      </w:tr>
      <w:tr w:rsidR="00362A53" w:rsidRPr="00774B0A" w14:paraId="0DCBBD4B" w14:textId="77777777" w:rsidTr="003E4F70">
        <w:tc>
          <w:tcPr>
            <w:tcW w:w="1844" w:type="dxa"/>
          </w:tcPr>
          <w:p w14:paraId="46570F70" w14:textId="77777777" w:rsidR="00362A53" w:rsidRPr="00774B0A" w:rsidRDefault="00362A53" w:rsidP="00334DFC">
            <w:r>
              <w:t>Abnahmekriterien</w:t>
            </w:r>
          </w:p>
        </w:tc>
        <w:tc>
          <w:tcPr>
            <w:tcW w:w="7115" w:type="dxa"/>
          </w:tcPr>
          <w:p w14:paraId="14F81F0C" w14:textId="77777777" w:rsidR="00362A53" w:rsidRPr="00774B0A" w:rsidRDefault="00362A53" w:rsidP="00334DFC">
            <w:r>
              <w:t>Das Produkt muss mit wenig manuelle</w:t>
            </w:r>
            <w:r w:rsidR="00E75318">
              <w:t>m</w:t>
            </w:r>
            <w:r>
              <w:t xml:space="preserve"> Aufwand installierbar sein.</w:t>
            </w:r>
          </w:p>
        </w:tc>
      </w:tr>
      <w:tr w:rsidR="005E131A" w:rsidRPr="00774B0A" w14:paraId="75B20AC6" w14:textId="77777777" w:rsidTr="003E4F70">
        <w:tc>
          <w:tcPr>
            <w:tcW w:w="1844" w:type="dxa"/>
          </w:tcPr>
          <w:p w14:paraId="5C29A6FC" w14:textId="77777777" w:rsidR="005E131A" w:rsidRPr="00774B0A" w:rsidRDefault="005E131A" w:rsidP="00334DFC">
            <w:r w:rsidRPr="00774B0A">
              <w:t>Version</w:t>
            </w:r>
          </w:p>
        </w:tc>
        <w:tc>
          <w:tcPr>
            <w:tcW w:w="7115" w:type="dxa"/>
          </w:tcPr>
          <w:p w14:paraId="44F7E8FD" w14:textId="77777777" w:rsidR="005E131A" w:rsidRPr="00774B0A" w:rsidRDefault="005E131A" w:rsidP="00334DFC">
            <w:r w:rsidRPr="00774B0A">
              <w:t>1.0</w:t>
            </w:r>
          </w:p>
        </w:tc>
      </w:tr>
      <w:tr w:rsidR="005E131A" w:rsidRPr="00774B0A" w14:paraId="40384396" w14:textId="77777777" w:rsidTr="003E4F70">
        <w:tc>
          <w:tcPr>
            <w:tcW w:w="1844" w:type="dxa"/>
          </w:tcPr>
          <w:p w14:paraId="4A54381A" w14:textId="77777777" w:rsidR="005E131A" w:rsidRPr="00774B0A" w:rsidRDefault="005E131A" w:rsidP="00334DFC">
            <w:r w:rsidRPr="00774B0A">
              <w:t>Notwenigkeit</w:t>
            </w:r>
          </w:p>
        </w:tc>
        <w:tc>
          <w:tcPr>
            <w:tcW w:w="7115" w:type="dxa"/>
          </w:tcPr>
          <w:p w14:paraId="1BF9261F" w14:textId="77777777" w:rsidR="005E131A" w:rsidRPr="00774B0A" w:rsidRDefault="005E131A" w:rsidP="00334DFC">
            <w:r w:rsidRPr="00774B0A">
              <w:t>Conditional</w:t>
            </w:r>
          </w:p>
        </w:tc>
      </w:tr>
      <w:tr w:rsidR="005E131A" w:rsidRPr="00774B0A" w14:paraId="3515435C" w14:textId="77777777" w:rsidTr="003E4F70">
        <w:tc>
          <w:tcPr>
            <w:tcW w:w="1844" w:type="dxa"/>
          </w:tcPr>
          <w:p w14:paraId="4985A08B" w14:textId="77777777" w:rsidR="005E131A" w:rsidRPr="00774B0A" w:rsidRDefault="005E131A" w:rsidP="00334DFC">
            <w:r w:rsidRPr="00774B0A">
              <w:t>Kritikalität</w:t>
            </w:r>
          </w:p>
        </w:tc>
        <w:tc>
          <w:tcPr>
            <w:tcW w:w="7115" w:type="dxa"/>
          </w:tcPr>
          <w:p w14:paraId="266CC02D" w14:textId="77777777" w:rsidR="005E131A" w:rsidRPr="00774B0A" w:rsidRDefault="005E131A" w:rsidP="00334DFC">
            <w:r w:rsidRPr="00774B0A">
              <w:t>Mittel</w:t>
            </w:r>
          </w:p>
        </w:tc>
      </w:tr>
      <w:tr w:rsidR="005E131A" w:rsidRPr="00774B0A" w14:paraId="672E5C2B" w14:textId="77777777" w:rsidTr="003E4F70">
        <w:tc>
          <w:tcPr>
            <w:tcW w:w="1844" w:type="dxa"/>
          </w:tcPr>
          <w:p w14:paraId="0BC5DF11" w14:textId="77777777" w:rsidR="005E131A" w:rsidRPr="00774B0A" w:rsidRDefault="005E131A" w:rsidP="00334DFC">
            <w:r w:rsidRPr="00774B0A">
              <w:t>Autor</w:t>
            </w:r>
          </w:p>
        </w:tc>
        <w:tc>
          <w:tcPr>
            <w:tcW w:w="7115" w:type="dxa"/>
          </w:tcPr>
          <w:p w14:paraId="410B3CF5" w14:textId="77777777" w:rsidR="005E131A" w:rsidRPr="00774B0A" w:rsidRDefault="005E131A" w:rsidP="00334DFC">
            <w:r w:rsidRPr="00774B0A">
              <w:t>Roger Bollmann</w:t>
            </w:r>
          </w:p>
        </w:tc>
      </w:tr>
    </w:tbl>
    <w:p w14:paraId="7892BD4D" w14:textId="77777777" w:rsidR="005E131A" w:rsidRDefault="008B13CE" w:rsidP="00334DFC">
      <w:pPr>
        <w:pStyle w:val="Beschriftung"/>
      </w:pPr>
      <w:bookmarkStart w:id="108" w:name="_Toc427394128"/>
      <w:bookmarkStart w:id="109" w:name="_Toc428717528"/>
      <w:r>
        <w:t xml:space="preserve">Tabelle </w:t>
      </w:r>
      <w:fldSimple w:instr=" SEQ Tabelle \* ARABIC ">
        <w:r w:rsidR="007C5A40">
          <w:rPr>
            <w:noProof/>
          </w:rPr>
          <w:t>30</w:t>
        </w:r>
      </w:fldSimple>
      <w:r>
        <w:t xml:space="preserve"> </w:t>
      </w:r>
      <w:r w:rsidRPr="00020F13">
        <w:t>Nicht funktionale Anforderung NFRQ-0</w:t>
      </w:r>
      <w:bookmarkEnd w:id="108"/>
      <w:r w:rsidR="00005051">
        <w:t>09</w:t>
      </w:r>
      <w:bookmarkEnd w:id="109"/>
    </w:p>
    <w:tbl>
      <w:tblPr>
        <w:tblStyle w:val="Tabellenraster"/>
        <w:tblW w:w="8959" w:type="dxa"/>
        <w:tblInd w:w="108" w:type="dxa"/>
        <w:tblLook w:val="04A0" w:firstRow="1" w:lastRow="0" w:firstColumn="1" w:lastColumn="0" w:noHBand="0" w:noVBand="1"/>
      </w:tblPr>
      <w:tblGrid>
        <w:gridCol w:w="1844"/>
        <w:gridCol w:w="7115"/>
      </w:tblGrid>
      <w:tr w:rsidR="005E131A" w:rsidRPr="00774B0A" w14:paraId="0FE170B9" w14:textId="77777777" w:rsidTr="003E4F70">
        <w:tc>
          <w:tcPr>
            <w:tcW w:w="1736" w:type="dxa"/>
            <w:shd w:val="clear" w:color="auto" w:fill="9CC2E5" w:themeFill="accent1" w:themeFillTint="99"/>
          </w:tcPr>
          <w:p w14:paraId="30753174" w14:textId="77777777" w:rsidR="005E131A" w:rsidRPr="00774B0A" w:rsidRDefault="006A13C8" w:rsidP="00334DFC">
            <w:r>
              <w:t>NFRQ-010</w:t>
            </w:r>
          </w:p>
        </w:tc>
        <w:tc>
          <w:tcPr>
            <w:tcW w:w="7223" w:type="dxa"/>
            <w:shd w:val="clear" w:color="auto" w:fill="9CC2E5" w:themeFill="accent1" w:themeFillTint="99"/>
          </w:tcPr>
          <w:p w14:paraId="1AF6F9FF" w14:textId="77777777" w:rsidR="005E131A" w:rsidRPr="00774B0A" w:rsidRDefault="00DC2C04" w:rsidP="00334DFC">
            <w:r w:rsidRPr="00774B0A">
              <w:t>Austauschbarkeit</w:t>
            </w:r>
          </w:p>
        </w:tc>
      </w:tr>
      <w:tr w:rsidR="005E131A" w:rsidRPr="00774B0A" w14:paraId="7FD75ED0" w14:textId="77777777" w:rsidTr="003E4F70">
        <w:tc>
          <w:tcPr>
            <w:tcW w:w="1736" w:type="dxa"/>
          </w:tcPr>
          <w:p w14:paraId="56AE2ED0" w14:textId="77777777" w:rsidR="005E131A" w:rsidRPr="00774B0A" w:rsidRDefault="005E131A" w:rsidP="00334DFC">
            <w:r w:rsidRPr="00774B0A">
              <w:t>Beschreibung</w:t>
            </w:r>
          </w:p>
        </w:tc>
        <w:tc>
          <w:tcPr>
            <w:tcW w:w="7223" w:type="dxa"/>
          </w:tcPr>
          <w:p w14:paraId="7346D7F2" w14:textId="77777777" w:rsidR="005E131A" w:rsidRPr="00774B0A" w:rsidRDefault="00AD0083" w:rsidP="00334DFC">
            <w:r>
              <w:t>Spezifische Komponenten müssen im Produkt austauschbar sein.</w:t>
            </w:r>
          </w:p>
        </w:tc>
      </w:tr>
      <w:tr w:rsidR="0088639F" w:rsidRPr="00774B0A" w14:paraId="46839023" w14:textId="77777777" w:rsidTr="003E4F70">
        <w:tc>
          <w:tcPr>
            <w:tcW w:w="1736" w:type="dxa"/>
          </w:tcPr>
          <w:p w14:paraId="045D542B" w14:textId="77777777" w:rsidR="0088639F" w:rsidRPr="00774B0A" w:rsidRDefault="0088639F" w:rsidP="00334DFC">
            <w:r>
              <w:t>Abnahmekriterien</w:t>
            </w:r>
          </w:p>
        </w:tc>
        <w:tc>
          <w:tcPr>
            <w:tcW w:w="7223" w:type="dxa"/>
          </w:tcPr>
          <w:p w14:paraId="0B7299D1" w14:textId="77777777" w:rsidR="0088639F" w:rsidRPr="00774B0A" w:rsidRDefault="0088639F" w:rsidP="00334DFC">
            <w:r>
              <w:t>Wichtige Komponenten müssen mit wenig Programmieraufwand austauschbar sein.</w:t>
            </w:r>
          </w:p>
        </w:tc>
      </w:tr>
      <w:tr w:rsidR="005E131A" w:rsidRPr="00774B0A" w14:paraId="5A6DCBD5" w14:textId="77777777" w:rsidTr="003E4F70">
        <w:tc>
          <w:tcPr>
            <w:tcW w:w="1736" w:type="dxa"/>
          </w:tcPr>
          <w:p w14:paraId="403D64CF" w14:textId="77777777" w:rsidR="005E131A" w:rsidRPr="00774B0A" w:rsidRDefault="005E131A" w:rsidP="00334DFC">
            <w:r w:rsidRPr="00774B0A">
              <w:t>Version</w:t>
            </w:r>
          </w:p>
        </w:tc>
        <w:tc>
          <w:tcPr>
            <w:tcW w:w="7223" w:type="dxa"/>
          </w:tcPr>
          <w:p w14:paraId="0E5127BA" w14:textId="77777777" w:rsidR="005E131A" w:rsidRPr="00774B0A" w:rsidRDefault="005E131A" w:rsidP="00334DFC">
            <w:r w:rsidRPr="00774B0A">
              <w:t>1.0</w:t>
            </w:r>
          </w:p>
        </w:tc>
      </w:tr>
      <w:tr w:rsidR="005E131A" w:rsidRPr="00774B0A" w14:paraId="6988F724" w14:textId="77777777" w:rsidTr="003E4F70">
        <w:tc>
          <w:tcPr>
            <w:tcW w:w="1736" w:type="dxa"/>
          </w:tcPr>
          <w:p w14:paraId="41318C3C" w14:textId="77777777" w:rsidR="005E131A" w:rsidRPr="00774B0A" w:rsidRDefault="005E131A" w:rsidP="00334DFC">
            <w:r w:rsidRPr="00774B0A">
              <w:t>Notwenigkeit</w:t>
            </w:r>
          </w:p>
        </w:tc>
        <w:tc>
          <w:tcPr>
            <w:tcW w:w="7223" w:type="dxa"/>
          </w:tcPr>
          <w:p w14:paraId="24DDBC2E" w14:textId="77777777" w:rsidR="005E131A" w:rsidRPr="00774B0A" w:rsidRDefault="005E131A" w:rsidP="00334DFC">
            <w:r w:rsidRPr="00774B0A">
              <w:t>Conditional</w:t>
            </w:r>
          </w:p>
        </w:tc>
      </w:tr>
      <w:tr w:rsidR="005E131A" w:rsidRPr="00774B0A" w14:paraId="6E1A73D6" w14:textId="77777777" w:rsidTr="003E4F70">
        <w:tc>
          <w:tcPr>
            <w:tcW w:w="1736" w:type="dxa"/>
          </w:tcPr>
          <w:p w14:paraId="467E1664" w14:textId="77777777" w:rsidR="005E131A" w:rsidRPr="00774B0A" w:rsidRDefault="005E131A" w:rsidP="00334DFC">
            <w:r w:rsidRPr="00774B0A">
              <w:t>Kritikalität</w:t>
            </w:r>
          </w:p>
        </w:tc>
        <w:tc>
          <w:tcPr>
            <w:tcW w:w="7223" w:type="dxa"/>
          </w:tcPr>
          <w:p w14:paraId="6E2DCCE6" w14:textId="77777777" w:rsidR="005E131A" w:rsidRPr="00774B0A" w:rsidRDefault="005E131A" w:rsidP="00334DFC">
            <w:r w:rsidRPr="00774B0A">
              <w:t>Mittel</w:t>
            </w:r>
          </w:p>
        </w:tc>
      </w:tr>
      <w:tr w:rsidR="005E131A" w:rsidRPr="00774B0A" w14:paraId="125381C6" w14:textId="77777777" w:rsidTr="003E4F70">
        <w:tc>
          <w:tcPr>
            <w:tcW w:w="1736" w:type="dxa"/>
          </w:tcPr>
          <w:p w14:paraId="07DAC252" w14:textId="77777777" w:rsidR="005E131A" w:rsidRPr="00774B0A" w:rsidRDefault="005E131A" w:rsidP="00334DFC">
            <w:r w:rsidRPr="00774B0A">
              <w:t>Autor</w:t>
            </w:r>
          </w:p>
        </w:tc>
        <w:tc>
          <w:tcPr>
            <w:tcW w:w="7223" w:type="dxa"/>
          </w:tcPr>
          <w:p w14:paraId="6E5D74B7" w14:textId="77777777" w:rsidR="005E131A" w:rsidRPr="00774B0A" w:rsidRDefault="005E131A" w:rsidP="00334DFC">
            <w:r w:rsidRPr="00774B0A">
              <w:t>Roger Bollmann</w:t>
            </w:r>
          </w:p>
        </w:tc>
      </w:tr>
    </w:tbl>
    <w:p w14:paraId="28A654FC" w14:textId="77777777" w:rsidR="005F2C1B" w:rsidRPr="00774B0A" w:rsidRDefault="008B13CE" w:rsidP="00334DFC">
      <w:pPr>
        <w:pStyle w:val="Beschriftung"/>
      </w:pPr>
      <w:bookmarkStart w:id="110" w:name="_Toc427394129"/>
      <w:bookmarkStart w:id="111" w:name="_Toc428717529"/>
      <w:r>
        <w:t xml:space="preserve">Tabelle </w:t>
      </w:r>
      <w:fldSimple w:instr=" SEQ Tabelle \* ARABIC ">
        <w:r w:rsidR="007C5A40">
          <w:rPr>
            <w:noProof/>
          </w:rPr>
          <w:t>31</w:t>
        </w:r>
      </w:fldSimple>
      <w:r>
        <w:t xml:space="preserve"> </w:t>
      </w:r>
      <w:r w:rsidRPr="00062F66">
        <w:t>Nicht funktionale Anforderung NFRQ-0</w:t>
      </w:r>
      <w:bookmarkEnd w:id="110"/>
      <w:r w:rsidR="00DA7EB3">
        <w:t>10</w:t>
      </w:r>
      <w:bookmarkEnd w:id="111"/>
    </w:p>
    <w:p w14:paraId="1017090A" w14:textId="77777777" w:rsidR="003E4F70" w:rsidRDefault="003E4F70">
      <w:pPr>
        <w:rPr>
          <w:rFonts w:asciiTheme="majorHAnsi" w:eastAsiaTheme="majorEastAsia" w:hAnsiTheme="majorHAnsi" w:cstheme="majorBidi"/>
          <w:color w:val="2E74B5" w:themeColor="accent1" w:themeShade="BF"/>
          <w:sz w:val="32"/>
          <w:szCs w:val="32"/>
        </w:rPr>
      </w:pPr>
      <w:r>
        <w:br w:type="page"/>
      </w:r>
    </w:p>
    <w:p w14:paraId="5EC26EAB" w14:textId="07A800AE" w:rsidR="00C64595" w:rsidRPr="00774B0A" w:rsidRDefault="001B51A8" w:rsidP="003E4F70">
      <w:pPr>
        <w:pStyle w:val="berschrift1"/>
      </w:pPr>
      <w:bookmarkStart w:id="112" w:name="_Toc428735480"/>
      <w:r w:rsidRPr="00774B0A">
        <w:lastRenderedPageBreak/>
        <w:t>Konzept</w:t>
      </w:r>
      <w:bookmarkEnd w:id="112"/>
    </w:p>
    <w:p w14:paraId="641C6C23" w14:textId="77777777" w:rsidR="001B51A8" w:rsidRPr="00774B0A" w:rsidRDefault="001B51A8" w:rsidP="003E4F70">
      <w:r w:rsidRPr="00774B0A">
        <w:t>In diesem Kapitel werden Konzepte ausgearbeitet, welche die definierten Anforderungen erfüllen. Es wird eine Architektur inklusive einzelne</w:t>
      </w:r>
      <w:r w:rsidR="008C1194">
        <w:t>n</w:t>
      </w:r>
      <w:r w:rsidRPr="00774B0A">
        <w:t xml:space="preserve"> Teilaufgaben evaluiert und grafisch dargestellt.</w:t>
      </w:r>
    </w:p>
    <w:p w14:paraId="316D68A3" w14:textId="77777777" w:rsidR="001B51A8" w:rsidRPr="00774B0A" w:rsidRDefault="001B51A8" w:rsidP="003E4F70">
      <w:r w:rsidRPr="00774B0A">
        <w:t xml:space="preserve">Dazu wird zuerst eine Übersichtsgrafik anhand </w:t>
      </w:r>
      <w:r w:rsidR="005D5621" w:rsidRPr="00774B0A">
        <w:t>der</w:t>
      </w:r>
      <w:r w:rsidRPr="00774B0A">
        <w:t xml:space="preserve"> </w:t>
      </w:r>
      <w:r w:rsidR="005D5621">
        <w:t>zusammengetragenen</w:t>
      </w:r>
      <w:r w:rsidRPr="00774B0A">
        <w:t xml:space="preserve"> Informationen </w:t>
      </w:r>
      <w:r w:rsidR="00280A42" w:rsidRPr="00774B0A">
        <w:t>detailliert aufgezeigt. Einzelne Teilaufgaben des Produktes werden danach eva</w:t>
      </w:r>
      <w:r w:rsidR="005D5621">
        <w:t>luiert</w:t>
      </w:r>
      <w:r w:rsidR="00AD0083">
        <w:t>,</w:t>
      </w:r>
      <w:r w:rsidR="005D5621">
        <w:t xml:space="preserve"> um die b</w:t>
      </w:r>
      <w:r w:rsidR="00280A42" w:rsidRPr="00774B0A">
        <w:t>est</w:t>
      </w:r>
      <w:r w:rsidR="005D5621">
        <w:t>mögliche</w:t>
      </w:r>
      <w:r w:rsidR="00280A42" w:rsidRPr="00774B0A">
        <w:t xml:space="preserve"> Lösung umzusetzen. Die Lösungen werden anhand ausgewählte</w:t>
      </w:r>
      <w:r w:rsidR="008C1194">
        <w:t>r</w:t>
      </w:r>
      <w:r w:rsidR="00280A42" w:rsidRPr="00774B0A">
        <w:t xml:space="preserve"> Szenarien überprüft</w:t>
      </w:r>
      <w:r w:rsidR="008C1194">
        <w:t xml:space="preserve"> um zu ve</w:t>
      </w:r>
      <w:r w:rsidR="00AD0083">
        <w:t>r</w:t>
      </w:r>
      <w:r w:rsidR="008C1194">
        <w:t>stehen,</w:t>
      </w:r>
      <w:r w:rsidR="00280A42" w:rsidRPr="00774B0A">
        <w:t xml:space="preserve"> inwiefern die einzelnen Lösungen den Anforderungen gerecht werden.</w:t>
      </w:r>
    </w:p>
    <w:p w14:paraId="4D53FA99" w14:textId="03BF828D" w:rsidR="00280A42" w:rsidRPr="00774B0A" w:rsidRDefault="00280A42" w:rsidP="00992496">
      <w:pPr>
        <w:pStyle w:val="berschrift2"/>
      </w:pPr>
      <w:bookmarkStart w:id="113" w:name="_Toc428735481"/>
      <w:r w:rsidRPr="00774B0A">
        <w:t>Architektur</w:t>
      </w:r>
      <w:bookmarkEnd w:id="113"/>
    </w:p>
    <w:p w14:paraId="29C1A111" w14:textId="77777777" w:rsidR="00280A42" w:rsidRPr="00774B0A" w:rsidRDefault="00280A42" w:rsidP="00334DFC">
      <w:r w:rsidRPr="00774B0A">
        <w:t xml:space="preserve">Die Architektur stellt einen Überblick über das Produkt grafisch dar. Es beinhaltet sowohl Schnittstellen wie auch einzelne Teilaufgaben, welche das Produkt mit sich bringt. Einzelne Teilaufgaben sind im Diagramm mit Nummern gekennzeichnet. </w:t>
      </w:r>
    </w:p>
    <w:p w14:paraId="044CC8B8" w14:textId="77777777" w:rsidR="00280A42" w:rsidRPr="00774B0A" w:rsidRDefault="001B51A8" w:rsidP="00334DFC">
      <w:r w:rsidRPr="00774B0A">
        <w:rPr>
          <w:noProof/>
          <w:lang w:eastAsia="de-CH"/>
        </w:rPr>
        <w:drawing>
          <wp:inline distT="0" distB="0" distL="0" distR="0" wp14:anchorId="47C89502" wp14:editId="750936A1">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14:paraId="10BCEF86" w14:textId="77777777" w:rsidR="001B51A8" w:rsidRPr="00774B0A" w:rsidRDefault="00280A42" w:rsidP="00334DFC">
      <w:pPr>
        <w:pStyle w:val="Beschriftung"/>
      </w:pPr>
      <w:bookmarkStart w:id="114" w:name="_Toc427394130"/>
      <w:bookmarkStart w:id="115" w:name="_Toc428717552"/>
      <w:r w:rsidRPr="00774B0A">
        <w:t xml:space="preserve">Abbildung </w:t>
      </w:r>
      <w:fldSimple w:instr=" SEQ Abbildung \* ARABIC ">
        <w:r w:rsidR="007C5A40">
          <w:rPr>
            <w:noProof/>
          </w:rPr>
          <w:t>7</w:t>
        </w:r>
      </w:fldSimple>
      <w:r w:rsidRPr="00774B0A">
        <w:t xml:space="preserve"> Architektur</w:t>
      </w:r>
      <w:bookmarkEnd w:id="114"/>
      <w:bookmarkEnd w:id="115"/>
    </w:p>
    <w:p w14:paraId="3B3D8F64" w14:textId="799B6D2C" w:rsidR="00280A42" w:rsidRPr="00774B0A" w:rsidRDefault="00280A42" w:rsidP="00992496">
      <w:pPr>
        <w:pStyle w:val="berschrift3"/>
      </w:pPr>
      <w:bookmarkStart w:id="116" w:name="_Toc428735482"/>
      <w:r w:rsidRPr="00774B0A">
        <w:t>Beschreibung</w:t>
      </w:r>
      <w:bookmarkEnd w:id="116"/>
    </w:p>
    <w:p w14:paraId="43B2D382" w14:textId="77777777" w:rsidR="00280A42" w:rsidRDefault="00280A42" w:rsidP="00334DFC">
      <w:r w:rsidRPr="00774B0A">
        <w:t>Sobald ein Benutzer ein Bild von einer Webseite erh</w:t>
      </w:r>
      <w:r w:rsidR="005D5621">
        <w:t>ält</w:t>
      </w:r>
      <w:r w:rsidRPr="00774B0A">
        <w:t xml:space="preserve">, gibt es ein Mechanismus, </w:t>
      </w:r>
      <w:r w:rsidR="00E95061">
        <w:t>der</w:t>
      </w:r>
      <w:r w:rsidR="00E95061" w:rsidRPr="00774B0A">
        <w:t xml:space="preserve"> </w:t>
      </w:r>
      <w:r w:rsidR="005D5621">
        <w:t>alle versendeten</w:t>
      </w:r>
      <w:r w:rsidRPr="00774B0A">
        <w:t xml:space="preserve"> Bilder aufzeichnet. Diese Funktion wird im Produkt Sender (1) genannt.</w:t>
      </w:r>
      <w:r w:rsidR="00282B92" w:rsidRPr="00774B0A">
        <w:t xml:space="preserve"> Dieser zeichnet nicht nur auf, sondern ist auch für </w:t>
      </w:r>
      <w:r w:rsidR="007E1F8C">
        <w:t>die anschliessende</w:t>
      </w:r>
      <w:r w:rsidR="00282B92" w:rsidRPr="00774B0A">
        <w:t xml:space="preserve"> </w:t>
      </w:r>
      <w:r w:rsidR="00AD0083" w:rsidRPr="00774B0A">
        <w:t>Übertrag</w:t>
      </w:r>
      <w:r w:rsidR="00AD0083">
        <w:t>ung</w:t>
      </w:r>
      <w:r w:rsidR="00AD0083" w:rsidRPr="00774B0A">
        <w:t xml:space="preserve"> </w:t>
      </w:r>
      <w:r w:rsidR="00282B92" w:rsidRPr="00774B0A">
        <w:t>des Bildes an den Bildanalyse</w:t>
      </w:r>
      <w:r w:rsidR="007E1F8C">
        <w:t>-</w:t>
      </w:r>
      <w:r w:rsidR="00282B92" w:rsidRPr="00774B0A">
        <w:t xml:space="preserve">Server zuständig. Die nächste Funktion des Produktes ist für das Empfangen der Bilder verantwortlich, der Empfänger (2). Er legt das Bild lokal ab und übergibt es danach an die nächste und letzte Funktion, </w:t>
      </w:r>
      <w:r w:rsidR="005D5621">
        <w:t>dem</w:t>
      </w:r>
      <w:r w:rsidR="00282B92" w:rsidRPr="00774B0A">
        <w:t xml:space="preserve"> Translator(3). </w:t>
      </w:r>
      <w:r w:rsidR="007E1F8C">
        <w:t>Dieser</w:t>
      </w:r>
      <w:r w:rsidR="007E1F8C" w:rsidRPr="00774B0A">
        <w:t xml:space="preserve"> </w:t>
      </w:r>
      <w:r w:rsidR="00282B92" w:rsidRPr="00774B0A">
        <w:t>übersetzt das Bild in Text und speichert es danach zur Weiterverarbeitung</w:t>
      </w:r>
      <w:r w:rsidR="005D5621">
        <w:t xml:space="preserve"> lokal auf dem Filesystem</w:t>
      </w:r>
      <w:r w:rsidR="00282B92" w:rsidRPr="00774B0A">
        <w:t xml:space="preserve">. Die Weiterverarbeitung ist nicht </w:t>
      </w:r>
      <w:r w:rsidR="007E1F8C">
        <w:t>T</w:t>
      </w:r>
      <w:r w:rsidR="00282B92" w:rsidRPr="00774B0A">
        <w:t>eil des Produktes.</w:t>
      </w:r>
    </w:p>
    <w:p w14:paraId="3E68F672" w14:textId="77777777" w:rsidR="003E4F70" w:rsidRDefault="003E4F70">
      <w:pPr>
        <w:rPr>
          <w:rFonts w:asciiTheme="majorHAnsi" w:eastAsiaTheme="majorEastAsia" w:hAnsiTheme="majorHAnsi" w:cstheme="majorBidi"/>
          <w:color w:val="2E74B5" w:themeColor="accent1" w:themeShade="BF"/>
          <w:sz w:val="24"/>
          <w:szCs w:val="26"/>
        </w:rPr>
      </w:pPr>
      <w:r>
        <w:br w:type="page"/>
      </w:r>
    </w:p>
    <w:p w14:paraId="5BC3538C" w14:textId="333B1C07" w:rsidR="00CF4B0B" w:rsidRDefault="00CF4B0B" w:rsidP="00992496">
      <w:pPr>
        <w:pStyle w:val="berschrift3"/>
      </w:pPr>
      <w:bookmarkStart w:id="117" w:name="_Toc428735483"/>
      <w:r>
        <w:lastRenderedPageBreak/>
        <w:t>Begründung</w:t>
      </w:r>
      <w:bookmarkEnd w:id="117"/>
    </w:p>
    <w:p w14:paraId="6F68FD6B" w14:textId="77777777" w:rsidR="00CF4B0B" w:rsidRPr="00CF4B0B" w:rsidRDefault="00CF4B0B" w:rsidP="00334DFC">
      <w:r>
        <w:t>Die Architektur wurde in zwei Bereichen aufgeteilt, einem Sender und einem Bildanalyse</w:t>
      </w:r>
      <w:r w:rsidR="007E1F8C">
        <w:t>-</w:t>
      </w:r>
      <w:r>
        <w:t xml:space="preserve">System. </w:t>
      </w:r>
      <w:r w:rsidR="00483366">
        <w:t xml:space="preserve">Im </w:t>
      </w:r>
      <w:r w:rsidR="00CE5D28">
        <w:t>Wesentlichen</w:t>
      </w:r>
      <w:r w:rsidR="00483366">
        <w:t xml:space="preserve"> wird die Architektur von den nicht-funktionalen Anforderungen definiert. Dabei ist es wichtig, dass das Produkt keine negative Auswirkung auf die Performance des Webservers haben darf. </w:t>
      </w:r>
      <w:r>
        <w:t xml:space="preserve">Aktuell werden die meisten Server </w:t>
      </w:r>
      <w:r w:rsidR="007E1F8C">
        <w:t xml:space="preserve">so </w:t>
      </w:r>
      <w:r>
        <w:t>aufgesetzt, dass möglichst we</w:t>
      </w:r>
      <w:r w:rsidR="00483366">
        <w:t xml:space="preserve">nig Performance </w:t>
      </w:r>
      <w:r w:rsidR="007E1F8C">
        <w:t>verloren geht</w:t>
      </w:r>
      <w:r w:rsidR="00483366">
        <w:t>, was das Abspalten des Bildanalyse</w:t>
      </w:r>
      <w:r w:rsidR="007E1F8C">
        <w:t>-</w:t>
      </w:r>
      <w:r w:rsidR="00483366">
        <w:t>Server</w:t>
      </w:r>
      <w:r w:rsidR="00CE5D28">
        <w:t>s</w:t>
      </w:r>
      <w:r w:rsidR="00483366">
        <w:t xml:space="preserve"> </w:t>
      </w:r>
      <w:r w:rsidR="007E1F8C">
        <w:t>befürwortet</w:t>
      </w:r>
      <w:r w:rsidR="00483366">
        <w:t>.</w:t>
      </w:r>
    </w:p>
    <w:p w14:paraId="29CEF0BA" w14:textId="46795935" w:rsidR="00282B92" w:rsidRPr="00774B0A" w:rsidRDefault="00282B92" w:rsidP="00992496">
      <w:pPr>
        <w:pStyle w:val="berschrift2"/>
      </w:pPr>
      <w:bookmarkStart w:id="118" w:name="_Toc428735484"/>
      <w:r w:rsidRPr="00774B0A">
        <w:t>Sender</w:t>
      </w:r>
      <w:bookmarkEnd w:id="118"/>
    </w:p>
    <w:p w14:paraId="02F5D6FB" w14:textId="77777777" w:rsidR="00282B92" w:rsidRPr="00774B0A" w:rsidRDefault="00282B92" w:rsidP="00334DFC">
      <w:r w:rsidRPr="00774B0A">
        <w:t xml:space="preserve">Wie bereits erwähnt hat der Sender die Aufgabe die versendeten Bilder zu loggen und </w:t>
      </w:r>
      <w:r w:rsidR="00D10F36">
        <w:t>anschliessend</w:t>
      </w:r>
      <w:r w:rsidRPr="00774B0A">
        <w:t xml:space="preserve"> das Bild zu verschicken. </w:t>
      </w:r>
      <w:r w:rsidR="00D179C2" w:rsidRPr="00774B0A">
        <w:t xml:space="preserve">Folgende Grafiken sollen einen Überblick über die einzelnen Teilaufgaben </w:t>
      </w:r>
      <w:r w:rsidR="007E1F8C">
        <w:t>des</w:t>
      </w:r>
      <w:r w:rsidR="007E1F8C" w:rsidRPr="00774B0A">
        <w:t xml:space="preserve"> </w:t>
      </w:r>
      <w:r w:rsidR="00D179C2" w:rsidRPr="00774B0A">
        <w:t>Sender</w:t>
      </w:r>
      <w:r w:rsidR="007E1F8C">
        <w:t>s</w:t>
      </w:r>
      <w:r w:rsidR="00D179C2" w:rsidRPr="00774B0A">
        <w:t xml:space="preserve"> darstellen. Sie sind aufgeteilt in </w:t>
      </w:r>
      <w:r w:rsidR="007E1F8C">
        <w:t>drei</w:t>
      </w:r>
      <w:r w:rsidR="007E1F8C" w:rsidRPr="00774B0A">
        <w:t xml:space="preserve"> </w:t>
      </w:r>
      <w:r w:rsidR="00D179C2" w:rsidRPr="00774B0A">
        <w:t>Unterkategorien</w:t>
      </w:r>
      <w:r w:rsidR="007E1F8C">
        <w:t xml:space="preserve">: </w:t>
      </w:r>
      <w:r w:rsidR="00D179C2" w:rsidRPr="00774B0A">
        <w:t>Logger, Listener (Überwacher) und Transfer Handler (Übermittler).</w:t>
      </w:r>
    </w:p>
    <w:p w14:paraId="2C4512A2" w14:textId="711F8EF5" w:rsidR="00282B92" w:rsidRPr="00774B0A" w:rsidRDefault="00D179C2" w:rsidP="00992496">
      <w:pPr>
        <w:pStyle w:val="berschrift3"/>
      </w:pPr>
      <w:bookmarkStart w:id="119" w:name="_Toc428735485"/>
      <w:r w:rsidRPr="00774B0A">
        <w:t>Logger</w:t>
      </w:r>
      <w:bookmarkEnd w:id="119"/>
    </w:p>
    <w:p w14:paraId="70E89436" w14:textId="77777777" w:rsidR="00D179C2" w:rsidRPr="00774B0A" w:rsidRDefault="00D179C2" w:rsidP="00334DFC">
      <w:r w:rsidRPr="00774B0A">
        <w:t>Wie bereits erwähnt</w:t>
      </w:r>
      <w:r w:rsidR="007E1F8C">
        <w:t>,</w:t>
      </w:r>
      <w:r w:rsidRPr="00774B0A">
        <w:t xml:space="preserve"> wird der Logger alle </w:t>
      </w:r>
      <w:r w:rsidR="007E1F8C">
        <w:t xml:space="preserve">versendeten </w:t>
      </w:r>
      <w:r w:rsidRPr="00774B0A">
        <w:t>Bilder in einem Logfile festhalten.</w:t>
      </w:r>
      <w:r w:rsidR="00D11EFB" w:rsidRPr="00774B0A">
        <w:t xml:space="preserve"> Die folgende grafische Übersicht erläutert die Funktionalität des Loggers.</w:t>
      </w:r>
    </w:p>
    <w:p w14:paraId="258AD7C6" w14:textId="77777777" w:rsidR="0040117F" w:rsidRPr="00774B0A" w:rsidRDefault="00D179C2" w:rsidP="00334DFC">
      <w:r w:rsidRPr="00774B0A">
        <w:rPr>
          <w:noProof/>
          <w:lang w:eastAsia="de-CH"/>
        </w:rPr>
        <w:drawing>
          <wp:inline distT="0" distB="0" distL="0" distR="0" wp14:anchorId="7D81B492" wp14:editId="73F94F6E">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14:paraId="5A84A005" w14:textId="77777777" w:rsidR="00280A42" w:rsidRPr="00774B0A" w:rsidRDefault="0040117F" w:rsidP="00334DFC">
      <w:pPr>
        <w:pStyle w:val="Beschriftung"/>
      </w:pPr>
      <w:bookmarkStart w:id="120" w:name="_Toc427394131"/>
      <w:bookmarkStart w:id="121" w:name="_Toc428717553"/>
      <w:r w:rsidRPr="00774B0A">
        <w:t xml:space="preserve">Abbildung </w:t>
      </w:r>
      <w:fldSimple w:instr=" SEQ Abbildung \* ARABIC ">
        <w:r w:rsidR="007C5A40">
          <w:rPr>
            <w:noProof/>
          </w:rPr>
          <w:t>8</w:t>
        </w:r>
      </w:fldSimple>
      <w:r w:rsidRPr="00774B0A">
        <w:t xml:space="preserve"> Logger</w:t>
      </w:r>
      <w:bookmarkEnd w:id="120"/>
      <w:bookmarkEnd w:id="121"/>
    </w:p>
    <w:p w14:paraId="2CFBB888" w14:textId="77777777" w:rsidR="00B867FA" w:rsidRPr="00774B0A" w:rsidRDefault="00B867FA" w:rsidP="00334DFC">
      <w:r w:rsidRPr="00774B0A">
        <w:t>Sobald ein Bild verschickt wird, wird der Logger das feststellen und alle wichtigen Informationen in einem Logfile festhalten.</w:t>
      </w:r>
    </w:p>
    <w:p w14:paraId="4FE315A4" w14:textId="77777777" w:rsidR="00112733" w:rsidRDefault="00112733">
      <w:pPr>
        <w:rPr>
          <w:rFonts w:asciiTheme="majorHAnsi" w:eastAsiaTheme="majorEastAsia" w:hAnsiTheme="majorHAnsi" w:cstheme="majorBidi"/>
          <w:i/>
          <w:iCs/>
          <w:color w:val="2E74B5" w:themeColor="accent1" w:themeShade="BF"/>
        </w:rPr>
      </w:pPr>
      <w:r>
        <w:br w:type="page"/>
      </w:r>
    </w:p>
    <w:p w14:paraId="55C2256B" w14:textId="77777777" w:rsidR="00B867FA" w:rsidRDefault="00B867FA" w:rsidP="003E4F70">
      <w:pPr>
        <w:pStyle w:val="berschrift4"/>
      </w:pPr>
      <w:r w:rsidRPr="00774B0A">
        <w:lastRenderedPageBreak/>
        <w:t>Evaluierung Logger</w:t>
      </w:r>
    </w:p>
    <w:p w14:paraId="142268D8" w14:textId="77777777" w:rsidR="00B867FA" w:rsidRPr="00774B0A" w:rsidRDefault="00B867FA" w:rsidP="00334DFC">
      <w:r w:rsidRPr="00774B0A">
        <w:t xml:space="preserve">Es gibt verschiedene Wege ein Bild, welches verschickt worden ist, in einem Logfile festzuhalten. </w:t>
      </w:r>
      <w:r w:rsidR="007E1F8C">
        <w:t>Dre</w:t>
      </w:r>
      <w:r w:rsidR="00AD0083">
        <w:t>i</w:t>
      </w:r>
      <w:r w:rsidRPr="00774B0A">
        <w:t xml:space="preserve"> verschiedene Arten werden in diesem Kapitel festgehalten und </w:t>
      </w:r>
      <w:r w:rsidR="007E1F8C">
        <w:t xml:space="preserve">anhand der nachfolgend definierten Kriterien evaluiert. </w:t>
      </w:r>
    </w:p>
    <w:p w14:paraId="071CDA53" w14:textId="77777777" w:rsidR="00B867FA" w:rsidRPr="00E62CED" w:rsidRDefault="00B867FA" w:rsidP="00E62CED">
      <w:pPr>
        <w:pStyle w:val="berschrift5"/>
      </w:pPr>
      <w:r w:rsidRPr="00E62CED">
        <w:t>Kriterien</w:t>
      </w:r>
    </w:p>
    <w:p w14:paraId="78F049F0" w14:textId="77777777" w:rsidR="00BE47E0" w:rsidRPr="00774B0A" w:rsidRDefault="001277B4"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B867FA" w:rsidRPr="00774B0A" w14:paraId="7E27945B" w14:textId="77777777" w:rsidTr="00A86182">
        <w:tc>
          <w:tcPr>
            <w:tcW w:w="1730" w:type="dxa"/>
            <w:shd w:val="clear" w:color="auto" w:fill="9CC2E5" w:themeFill="accent1" w:themeFillTint="99"/>
          </w:tcPr>
          <w:p w14:paraId="35516756" w14:textId="77777777" w:rsidR="00B867FA" w:rsidRPr="00774B0A" w:rsidRDefault="00B867FA" w:rsidP="00334DFC">
            <w:r w:rsidRPr="00774B0A">
              <w:t>Name</w:t>
            </w:r>
          </w:p>
        </w:tc>
        <w:tc>
          <w:tcPr>
            <w:tcW w:w="4253" w:type="dxa"/>
            <w:shd w:val="clear" w:color="auto" w:fill="9CC2E5" w:themeFill="accent1" w:themeFillTint="99"/>
          </w:tcPr>
          <w:p w14:paraId="0EF61E7E" w14:textId="77777777" w:rsidR="00B867FA" w:rsidRPr="00774B0A" w:rsidRDefault="00B867FA" w:rsidP="00334DFC">
            <w:r w:rsidRPr="00774B0A">
              <w:t>Beschreibung</w:t>
            </w:r>
          </w:p>
        </w:tc>
        <w:tc>
          <w:tcPr>
            <w:tcW w:w="3021" w:type="dxa"/>
            <w:shd w:val="clear" w:color="auto" w:fill="9CC2E5" w:themeFill="accent1" w:themeFillTint="99"/>
          </w:tcPr>
          <w:p w14:paraId="12FC8FDC" w14:textId="77777777" w:rsidR="00B867FA" w:rsidRPr="00774B0A" w:rsidRDefault="00B867FA" w:rsidP="00334DFC">
            <w:r w:rsidRPr="00774B0A">
              <w:t>Quelle</w:t>
            </w:r>
          </w:p>
        </w:tc>
      </w:tr>
      <w:tr w:rsidR="00B867FA" w:rsidRPr="00774B0A" w14:paraId="26F6EE87" w14:textId="77777777" w:rsidTr="00A86182">
        <w:tc>
          <w:tcPr>
            <w:tcW w:w="1730" w:type="dxa"/>
          </w:tcPr>
          <w:p w14:paraId="4F73520E" w14:textId="77777777" w:rsidR="00B867FA" w:rsidRPr="00774B0A" w:rsidRDefault="00B867FA" w:rsidP="00334DFC">
            <w:r w:rsidRPr="00774B0A">
              <w:t>Integration</w:t>
            </w:r>
          </w:p>
        </w:tc>
        <w:tc>
          <w:tcPr>
            <w:tcW w:w="4253" w:type="dxa"/>
          </w:tcPr>
          <w:p w14:paraId="161FCB9D" w14:textId="77777777" w:rsidR="00B867FA" w:rsidRPr="00774B0A" w:rsidRDefault="00B867FA" w:rsidP="00334DFC">
            <w:r w:rsidRPr="00774B0A">
              <w:t>Einfachheit der Integration in das vorhandene System</w:t>
            </w:r>
            <w:r w:rsidR="00EB26A5">
              <w:t>?</w:t>
            </w:r>
          </w:p>
        </w:tc>
        <w:tc>
          <w:tcPr>
            <w:tcW w:w="3021" w:type="dxa"/>
          </w:tcPr>
          <w:p w14:paraId="5CD3086C" w14:textId="77777777" w:rsidR="00B867FA" w:rsidRPr="00774B0A" w:rsidRDefault="003856B3" w:rsidP="00334DFC">
            <w:r>
              <w:t>NFRQ-009</w:t>
            </w:r>
          </w:p>
        </w:tc>
      </w:tr>
      <w:tr w:rsidR="00B867FA" w:rsidRPr="00774B0A" w14:paraId="5D7129AA" w14:textId="77777777" w:rsidTr="00A86182">
        <w:tc>
          <w:tcPr>
            <w:tcW w:w="1730" w:type="dxa"/>
          </w:tcPr>
          <w:p w14:paraId="6A297BF8" w14:textId="77777777" w:rsidR="00B867FA" w:rsidRPr="00774B0A" w:rsidRDefault="00154CF6" w:rsidP="00334DFC">
            <w:r w:rsidRPr="00774B0A">
              <w:t>Erweiterbarkeit</w:t>
            </w:r>
          </w:p>
        </w:tc>
        <w:tc>
          <w:tcPr>
            <w:tcW w:w="4253" w:type="dxa"/>
          </w:tcPr>
          <w:p w14:paraId="5485CB82" w14:textId="77777777" w:rsidR="00B867FA" w:rsidRPr="00774B0A" w:rsidRDefault="00154CF6" w:rsidP="00334DFC">
            <w:r w:rsidRPr="00774B0A">
              <w:t>Wie erweiterbar ist die Funktion</w:t>
            </w:r>
            <w:r w:rsidR="00EB26A5">
              <w:t>?</w:t>
            </w:r>
          </w:p>
        </w:tc>
        <w:tc>
          <w:tcPr>
            <w:tcW w:w="3021" w:type="dxa"/>
          </w:tcPr>
          <w:p w14:paraId="2BDD2214" w14:textId="77777777" w:rsidR="00B867FA" w:rsidRPr="00774B0A" w:rsidRDefault="003856B3" w:rsidP="00334DFC">
            <w:r>
              <w:t>NFRQ-010</w:t>
            </w:r>
          </w:p>
        </w:tc>
      </w:tr>
      <w:tr w:rsidR="00154CF6" w:rsidRPr="00774B0A" w14:paraId="2B04E440" w14:textId="77777777" w:rsidTr="00A86182">
        <w:tc>
          <w:tcPr>
            <w:tcW w:w="1730" w:type="dxa"/>
          </w:tcPr>
          <w:p w14:paraId="595834C6" w14:textId="77777777" w:rsidR="00154CF6" w:rsidRPr="00774B0A" w:rsidRDefault="00154CF6" w:rsidP="00334DFC">
            <w:r w:rsidRPr="00774B0A">
              <w:t>Fehlerhandling</w:t>
            </w:r>
          </w:p>
        </w:tc>
        <w:tc>
          <w:tcPr>
            <w:tcW w:w="4253" w:type="dxa"/>
          </w:tcPr>
          <w:p w14:paraId="27ED7DDA" w14:textId="77777777" w:rsidR="00154CF6" w:rsidRPr="00774B0A" w:rsidRDefault="00154CF6" w:rsidP="00334DFC">
            <w:r w:rsidRPr="00774B0A">
              <w:t>Wie gut reagiert es in Falle eines Fehlers</w:t>
            </w:r>
            <w:r w:rsidR="00EB26A5">
              <w:t>?</w:t>
            </w:r>
          </w:p>
        </w:tc>
        <w:tc>
          <w:tcPr>
            <w:tcW w:w="3021" w:type="dxa"/>
          </w:tcPr>
          <w:p w14:paraId="5D01D994" w14:textId="77777777" w:rsidR="00154CF6" w:rsidRPr="00774B0A" w:rsidRDefault="003856B3" w:rsidP="00334DFC">
            <w:r>
              <w:t>NFRQ-005</w:t>
            </w:r>
          </w:p>
        </w:tc>
      </w:tr>
      <w:tr w:rsidR="00154CF6" w:rsidRPr="00774B0A" w14:paraId="410775C0" w14:textId="77777777" w:rsidTr="00A86182">
        <w:tc>
          <w:tcPr>
            <w:tcW w:w="1730" w:type="dxa"/>
          </w:tcPr>
          <w:p w14:paraId="75B52AC9" w14:textId="77777777" w:rsidR="00154CF6" w:rsidRPr="00774B0A" w:rsidRDefault="00154CF6" w:rsidP="00334DFC">
            <w:r w:rsidRPr="00774B0A">
              <w:t>Erfüllung Anforderung</w:t>
            </w:r>
          </w:p>
        </w:tc>
        <w:tc>
          <w:tcPr>
            <w:tcW w:w="4253" w:type="dxa"/>
          </w:tcPr>
          <w:p w14:paraId="4237626C" w14:textId="77777777" w:rsidR="00154CF6" w:rsidRPr="00774B0A" w:rsidRDefault="00154CF6" w:rsidP="00334DFC">
            <w:r w:rsidRPr="00774B0A">
              <w:t>Erfüllt es alle Anforderung, welche definiert worden sind</w:t>
            </w:r>
            <w:r w:rsidR="00EB26A5">
              <w:t>?</w:t>
            </w:r>
          </w:p>
        </w:tc>
        <w:tc>
          <w:tcPr>
            <w:tcW w:w="3021" w:type="dxa"/>
          </w:tcPr>
          <w:p w14:paraId="61C79762" w14:textId="77777777" w:rsidR="00154CF6" w:rsidRPr="00774B0A" w:rsidRDefault="003856B3" w:rsidP="00334DFC">
            <w:r>
              <w:t>NFRQ-001</w:t>
            </w:r>
          </w:p>
        </w:tc>
      </w:tr>
      <w:tr w:rsidR="00877D54" w:rsidRPr="00774B0A" w14:paraId="0A891C32" w14:textId="77777777" w:rsidTr="00A86182">
        <w:tc>
          <w:tcPr>
            <w:tcW w:w="1730" w:type="dxa"/>
          </w:tcPr>
          <w:p w14:paraId="563D16D9" w14:textId="77777777" w:rsidR="00877D54" w:rsidRPr="00774B0A" w:rsidRDefault="00877D54" w:rsidP="00334DFC">
            <w:r w:rsidRPr="00774B0A">
              <w:t>Wartbarkeit</w:t>
            </w:r>
          </w:p>
        </w:tc>
        <w:tc>
          <w:tcPr>
            <w:tcW w:w="4253" w:type="dxa"/>
          </w:tcPr>
          <w:p w14:paraId="00A26358" w14:textId="77777777" w:rsidR="00877D54" w:rsidRPr="00774B0A" w:rsidRDefault="00877D54" w:rsidP="00334DFC">
            <w:r w:rsidRPr="00774B0A">
              <w:t>Wie aufwändig ist die Wartbarkeit der Funktion</w:t>
            </w:r>
            <w:r w:rsidR="00EB26A5">
              <w:t>?</w:t>
            </w:r>
          </w:p>
        </w:tc>
        <w:tc>
          <w:tcPr>
            <w:tcW w:w="3021" w:type="dxa"/>
          </w:tcPr>
          <w:p w14:paraId="70C9D8A5" w14:textId="77777777" w:rsidR="00877D54" w:rsidRPr="00774B0A" w:rsidRDefault="003856B3" w:rsidP="00334DFC">
            <w:r>
              <w:t>NFRQ-008</w:t>
            </w:r>
          </w:p>
        </w:tc>
      </w:tr>
    </w:tbl>
    <w:p w14:paraId="490B588B" w14:textId="77777777" w:rsidR="00BE47E0" w:rsidRPr="00774B0A" w:rsidRDefault="00BE47E0" w:rsidP="00334DFC">
      <w:pPr>
        <w:pStyle w:val="Beschriftung"/>
      </w:pPr>
      <w:bookmarkStart w:id="122" w:name="_Toc427394132"/>
      <w:bookmarkStart w:id="123" w:name="_Toc428717530"/>
      <w:r w:rsidRPr="00774B0A">
        <w:t xml:space="preserve">Tabelle </w:t>
      </w:r>
      <w:fldSimple w:instr=" SEQ Tabelle \* ARABIC ">
        <w:r w:rsidR="007C5A40">
          <w:rPr>
            <w:noProof/>
          </w:rPr>
          <w:t>32</w:t>
        </w:r>
      </w:fldSimple>
      <w:r w:rsidRPr="00774B0A">
        <w:t xml:space="preserve"> Logger Kriterien</w:t>
      </w:r>
      <w:bookmarkEnd w:id="122"/>
      <w:bookmarkEnd w:id="123"/>
    </w:p>
    <w:p w14:paraId="5350B70B" w14:textId="77777777" w:rsidR="00877D54" w:rsidRDefault="00877D54" w:rsidP="00E62CED">
      <w:pPr>
        <w:pStyle w:val="berschrift5"/>
      </w:pPr>
      <w:r w:rsidRPr="00774B0A">
        <w:t>Typen</w:t>
      </w:r>
    </w:p>
    <w:p w14:paraId="5A8B0613" w14:textId="77777777" w:rsidR="00BE47E0" w:rsidRPr="00774B0A" w:rsidRDefault="001277B4" w:rsidP="00334DFC">
      <w:r w:rsidRPr="00774B0A">
        <w:t>In diesem Bereich werden die unterschiedlichen Typen zur Umsetzung des Loggers aufgezeigt und beschrieben.</w:t>
      </w:r>
      <w:r w:rsidR="006E2E3A" w:rsidRPr="00774B0A">
        <w:t xml:space="preserve"> </w:t>
      </w:r>
      <w:r w:rsidR="007E1F8C">
        <w:t>Detailliertere</w:t>
      </w:r>
      <w:r w:rsidR="007E1F8C" w:rsidRPr="00774B0A">
        <w:t xml:space="preserve"> </w:t>
      </w:r>
      <w:r w:rsidR="006E2E3A" w:rsidRPr="00774B0A">
        <w:t xml:space="preserve">Erläuterungen zu </w:t>
      </w:r>
      <w:r w:rsidR="007E1F8C">
        <w:t>den einzelnen</w:t>
      </w:r>
      <w:r w:rsidR="007E1F8C" w:rsidRPr="00774B0A">
        <w:t xml:space="preserve"> </w:t>
      </w:r>
      <w:r w:rsidR="006E2E3A" w:rsidRPr="00774B0A">
        <w:t xml:space="preserve">Typen </w:t>
      </w:r>
      <w:r w:rsidR="00430DC5" w:rsidRPr="00774B0A">
        <w:t>befinden</w:t>
      </w:r>
      <w:r w:rsidR="006E2E3A" w:rsidRPr="00774B0A">
        <w:t xml:space="preserve"> sich im Anhang.</w:t>
      </w:r>
    </w:p>
    <w:tbl>
      <w:tblPr>
        <w:tblStyle w:val="Tabellenraster"/>
        <w:tblW w:w="8959" w:type="dxa"/>
        <w:tblInd w:w="108" w:type="dxa"/>
        <w:tblLook w:val="04A0" w:firstRow="1" w:lastRow="0" w:firstColumn="1" w:lastColumn="0" w:noHBand="0" w:noVBand="1"/>
      </w:tblPr>
      <w:tblGrid>
        <w:gridCol w:w="426"/>
        <w:gridCol w:w="1843"/>
        <w:gridCol w:w="6690"/>
      </w:tblGrid>
      <w:tr w:rsidR="002D1D8D" w:rsidRPr="00774B0A" w14:paraId="2EB562E9" w14:textId="77777777" w:rsidTr="00E62CED">
        <w:tc>
          <w:tcPr>
            <w:tcW w:w="426" w:type="dxa"/>
            <w:shd w:val="clear" w:color="auto" w:fill="9CC2E5" w:themeFill="accent1" w:themeFillTint="99"/>
          </w:tcPr>
          <w:p w14:paraId="2274E204" w14:textId="77777777" w:rsidR="002D1D8D" w:rsidRPr="00774B0A" w:rsidRDefault="002D1D8D" w:rsidP="00334DFC">
            <w:r w:rsidRPr="00774B0A">
              <w:t>ID</w:t>
            </w:r>
          </w:p>
        </w:tc>
        <w:tc>
          <w:tcPr>
            <w:tcW w:w="1843" w:type="dxa"/>
            <w:shd w:val="clear" w:color="auto" w:fill="9CC2E5" w:themeFill="accent1" w:themeFillTint="99"/>
          </w:tcPr>
          <w:p w14:paraId="790F887E" w14:textId="77777777" w:rsidR="002D1D8D" w:rsidRPr="00774B0A" w:rsidRDefault="002D1D8D" w:rsidP="00334DFC">
            <w:r w:rsidRPr="00774B0A">
              <w:t>Namen</w:t>
            </w:r>
          </w:p>
        </w:tc>
        <w:tc>
          <w:tcPr>
            <w:tcW w:w="6690" w:type="dxa"/>
            <w:shd w:val="clear" w:color="auto" w:fill="9CC2E5" w:themeFill="accent1" w:themeFillTint="99"/>
          </w:tcPr>
          <w:p w14:paraId="63F45031" w14:textId="77777777" w:rsidR="002D1D8D" w:rsidRPr="00774B0A" w:rsidRDefault="002D1D8D" w:rsidP="00334DFC">
            <w:r w:rsidRPr="00774B0A">
              <w:t>Beschreibung</w:t>
            </w:r>
          </w:p>
        </w:tc>
      </w:tr>
      <w:tr w:rsidR="002D1D8D" w:rsidRPr="00774B0A" w14:paraId="1530494C" w14:textId="77777777" w:rsidTr="00E62CED">
        <w:tc>
          <w:tcPr>
            <w:tcW w:w="426" w:type="dxa"/>
          </w:tcPr>
          <w:p w14:paraId="7FA048D3" w14:textId="77777777" w:rsidR="002D1D8D" w:rsidRPr="00774B0A" w:rsidRDefault="002D1D8D" w:rsidP="00334DFC">
            <w:r w:rsidRPr="00774B0A">
              <w:t>1</w:t>
            </w:r>
          </w:p>
        </w:tc>
        <w:tc>
          <w:tcPr>
            <w:tcW w:w="1843" w:type="dxa"/>
          </w:tcPr>
          <w:p w14:paraId="4316D218" w14:textId="77777777" w:rsidR="002D1D8D" w:rsidRPr="00774B0A" w:rsidRDefault="002D1D8D" w:rsidP="00334DFC">
            <w:r w:rsidRPr="00774B0A">
              <w:t>Advanced Logging</w:t>
            </w:r>
          </w:p>
        </w:tc>
        <w:tc>
          <w:tcPr>
            <w:tcW w:w="6690" w:type="dxa"/>
          </w:tcPr>
          <w:p w14:paraId="5D86BDE8" w14:textId="77777777" w:rsidR="002D1D8D" w:rsidRPr="00774B0A" w:rsidRDefault="002D1D8D" w:rsidP="00334DFC">
            <w:r w:rsidRPr="00774B0A">
              <w:t>Advanced Logging ist ein von Microsoft zur Verfügung gestellt</w:t>
            </w:r>
            <w:r w:rsidR="00D10F36">
              <w:t>e</w:t>
            </w:r>
            <w:r w:rsidRPr="00774B0A">
              <w:t>s Add-On für eine</w:t>
            </w:r>
            <w:r w:rsidR="00D10F36">
              <w:t>n</w:t>
            </w:r>
            <w:r w:rsidRPr="00774B0A">
              <w:t xml:space="preserve"> Webserver, welche für erweitertes Logging benötig und eingesetzt wird.</w:t>
            </w:r>
          </w:p>
        </w:tc>
      </w:tr>
      <w:tr w:rsidR="002D1D8D" w:rsidRPr="00774B0A" w14:paraId="74F9FD72" w14:textId="77777777" w:rsidTr="00E62CED">
        <w:tc>
          <w:tcPr>
            <w:tcW w:w="426" w:type="dxa"/>
          </w:tcPr>
          <w:p w14:paraId="78789E2E" w14:textId="77777777" w:rsidR="002D1D8D" w:rsidRPr="00774B0A" w:rsidRDefault="002D1D8D" w:rsidP="00334DFC">
            <w:r w:rsidRPr="00774B0A">
              <w:t>2</w:t>
            </w:r>
          </w:p>
        </w:tc>
        <w:tc>
          <w:tcPr>
            <w:tcW w:w="1843" w:type="dxa"/>
          </w:tcPr>
          <w:p w14:paraId="4659460B" w14:textId="77777777" w:rsidR="002D1D8D" w:rsidRPr="00774B0A" w:rsidRDefault="007E1F8C" w:rsidP="00334DFC">
            <w:r>
              <w:t>HTTP-</w:t>
            </w:r>
            <w:r w:rsidR="002D1D8D" w:rsidRPr="00774B0A">
              <w:t>Module</w:t>
            </w:r>
          </w:p>
        </w:tc>
        <w:tc>
          <w:tcPr>
            <w:tcW w:w="6690" w:type="dxa"/>
          </w:tcPr>
          <w:p w14:paraId="69E0ED3C" w14:textId="77777777" w:rsidR="002D1D8D" w:rsidRPr="00774B0A" w:rsidRDefault="00D10F36" w:rsidP="00334DFC">
            <w:r>
              <w:t xml:space="preserve">Ein </w:t>
            </w:r>
            <w:r w:rsidR="00C6492C">
              <w:t>HTTP-</w:t>
            </w:r>
            <w:r>
              <w:t>Modul ist ein Webmodul</w:t>
            </w:r>
            <w:r w:rsidR="002D1D8D" w:rsidRPr="00774B0A">
              <w:t>, welches in d</w:t>
            </w:r>
            <w:r>
              <w:t>ie</w:t>
            </w:r>
            <w:r w:rsidR="002D1D8D" w:rsidRPr="00774B0A">
              <w:t xml:space="preserve"> IIS</w:t>
            </w:r>
            <w:r w:rsidR="00C6492C">
              <w:t>-</w:t>
            </w:r>
            <w:r w:rsidR="002D1D8D" w:rsidRPr="00774B0A">
              <w:t>Pipeline geladen werden kann. Es muss jedoch selber definiert und programmiert werden. Es wird vorallem für Logging verwendet.</w:t>
            </w:r>
          </w:p>
        </w:tc>
      </w:tr>
      <w:tr w:rsidR="002D1D8D" w:rsidRPr="00774B0A" w14:paraId="39C99EC3" w14:textId="77777777" w:rsidTr="00E62CED">
        <w:tc>
          <w:tcPr>
            <w:tcW w:w="426" w:type="dxa"/>
          </w:tcPr>
          <w:p w14:paraId="357CF8C6" w14:textId="77777777" w:rsidR="002D1D8D" w:rsidRPr="00774B0A" w:rsidRDefault="002D1D8D" w:rsidP="00334DFC">
            <w:r w:rsidRPr="00774B0A">
              <w:t>3</w:t>
            </w:r>
          </w:p>
        </w:tc>
        <w:tc>
          <w:tcPr>
            <w:tcW w:w="1843" w:type="dxa"/>
          </w:tcPr>
          <w:p w14:paraId="16608F3C" w14:textId="77777777" w:rsidR="002D1D8D" w:rsidRPr="00774B0A" w:rsidRDefault="00C6492C" w:rsidP="00334DFC">
            <w:r>
              <w:t>HTTP-</w:t>
            </w:r>
            <w:r w:rsidR="002D1D8D" w:rsidRPr="00774B0A">
              <w:t>Handler</w:t>
            </w:r>
          </w:p>
        </w:tc>
        <w:tc>
          <w:tcPr>
            <w:tcW w:w="6690" w:type="dxa"/>
          </w:tcPr>
          <w:p w14:paraId="1163B955" w14:textId="77777777" w:rsidR="002D1D8D" w:rsidRPr="00774B0A" w:rsidRDefault="002D1D8D" w:rsidP="00334DFC">
            <w:r w:rsidRPr="00774B0A">
              <w:t xml:space="preserve">Ein </w:t>
            </w:r>
            <w:r w:rsidR="00C6492C">
              <w:t>HTTP-</w:t>
            </w:r>
            <w:r w:rsidRPr="00774B0A">
              <w:t>Handler wird ebenfalls in die IIS</w:t>
            </w:r>
            <w:r w:rsidR="00C6492C">
              <w:t>-</w:t>
            </w:r>
            <w:r w:rsidRPr="00774B0A">
              <w:t xml:space="preserve">Pipeline geladen. </w:t>
            </w:r>
            <w:r w:rsidR="00C6492C">
              <w:t>Dieser</w:t>
            </w:r>
            <w:r w:rsidRPr="00774B0A">
              <w:t xml:space="preserve"> wird an spezifische Requests gebunden, welche zu einer Ressource zeigt, um danach den dazugehörigen Response zu manipulieren.</w:t>
            </w:r>
          </w:p>
        </w:tc>
      </w:tr>
    </w:tbl>
    <w:p w14:paraId="06DC711D" w14:textId="77777777" w:rsidR="00877D54" w:rsidRDefault="00BE47E0" w:rsidP="00334DFC">
      <w:pPr>
        <w:pStyle w:val="Beschriftung"/>
      </w:pPr>
      <w:bookmarkStart w:id="124" w:name="_Toc427394133"/>
      <w:bookmarkStart w:id="125" w:name="_Toc428717531"/>
      <w:r w:rsidRPr="00774B0A">
        <w:t xml:space="preserve">Tabelle </w:t>
      </w:r>
      <w:fldSimple w:instr=" SEQ Tabelle \* ARABIC ">
        <w:r w:rsidR="007C5A40">
          <w:rPr>
            <w:noProof/>
          </w:rPr>
          <w:t>33</w:t>
        </w:r>
      </w:fldSimple>
      <w:r w:rsidRPr="00774B0A">
        <w:t xml:space="preserve"> Logger Typen</w:t>
      </w:r>
      <w:bookmarkEnd w:id="124"/>
      <w:bookmarkEnd w:id="125"/>
    </w:p>
    <w:p w14:paraId="51EC29F2" w14:textId="77777777" w:rsidR="00112733" w:rsidRDefault="00112733">
      <w:pPr>
        <w:rPr>
          <w:rFonts w:asciiTheme="majorHAnsi" w:eastAsiaTheme="majorEastAsia" w:hAnsiTheme="majorHAnsi" w:cstheme="majorBidi"/>
          <w:i/>
          <w:color w:val="2E74B5" w:themeColor="accent1" w:themeShade="BF"/>
        </w:rPr>
      </w:pPr>
      <w:r>
        <w:br w:type="page"/>
      </w:r>
    </w:p>
    <w:p w14:paraId="6C11FC88" w14:textId="77777777" w:rsidR="00B867FA" w:rsidRDefault="002D1D8D" w:rsidP="00E62CED">
      <w:pPr>
        <w:pStyle w:val="berschrift5"/>
      </w:pPr>
      <w:r w:rsidRPr="00774B0A">
        <w:lastRenderedPageBreak/>
        <w:t>Bewertungstabelle</w:t>
      </w:r>
    </w:p>
    <w:p w14:paraId="0911E286" w14:textId="77777777" w:rsidR="001277B4" w:rsidRPr="00774B0A" w:rsidRDefault="001277B4" w:rsidP="00334DFC">
      <w:r w:rsidRPr="00774B0A">
        <w:t xml:space="preserve">Die Bewertungstabelle wird Aufschluss geben über die bestmögliche Lösung. Dabei wurde die Gewichtung der einzelnen Kriterien selber gewählt. </w:t>
      </w:r>
      <w:r w:rsidR="00C6492C">
        <w:t>Die e</w:t>
      </w:r>
      <w:r w:rsidRPr="00774B0A">
        <w:t xml:space="preserve">rreichte Punktzahl wird </w:t>
      </w:r>
      <w:r w:rsidR="00C6492C">
        <w:t xml:space="preserve">auf einer Skala von 0 bis 10 definiert, wobei </w:t>
      </w:r>
      <w:r w:rsidRPr="00774B0A">
        <w:t xml:space="preserve"> 0-3 (nicht genügend), 3-5 (genügend), 5-7 (gut) und 7-10 (sehr gut) </w:t>
      </w:r>
      <w:r w:rsidR="000B5D43">
        <w:t>bezeichnen</w:t>
      </w:r>
      <w:r w:rsidRPr="00774B0A">
        <w:t>.</w:t>
      </w:r>
    </w:p>
    <w:p w14:paraId="0E2BDE90" w14:textId="77777777" w:rsidR="001277B4" w:rsidRPr="00774B0A" w:rsidRDefault="001277B4" w:rsidP="00334DFC">
      <w:r w:rsidRPr="00774B0A">
        <w:t>Das Ergebnis, der erreichten Punkte pro Kriterium</w:t>
      </w:r>
      <w:r w:rsidR="00EB26A5">
        <w:t>,</w:t>
      </w:r>
      <w:r w:rsidRPr="00774B0A">
        <w:t xml:space="preserve"> wird folgendermassen berechnet:</w:t>
      </w:r>
    </w:p>
    <w:p w14:paraId="4405F069" w14:textId="77777777" w:rsidR="001277B4" w:rsidRPr="00774B0A" w:rsidRDefault="001277B4"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gridCol w:w="867"/>
        <w:gridCol w:w="946"/>
      </w:tblGrid>
      <w:tr w:rsidR="00B867FA" w:rsidRPr="00774B0A" w14:paraId="7763A661" w14:textId="77777777" w:rsidTr="00E62CED">
        <w:tc>
          <w:tcPr>
            <w:tcW w:w="1704" w:type="dxa"/>
            <w:shd w:val="clear" w:color="auto" w:fill="9CC2E5" w:themeFill="accent1" w:themeFillTint="99"/>
          </w:tcPr>
          <w:p w14:paraId="32E4CB88" w14:textId="77777777" w:rsidR="00B867FA" w:rsidRPr="00774B0A" w:rsidRDefault="00B867FA" w:rsidP="00334DFC">
            <w:r w:rsidRPr="00774B0A">
              <w:t>Kriterium</w:t>
            </w:r>
          </w:p>
        </w:tc>
        <w:tc>
          <w:tcPr>
            <w:tcW w:w="1812" w:type="dxa"/>
            <w:shd w:val="clear" w:color="auto" w:fill="9CC2E5" w:themeFill="accent1" w:themeFillTint="99"/>
          </w:tcPr>
          <w:p w14:paraId="0E60DCA7" w14:textId="77777777" w:rsidR="00B867FA" w:rsidRPr="00774B0A" w:rsidRDefault="00B867FA" w:rsidP="00334DFC">
            <w:r w:rsidRPr="00774B0A">
              <w:t>Gewichtung</w:t>
            </w:r>
          </w:p>
        </w:tc>
        <w:tc>
          <w:tcPr>
            <w:tcW w:w="1812" w:type="dxa"/>
            <w:gridSpan w:val="2"/>
            <w:shd w:val="clear" w:color="auto" w:fill="9CC2E5" w:themeFill="accent1" w:themeFillTint="99"/>
          </w:tcPr>
          <w:p w14:paraId="34FDA7A5" w14:textId="77777777" w:rsidR="00B867FA" w:rsidRPr="00774B0A" w:rsidRDefault="00B867FA" w:rsidP="00334DFC">
            <w:r w:rsidRPr="00774B0A">
              <w:t>Type 1</w:t>
            </w:r>
          </w:p>
        </w:tc>
        <w:tc>
          <w:tcPr>
            <w:tcW w:w="1813" w:type="dxa"/>
            <w:gridSpan w:val="2"/>
            <w:shd w:val="clear" w:color="auto" w:fill="9CC2E5" w:themeFill="accent1" w:themeFillTint="99"/>
          </w:tcPr>
          <w:p w14:paraId="02152888" w14:textId="77777777" w:rsidR="00B867FA" w:rsidRPr="00774B0A" w:rsidRDefault="00B867FA" w:rsidP="00334DFC">
            <w:r w:rsidRPr="00774B0A">
              <w:t>Type 2</w:t>
            </w:r>
          </w:p>
        </w:tc>
        <w:tc>
          <w:tcPr>
            <w:tcW w:w="1813" w:type="dxa"/>
            <w:gridSpan w:val="2"/>
            <w:shd w:val="clear" w:color="auto" w:fill="9CC2E5" w:themeFill="accent1" w:themeFillTint="99"/>
          </w:tcPr>
          <w:p w14:paraId="00C096BE" w14:textId="77777777" w:rsidR="00B867FA" w:rsidRPr="00774B0A" w:rsidRDefault="00B867FA" w:rsidP="00334DFC">
            <w:r w:rsidRPr="00774B0A">
              <w:t>Type 3</w:t>
            </w:r>
          </w:p>
        </w:tc>
      </w:tr>
      <w:tr w:rsidR="001277B4" w:rsidRPr="00774B0A" w14:paraId="331519B4" w14:textId="77777777" w:rsidTr="00E62CED">
        <w:tc>
          <w:tcPr>
            <w:tcW w:w="1704" w:type="dxa"/>
          </w:tcPr>
          <w:p w14:paraId="44F2C048" w14:textId="77777777" w:rsidR="001277B4" w:rsidRPr="00774B0A" w:rsidRDefault="001277B4" w:rsidP="00334DFC"/>
        </w:tc>
        <w:tc>
          <w:tcPr>
            <w:tcW w:w="1812" w:type="dxa"/>
          </w:tcPr>
          <w:p w14:paraId="2FC76A4A" w14:textId="77777777" w:rsidR="001277B4" w:rsidRPr="00774B0A" w:rsidRDefault="001277B4" w:rsidP="00334DFC"/>
        </w:tc>
        <w:tc>
          <w:tcPr>
            <w:tcW w:w="880" w:type="dxa"/>
          </w:tcPr>
          <w:p w14:paraId="10457473" w14:textId="77777777" w:rsidR="001277B4" w:rsidRPr="00774B0A" w:rsidRDefault="001277B4" w:rsidP="00334DFC">
            <w:r w:rsidRPr="00774B0A">
              <w:t>Punkte</w:t>
            </w:r>
          </w:p>
        </w:tc>
        <w:tc>
          <w:tcPr>
            <w:tcW w:w="932" w:type="dxa"/>
          </w:tcPr>
          <w:p w14:paraId="539111E7" w14:textId="77777777" w:rsidR="001277B4" w:rsidRPr="00774B0A" w:rsidRDefault="001277B4" w:rsidP="00334DFC">
            <w:r w:rsidRPr="00774B0A">
              <w:t>Total</w:t>
            </w:r>
          </w:p>
        </w:tc>
        <w:tc>
          <w:tcPr>
            <w:tcW w:w="867" w:type="dxa"/>
          </w:tcPr>
          <w:p w14:paraId="7F68B89C" w14:textId="77777777" w:rsidR="001277B4" w:rsidRPr="00774B0A" w:rsidRDefault="001277B4" w:rsidP="00334DFC">
            <w:r w:rsidRPr="00774B0A">
              <w:t>Punkte</w:t>
            </w:r>
          </w:p>
        </w:tc>
        <w:tc>
          <w:tcPr>
            <w:tcW w:w="946" w:type="dxa"/>
          </w:tcPr>
          <w:p w14:paraId="6F7F35E0" w14:textId="77777777" w:rsidR="001277B4" w:rsidRPr="00774B0A" w:rsidRDefault="001277B4" w:rsidP="00334DFC">
            <w:r w:rsidRPr="00774B0A">
              <w:t>Total</w:t>
            </w:r>
          </w:p>
        </w:tc>
        <w:tc>
          <w:tcPr>
            <w:tcW w:w="867" w:type="dxa"/>
          </w:tcPr>
          <w:p w14:paraId="7E42C04B" w14:textId="77777777" w:rsidR="001277B4" w:rsidRPr="00774B0A" w:rsidRDefault="001277B4" w:rsidP="00334DFC">
            <w:r w:rsidRPr="00774B0A">
              <w:t>Punkte</w:t>
            </w:r>
          </w:p>
        </w:tc>
        <w:tc>
          <w:tcPr>
            <w:tcW w:w="946" w:type="dxa"/>
          </w:tcPr>
          <w:p w14:paraId="61D7E911" w14:textId="77777777" w:rsidR="001277B4" w:rsidRPr="00774B0A" w:rsidRDefault="001277B4" w:rsidP="00334DFC">
            <w:r w:rsidRPr="00774B0A">
              <w:t>Total</w:t>
            </w:r>
          </w:p>
        </w:tc>
      </w:tr>
      <w:tr w:rsidR="001277B4" w:rsidRPr="00774B0A" w14:paraId="3263A2CF" w14:textId="77777777" w:rsidTr="00E62CED">
        <w:tc>
          <w:tcPr>
            <w:tcW w:w="1704" w:type="dxa"/>
          </w:tcPr>
          <w:p w14:paraId="4B87D0C7" w14:textId="77777777" w:rsidR="001277B4" w:rsidRPr="00774B0A" w:rsidRDefault="001277B4" w:rsidP="00334DFC">
            <w:r w:rsidRPr="00774B0A">
              <w:t>Integration</w:t>
            </w:r>
          </w:p>
        </w:tc>
        <w:tc>
          <w:tcPr>
            <w:tcW w:w="1812" w:type="dxa"/>
          </w:tcPr>
          <w:p w14:paraId="34613996" w14:textId="77777777" w:rsidR="001277B4" w:rsidRPr="00774B0A" w:rsidRDefault="001277B4" w:rsidP="00334DFC">
            <w:r w:rsidRPr="00774B0A">
              <w:t>40</w:t>
            </w:r>
          </w:p>
        </w:tc>
        <w:tc>
          <w:tcPr>
            <w:tcW w:w="880" w:type="dxa"/>
          </w:tcPr>
          <w:p w14:paraId="10EAFA6C" w14:textId="77777777" w:rsidR="001277B4" w:rsidRPr="00774B0A" w:rsidRDefault="001277B4" w:rsidP="00334DFC">
            <w:r w:rsidRPr="00774B0A">
              <w:t>8</w:t>
            </w:r>
          </w:p>
        </w:tc>
        <w:tc>
          <w:tcPr>
            <w:tcW w:w="932" w:type="dxa"/>
          </w:tcPr>
          <w:p w14:paraId="2195CD4A" w14:textId="77777777" w:rsidR="001277B4" w:rsidRPr="00774B0A" w:rsidRDefault="001277B4" w:rsidP="00334DFC">
            <w:r w:rsidRPr="00774B0A">
              <w:t>320</w:t>
            </w:r>
          </w:p>
        </w:tc>
        <w:tc>
          <w:tcPr>
            <w:tcW w:w="867" w:type="dxa"/>
          </w:tcPr>
          <w:p w14:paraId="0AF15160" w14:textId="77777777" w:rsidR="001277B4" w:rsidRPr="00774B0A" w:rsidRDefault="001277B4" w:rsidP="00334DFC">
            <w:r w:rsidRPr="00774B0A">
              <w:t>7</w:t>
            </w:r>
          </w:p>
        </w:tc>
        <w:tc>
          <w:tcPr>
            <w:tcW w:w="946" w:type="dxa"/>
          </w:tcPr>
          <w:p w14:paraId="66CB79E8" w14:textId="77777777" w:rsidR="001277B4" w:rsidRPr="00774B0A" w:rsidRDefault="001277B4" w:rsidP="00334DFC">
            <w:r w:rsidRPr="00774B0A">
              <w:t>280</w:t>
            </w:r>
          </w:p>
        </w:tc>
        <w:tc>
          <w:tcPr>
            <w:tcW w:w="867" w:type="dxa"/>
          </w:tcPr>
          <w:p w14:paraId="2710B5AA" w14:textId="77777777" w:rsidR="001277B4" w:rsidRPr="00774B0A" w:rsidRDefault="001277B4" w:rsidP="00334DFC">
            <w:r w:rsidRPr="00774B0A">
              <w:t>6</w:t>
            </w:r>
          </w:p>
        </w:tc>
        <w:tc>
          <w:tcPr>
            <w:tcW w:w="946" w:type="dxa"/>
          </w:tcPr>
          <w:p w14:paraId="47160250" w14:textId="77777777" w:rsidR="001277B4" w:rsidRPr="00774B0A" w:rsidRDefault="001277B4" w:rsidP="00334DFC">
            <w:r w:rsidRPr="00774B0A">
              <w:t>240</w:t>
            </w:r>
          </w:p>
        </w:tc>
      </w:tr>
      <w:tr w:rsidR="001277B4" w:rsidRPr="00774B0A" w14:paraId="062D3D5F" w14:textId="77777777" w:rsidTr="00E62CED">
        <w:tc>
          <w:tcPr>
            <w:tcW w:w="1704" w:type="dxa"/>
          </w:tcPr>
          <w:p w14:paraId="3369C0AF" w14:textId="77777777" w:rsidR="001277B4" w:rsidRPr="00774B0A" w:rsidRDefault="001277B4" w:rsidP="00334DFC">
            <w:r w:rsidRPr="00774B0A">
              <w:t>Erweiterbarkeit</w:t>
            </w:r>
          </w:p>
        </w:tc>
        <w:tc>
          <w:tcPr>
            <w:tcW w:w="1812" w:type="dxa"/>
          </w:tcPr>
          <w:p w14:paraId="7B11B91C" w14:textId="77777777" w:rsidR="001277B4" w:rsidRPr="00774B0A" w:rsidRDefault="001277B4" w:rsidP="00334DFC">
            <w:r w:rsidRPr="00774B0A">
              <w:t>30</w:t>
            </w:r>
          </w:p>
        </w:tc>
        <w:tc>
          <w:tcPr>
            <w:tcW w:w="880" w:type="dxa"/>
          </w:tcPr>
          <w:p w14:paraId="71F76892" w14:textId="77777777" w:rsidR="001277B4" w:rsidRPr="00774B0A" w:rsidRDefault="001277B4" w:rsidP="00334DFC">
            <w:r w:rsidRPr="00774B0A">
              <w:t>7</w:t>
            </w:r>
          </w:p>
        </w:tc>
        <w:tc>
          <w:tcPr>
            <w:tcW w:w="932" w:type="dxa"/>
          </w:tcPr>
          <w:p w14:paraId="3B739D8E" w14:textId="77777777" w:rsidR="001277B4" w:rsidRPr="00774B0A" w:rsidRDefault="001277B4" w:rsidP="00334DFC">
            <w:r w:rsidRPr="00774B0A">
              <w:t>210</w:t>
            </w:r>
          </w:p>
        </w:tc>
        <w:tc>
          <w:tcPr>
            <w:tcW w:w="867" w:type="dxa"/>
          </w:tcPr>
          <w:p w14:paraId="5D701572" w14:textId="77777777" w:rsidR="001277B4" w:rsidRPr="00774B0A" w:rsidRDefault="001277B4" w:rsidP="00334DFC">
            <w:r w:rsidRPr="00774B0A">
              <w:t>10</w:t>
            </w:r>
          </w:p>
        </w:tc>
        <w:tc>
          <w:tcPr>
            <w:tcW w:w="946" w:type="dxa"/>
          </w:tcPr>
          <w:p w14:paraId="2FF38D7B" w14:textId="77777777" w:rsidR="001277B4" w:rsidRPr="00774B0A" w:rsidRDefault="001277B4" w:rsidP="00334DFC">
            <w:r w:rsidRPr="00774B0A">
              <w:t>300</w:t>
            </w:r>
          </w:p>
        </w:tc>
        <w:tc>
          <w:tcPr>
            <w:tcW w:w="867" w:type="dxa"/>
          </w:tcPr>
          <w:p w14:paraId="2D878412" w14:textId="77777777" w:rsidR="001277B4" w:rsidRPr="00774B0A" w:rsidRDefault="001277B4" w:rsidP="00334DFC">
            <w:r w:rsidRPr="00774B0A">
              <w:t>10</w:t>
            </w:r>
          </w:p>
        </w:tc>
        <w:tc>
          <w:tcPr>
            <w:tcW w:w="946" w:type="dxa"/>
          </w:tcPr>
          <w:p w14:paraId="42E27EF4" w14:textId="77777777" w:rsidR="001277B4" w:rsidRPr="00774B0A" w:rsidRDefault="001277B4" w:rsidP="00334DFC">
            <w:r w:rsidRPr="00774B0A">
              <w:t>300</w:t>
            </w:r>
          </w:p>
        </w:tc>
      </w:tr>
      <w:tr w:rsidR="001277B4" w:rsidRPr="00774B0A" w14:paraId="732E6A81" w14:textId="77777777" w:rsidTr="00E62CED">
        <w:tc>
          <w:tcPr>
            <w:tcW w:w="1704" w:type="dxa"/>
          </w:tcPr>
          <w:p w14:paraId="10981A1D" w14:textId="77777777" w:rsidR="001277B4" w:rsidRPr="00774B0A" w:rsidRDefault="001277B4" w:rsidP="00334DFC">
            <w:r w:rsidRPr="00774B0A">
              <w:t>Fehlerhandling</w:t>
            </w:r>
          </w:p>
        </w:tc>
        <w:tc>
          <w:tcPr>
            <w:tcW w:w="1812" w:type="dxa"/>
          </w:tcPr>
          <w:p w14:paraId="362E91A5" w14:textId="77777777" w:rsidR="001277B4" w:rsidRPr="00774B0A" w:rsidRDefault="001277B4" w:rsidP="00334DFC">
            <w:r w:rsidRPr="00774B0A">
              <w:t>10</w:t>
            </w:r>
          </w:p>
        </w:tc>
        <w:tc>
          <w:tcPr>
            <w:tcW w:w="880" w:type="dxa"/>
          </w:tcPr>
          <w:p w14:paraId="339628E1" w14:textId="77777777" w:rsidR="001277B4" w:rsidRPr="00774B0A" w:rsidRDefault="001277B4" w:rsidP="00334DFC">
            <w:r w:rsidRPr="00774B0A">
              <w:t>5</w:t>
            </w:r>
          </w:p>
        </w:tc>
        <w:tc>
          <w:tcPr>
            <w:tcW w:w="932" w:type="dxa"/>
          </w:tcPr>
          <w:p w14:paraId="22AB1396" w14:textId="77777777" w:rsidR="001277B4" w:rsidRPr="00774B0A" w:rsidRDefault="001277B4" w:rsidP="00334DFC">
            <w:r w:rsidRPr="00774B0A">
              <w:t>50</w:t>
            </w:r>
          </w:p>
        </w:tc>
        <w:tc>
          <w:tcPr>
            <w:tcW w:w="867" w:type="dxa"/>
          </w:tcPr>
          <w:p w14:paraId="181B1EC9" w14:textId="77777777" w:rsidR="001277B4" w:rsidRPr="00774B0A" w:rsidRDefault="001277B4" w:rsidP="00334DFC">
            <w:r w:rsidRPr="00774B0A">
              <w:t>10</w:t>
            </w:r>
          </w:p>
        </w:tc>
        <w:tc>
          <w:tcPr>
            <w:tcW w:w="946" w:type="dxa"/>
          </w:tcPr>
          <w:p w14:paraId="6378CED2" w14:textId="77777777" w:rsidR="001277B4" w:rsidRPr="00774B0A" w:rsidRDefault="001277B4" w:rsidP="00334DFC">
            <w:r w:rsidRPr="00774B0A">
              <w:t>100</w:t>
            </w:r>
          </w:p>
        </w:tc>
        <w:tc>
          <w:tcPr>
            <w:tcW w:w="867" w:type="dxa"/>
          </w:tcPr>
          <w:p w14:paraId="2CA34B45" w14:textId="77777777" w:rsidR="001277B4" w:rsidRPr="00774B0A" w:rsidRDefault="001277B4" w:rsidP="00334DFC">
            <w:r w:rsidRPr="00774B0A">
              <w:t>9</w:t>
            </w:r>
          </w:p>
        </w:tc>
        <w:tc>
          <w:tcPr>
            <w:tcW w:w="946" w:type="dxa"/>
          </w:tcPr>
          <w:p w14:paraId="0F8B6F02" w14:textId="77777777" w:rsidR="001277B4" w:rsidRPr="00774B0A" w:rsidRDefault="001277B4" w:rsidP="00334DFC">
            <w:r w:rsidRPr="00774B0A">
              <w:t>90</w:t>
            </w:r>
          </w:p>
        </w:tc>
      </w:tr>
      <w:tr w:rsidR="001277B4" w:rsidRPr="00774B0A" w14:paraId="5674E9EB" w14:textId="77777777" w:rsidTr="00E62CED">
        <w:tc>
          <w:tcPr>
            <w:tcW w:w="1704" w:type="dxa"/>
          </w:tcPr>
          <w:p w14:paraId="56B8BB57" w14:textId="77777777" w:rsidR="001277B4" w:rsidRPr="00774B0A" w:rsidRDefault="001277B4" w:rsidP="00334DFC">
            <w:r w:rsidRPr="00774B0A">
              <w:t>Wartbarkeit</w:t>
            </w:r>
          </w:p>
        </w:tc>
        <w:tc>
          <w:tcPr>
            <w:tcW w:w="1812" w:type="dxa"/>
          </w:tcPr>
          <w:p w14:paraId="07F7E8C7" w14:textId="77777777" w:rsidR="001277B4" w:rsidRPr="00774B0A" w:rsidRDefault="001277B4" w:rsidP="00334DFC">
            <w:r w:rsidRPr="00774B0A">
              <w:t>20</w:t>
            </w:r>
          </w:p>
        </w:tc>
        <w:tc>
          <w:tcPr>
            <w:tcW w:w="880" w:type="dxa"/>
          </w:tcPr>
          <w:p w14:paraId="4CA9CA8C" w14:textId="77777777" w:rsidR="001277B4" w:rsidRPr="00774B0A" w:rsidRDefault="001277B4" w:rsidP="00334DFC">
            <w:r w:rsidRPr="00774B0A">
              <w:t>6</w:t>
            </w:r>
          </w:p>
        </w:tc>
        <w:tc>
          <w:tcPr>
            <w:tcW w:w="932" w:type="dxa"/>
          </w:tcPr>
          <w:p w14:paraId="28CC35CD" w14:textId="77777777" w:rsidR="001277B4" w:rsidRPr="00774B0A" w:rsidRDefault="001277B4" w:rsidP="00334DFC">
            <w:r w:rsidRPr="00774B0A">
              <w:t>120</w:t>
            </w:r>
          </w:p>
        </w:tc>
        <w:tc>
          <w:tcPr>
            <w:tcW w:w="867" w:type="dxa"/>
          </w:tcPr>
          <w:p w14:paraId="3D38C440" w14:textId="77777777" w:rsidR="001277B4" w:rsidRPr="00774B0A" w:rsidRDefault="001277B4" w:rsidP="00334DFC">
            <w:r w:rsidRPr="00774B0A">
              <w:t>2</w:t>
            </w:r>
          </w:p>
        </w:tc>
        <w:tc>
          <w:tcPr>
            <w:tcW w:w="946" w:type="dxa"/>
          </w:tcPr>
          <w:p w14:paraId="45CDAFBB" w14:textId="77777777" w:rsidR="001277B4" w:rsidRPr="00774B0A" w:rsidRDefault="001277B4" w:rsidP="00334DFC">
            <w:r w:rsidRPr="00774B0A">
              <w:t>40</w:t>
            </w:r>
          </w:p>
        </w:tc>
        <w:tc>
          <w:tcPr>
            <w:tcW w:w="867" w:type="dxa"/>
          </w:tcPr>
          <w:p w14:paraId="7EDB62A9" w14:textId="77777777" w:rsidR="001277B4" w:rsidRPr="00774B0A" w:rsidRDefault="001277B4" w:rsidP="00334DFC">
            <w:r w:rsidRPr="00774B0A">
              <w:t>1</w:t>
            </w:r>
          </w:p>
        </w:tc>
        <w:tc>
          <w:tcPr>
            <w:tcW w:w="946" w:type="dxa"/>
          </w:tcPr>
          <w:p w14:paraId="4164E368" w14:textId="77777777" w:rsidR="001277B4" w:rsidRPr="00774B0A" w:rsidRDefault="001277B4" w:rsidP="00334DFC">
            <w:r w:rsidRPr="00774B0A">
              <w:t>20</w:t>
            </w:r>
          </w:p>
        </w:tc>
      </w:tr>
      <w:tr w:rsidR="001277B4" w:rsidRPr="00774B0A" w14:paraId="48EAA4CD" w14:textId="77777777" w:rsidTr="00E62CED">
        <w:tc>
          <w:tcPr>
            <w:tcW w:w="1704" w:type="dxa"/>
          </w:tcPr>
          <w:p w14:paraId="5E3EADBE" w14:textId="77777777" w:rsidR="001277B4" w:rsidRPr="00774B0A" w:rsidRDefault="001277B4" w:rsidP="00334DFC">
            <w:r w:rsidRPr="00774B0A">
              <w:t>Total</w:t>
            </w:r>
          </w:p>
        </w:tc>
        <w:tc>
          <w:tcPr>
            <w:tcW w:w="1812" w:type="dxa"/>
          </w:tcPr>
          <w:p w14:paraId="259C35E8" w14:textId="77777777" w:rsidR="001277B4" w:rsidRPr="00774B0A" w:rsidRDefault="001277B4" w:rsidP="00334DFC">
            <w:r w:rsidRPr="00774B0A">
              <w:t>100</w:t>
            </w:r>
          </w:p>
        </w:tc>
        <w:tc>
          <w:tcPr>
            <w:tcW w:w="880" w:type="dxa"/>
          </w:tcPr>
          <w:p w14:paraId="74CCBDA0" w14:textId="77777777" w:rsidR="001277B4" w:rsidRPr="00774B0A" w:rsidRDefault="001277B4" w:rsidP="00334DFC"/>
        </w:tc>
        <w:tc>
          <w:tcPr>
            <w:tcW w:w="932" w:type="dxa"/>
          </w:tcPr>
          <w:p w14:paraId="6D9393BD" w14:textId="77777777" w:rsidR="001277B4" w:rsidRPr="00774B0A" w:rsidRDefault="001277B4" w:rsidP="00334DFC">
            <w:r w:rsidRPr="00774B0A">
              <w:t>700</w:t>
            </w:r>
          </w:p>
        </w:tc>
        <w:tc>
          <w:tcPr>
            <w:tcW w:w="867" w:type="dxa"/>
          </w:tcPr>
          <w:p w14:paraId="5197BA29" w14:textId="77777777" w:rsidR="001277B4" w:rsidRPr="00774B0A" w:rsidRDefault="001277B4" w:rsidP="00334DFC"/>
        </w:tc>
        <w:tc>
          <w:tcPr>
            <w:tcW w:w="946" w:type="dxa"/>
          </w:tcPr>
          <w:p w14:paraId="44CDA484" w14:textId="77777777" w:rsidR="001277B4" w:rsidRPr="00774B0A" w:rsidRDefault="001277B4" w:rsidP="00334DFC">
            <w:r w:rsidRPr="00774B0A">
              <w:t>720</w:t>
            </w:r>
          </w:p>
        </w:tc>
        <w:tc>
          <w:tcPr>
            <w:tcW w:w="867" w:type="dxa"/>
          </w:tcPr>
          <w:p w14:paraId="202D2BD4" w14:textId="77777777" w:rsidR="001277B4" w:rsidRPr="00774B0A" w:rsidRDefault="001277B4" w:rsidP="00334DFC"/>
        </w:tc>
        <w:tc>
          <w:tcPr>
            <w:tcW w:w="946" w:type="dxa"/>
          </w:tcPr>
          <w:p w14:paraId="7FF72F9D" w14:textId="77777777" w:rsidR="001277B4" w:rsidRPr="00774B0A" w:rsidRDefault="001277B4" w:rsidP="00334DFC">
            <w:r w:rsidRPr="00774B0A">
              <w:t>650</w:t>
            </w:r>
          </w:p>
        </w:tc>
      </w:tr>
    </w:tbl>
    <w:p w14:paraId="6CC13598" w14:textId="77777777" w:rsidR="00B867FA" w:rsidRPr="00774B0A" w:rsidRDefault="00BE47E0" w:rsidP="00334DFC">
      <w:pPr>
        <w:pStyle w:val="Beschriftung"/>
      </w:pPr>
      <w:bookmarkStart w:id="126" w:name="_Toc427394134"/>
      <w:bookmarkStart w:id="127" w:name="_Toc428717532"/>
      <w:r w:rsidRPr="00774B0A">
        <w:t xml:space="preserve">Tabelle </w:t>
      </w:r>
      <w:fldSimple w:instr=" SEQ Tabelle \* ARABIC ">
        <w:r w:rsidR="007C5A40">
          <w:rPr>
            <w:noProof/>
          </w:rPr>
          <w:t>34</w:t>
        </w:r>
      </w:fldSimple>
      <w:r w:rsidRPr="00774B0A">
        <w:t xml:space="preserve"> Logger Bewertungstabelle</w:t>
      </w:r>
      <w:bookmarkEnd w:id="126"/>
      <w:bookmarkEnd w:id="127"/>
    </w:p>
    <w:p w14:paraId="4B32025A" w14:textId="77777777" w:rsidR="001277B4" w:rsidRPr="00774B0A" w:rsidRDefault="001277B4" w:rsidP="00E62CED">
      <w:pPr>
        <w:pStyle w:val="berschrift5"/>
      </w:pPr>
      <w:r w:rsidRPr="00774B0A">
        <w:t>Fazit</w:t>
      </w:r>
    </w:p>
    <w:p w14:paraId="58911388" w14:textId="77777777" w:rsidR="001277B4" w:rsidRPr="00774B0A" w:rsidRDefault="00872CFD" w:rsidP="00334DFC">
      <w:r>
        <w:t xml:space="preserve">Basierend auf der durchgeführten Bewertung stellt das HTTP-Modul </w:t>
      </w:r>
      <w:r w:rsidR="001277B4" w:rsidRPr="00774B0A">
        <w:t>Type 2</w:t>
      </w:r>
      <w:r w:rsidR="00AD0083">
        <w:t xml:space="preserve"> </w:t>
      </w:r>
      <w:r w:rsidR="001277B4" w:rsidRPr="00774B0A">
        <w:t>die beste Möglichkeit</w:t>
      </w:r>
      <w:r>
        <w:t xml:space="preserve"> dar</w:t>
      </w:r>
      <w:r w:rsidR="001277B4" w:rsidRPr="00774B0A">
        <w:t xml:space="preserve">, um die gewünschten Anforderungen zu erfüllen. </w:t>
      </w:r>
      <w:r>
        <w:t xml:space="preserve">Zwar ist dies mit einem höheren Programmierungsaufwand verbunden, ermöglicht jedoch dadurch höhere Flexibilität und Erweiterbarkeit. </w:t>
      </w:r>
      <w:r w:rsidR="00BE47E0" w:rsidRPr="00774B0A">
        <w:t xml:space="preserve"> </w:t>
      </w:r>
    </w:p>
    <w:p w14:paraId="50A72445" w14:textId="07032C00" w:rsidR="00B867FA" w:rsidRPr="00774B0A" w:rsidRDefault="00BE47E0" w:rsidP="00992496">
      <w:pPr>
        <w:pStyle w:val="berschrift3"/>
      </w:pPr>
      <w:bookmarkStart w:id="128" w:name="_Toc428735486"/>
      <w:r w:rsidRPr="00774B0A">
        <w:t>Listener</w:t>
      </w:r>
      <w:bookmarkEnd w:id="128"/>
    </w:p>
    <w:p w14:paraId="37273911" w14:textId="77777777" w:rsidR="00BE47E0" w:rsidRPr="00774B0A" w:rsidRDefault="00BE47E0" w:rsidP="00334DFC">
      <w:r w:rsidRPr="00774B0A">
        <w:t xml:space="preserve">Der Listener (Überwacher) ist dafür zuständig, den vorher erstellten Logeintrag zu erkennen und alle </w:t>
      </w:r>
      <w:r w:rsidR="00872CFD">
        <w:t>notwendigen</w:t>
      </w:r>
      <w:r w:rsidR="00872CFD" w:rsidRPr="00774B0A">
        <w:t xml:space="preserve"> </w:t>
      </w:r>
      <w:r w:rsidRPr="00774B0A">
        <w:t xml:space="preserve">Informationen </w:t>
      </w:r>
      <w:r w:rsidR="00872CFD" w:rsidRPr="00774B0A">
        <w:t xml:space="preserve">an den Transfer Handler </w:t>
      </w:r>
      <w:r w:rsidRPr="00774B0A">
        <w:t>weiterzuleiten.</w:t>
      </w:r>
      <w:r w:rsidR="00D11EFB" w:rsidRPr="00774B0A">
        <w:t xml:space="preserve"> Die </w:t>
      </w:r>
      <w:r w:rsidR="00872CFD">
        <w:t>nachfolgende</w:t>
      </w:r>
      <w:r w:rsidR="00872CFD" w:rsidRPr="00774B0A">
        <w:t xml:space="preserve"> </w:t>
      </w:r>
      <w:r w:rsidR="00872CFD">
        <w:t>D</w:t>
      </w:r>
      <w:r w:rsidR="00D11EFB" w:rsidRPr="00774B0A">
        <w:t>arstellung erläutert die Funktionalität des Listeners.</w:t>
      </w:r>
    </w:p>
    <w:p w14:paraId="76C51E62" w14:textId="77777777" w:rsidR="0040117F" w:rsidRPr="00774B0A" w:rsidRDefault="00BE47E0" w:rsidP="00334DFC">
      <w:r w:rsidRPr="00774B0A">
        <w:rPr>
          <w:noProof/>
          <w:lang w:eastAsia="de-CH"/>
        </w:rPr>
        <w:drawing>
          <wp:inline distT="0" distB="0" distL="0" distR="0" wp14:anchorId="3E691BAF" wp14:editId="6157D1A1">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14:paraId="032B944F" w14:textId="77777777" w:rsidR="00BE47E0" w:rsidRPr="00774B0A" w:rsidRDefault="0040117F" w:rsidP="00334DFC">
      <w:pPr>
        <w:pStyle w:val="Beschriftung"/>
      </w:pPr>
      <w:bookmarkStart w:id="129" w:name="_Toc427394135"/>
      <w:bookmarkStart w:id="130" w:name="_Toc428717554"/>
      <w:r w:rsidRPr="00774B0A">
        <w:t xml:space="preserve">Abbildung </w:t>
      </w:r>
      <w:fldSimple w:instr=" SEQ Abbildung \* ARABIC ">
        <w:r w:rsidR="007C5A40">
          <w:rPr>
            <w:noProof/>
          </w:rPr>
          <w:t>9</w:t>
        </w:r>
      </w:fldSimple>
      <w:r w:rsidRPr="00774B0A">
        <w:t xml:space="preserve"> Listener</w:t>
      </w:r>
      <w:bookmarkEnd w:id="129"/>
      <w:bookmarkEnd w:id="130"/>
    </w:p>
    <w:p w14:paraId="39E5542B" w14:textId="77777777" w:rsidR="00D11EFB" w:rsidRPr="00774B0A" w:rsidRDefault="00D11EFB" w:rsidP="003E4F70">
      <w:pPr>
        <w:pStyle w:val="berschrift4"/>
      </w:pPr>
      <w:r w:rsidRPr="00774B0A">
        <w:lastRenderedPageBreak/>
        <w:t>Beschreibung</w:t>
      </w:r>
    </w:p>
    <w:p w14:paraId="2DDADBAD" w14:textId="77777777" w:rsidR="00D11EFB" w:rsidRPr="00774B0A" w:rsidRDefault="00D11EFB" w:rsidP="00334DFC">
      <w:r w:rsidRPr="00774B0A">
        <w:t xml:space="preserve">Der Listener überwacht ein gewisses Logfile, welches </w:t>
      </w:r>
      <w:r w:rsidR="00872CFD">
        <w:t>durch den</w:t>
      </w:r>
      <w:r w:rsidRPr="00774B0A">
        <w:t xml:space="preserve"> Logger erstellt wird. Sobald ein neuer Eintrag generiert wird, sucht </w:t>
      </w:r>
      <w:r w:rsidR="00872CFD">
        <w:t>der Listener</w:t>
      </w:r>
      <w:r w:rsidR="00872CFD" w:rsidRPr="00774B0A">
        <w:t xml:space="preserve"> </w:t>
      </w:r>
      <w:r w:rsidRPr="00774B0A">
        <w:t>das Bild auf der lokalen Festplatte, nimmt es auf und übergibt es samt den Informationen aus dem Logfile an den Transfer Handler.</w:t>
      </w:r>
    </w:p>
    <w:p w14:paraId="402A5576" w14:textId="77777777" w:rsidR="00D11EFB" w:rsidRPr="00774B0A" w:rsidRDefault="00D11EFB" w:rsidP="003E4F70">
      <w:pPr>
        <w:pStyle w:val="berschrift4"/>
      </w:pPr>
      <w:r w:rsidRPr="00774B0A">
        <w:t>Begründung</w:t>
      </w:r>
    </w:p>
    <w:p w14:paraId="331D7300" w14:textId="77777777" w:rsidR="00D11EFB" w:rsidRPr="00774B0A" w:rsidRDefault="00D11EFB" w:rsidP="00334DFC">
      <w:r w:rsidRPr="00774B0A">
        <w:t xml:space="preserve">Diese Funktion muss nicht evaluiert werden, weil es nicht viele unterschiedliche Möglichkeiten gibt </w:t>
      </w:r>
      <w:r w:rsidR="00872CFD">
        <w:t>um ein</w:t>
      </w:r>
      <w:r w:rsidR="00872CFD" w:rsidRPr="00774B0A">
        <w:t xml:space="preserve"> </w:t>
      </w:r>
      <w:r w:rsidRPr="00774B0A">
        <w:t>Logfile zu überwachen. Die Funktion wird bei der Umsetzung mit C# implementiert.</w:t>
      </w:r>
    </w:p>
    <w:p w14:paraId="0BD18665" w14:textId="5CE1A948" w:rsidR="00D11EFB" w:rsidRPr="00774B0A" w:rsidRDefault="00D11EFB" w:rsidP="00992496">
      <w:pPr>
        <w:pStyle w:val="berschrift3"/>
      </w:pPr>
      <w:bookmarkStart w:id="131" w:name="_Toc428735487"/>
      <w:r w:rsidRPr="00774B0A">
        <w:t>Transfer Handler</w:t>
      </w:r>
      <w:bookmarkEnd w:id="131"/>
    </w:p>
    <w:p w14:paraId="001D776F" w14:textId="77777777" w:rsidR="00D11EFB" w:rsidRPr="00774B0A" w:rsidRDefault="00D11EFB" w:rsidP="00334DFC">
      <w:r w:rsidRPr="00774B0A">
        <w:t xml:space="preserve">Der Transfer Handler (Übermittler) ist dafür zuständig die erhaltenen Informationen vom Listener an den Webservice zu übertragen. </w:t>
      </w:r>
      <w:r w:rsidR="00872CFD">
        <w:t>D</w:t>
      </w:r>
      <w:r w:rsidRPr="00774B0A">
        <w:t>ie Funktion des Transfer Handler</w:t>
      </w:r>
      <w:r w:rsidR="00872CFD">
        <w:t xml:space="preserve"> wird in der nachfolgenden Grafik</w:t>
      </w:r>
      <w:r w:rsidRPr="00774B0A">
        <w:t xml:space="preserve"> übersichtlich dargestellt</w:t>
      </w:r>
      <w:r w:rsidR="00872CFD">
        <w:t>.</w:t>
      </w:r>
    </w:p>
    <w:p w14:paraId="057B8D48" w14:textId="77777777" w:rsidR="00D11EFB" w:rsidRPr="00774B0A" w:rsidRDefault="00187482" w:rsidP="00334DFC">
      <w:r w:rsidRPr="00774B0A">
        <w:rPr>
          <w:noProof/>
          <w:lang w:eastAsia="de-CH"/>
        </w:rPr>
        <w:drawing>
          <wp:inline distT="0" distB="0" distL="0" distR="0" wp14:anchorId="0111EB27" wp14:editId="2776EC98">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14:paraId="6FE7C039" w14:textId="77777777" w:rsidR="00D11EFB" w:rsidRPr="00774B0A" w:rsidRDefault="00D11EFB" w:rsidP="00334DFC">
      <w:pPr>
        <w:pStyle w:val="Beschriftung"/>
      </w:pPr>
      <w:bookmarkStart w:id="132" w:name="_Toc427394136"/>
      <w:bookmarkStart w:id="133" w:name="_Toc428717555"/>
      <w:r w:rsidRPr="00774B0A">
        <w:t xml:space="preserve">Abbildung </w:t>
      </w:r>
      <w:fldSimple w:instr=" SEQ Abbildung \* ARABIC ">
        <w:r w:rsidR="007C5A40">
          <w:rPr>
            <w:noProof/>
          </w:rPr>
          <w:t>10</w:t>
        </w:r>
      </w:fldSimple>
      <w:r w:rsidRPr="00774B0A">
        <w:t xml:space="preserve"> Sender Transfer Handler</w:t>
      </w:r>
      <w:bookmarkEnd w:id="132"/>
      <w:bookmarkEnd w:id="133"/>
    </w:p>
    <w:p w14:paraId="28C63458" w14:textId="77777777" w:rsidR="00D11EFB" w:rsidRPr="00774B0A" w:rsidRDefault="00D11EFB" w:rsidP="003E4F70">
      <w:pPr>
        <w:pStyle w:val="berschrift4"/>
      </w:pPr>
      <w:r w:rsidRPr="00774B0A">
        <w:t>Beschreibung</w:t>
      </w:r>
    </w:p>
    <w:p w14:paraId="56D2DB60" w14:textId="77777777" w:rsidR="00D11EFB" w:rsidRPr="00774B0A" w:rsidRDefault="00D11EFB" w:rsidP="00334DFC">
      <w:r w:rsidRPr="00774B0A">
        <w:t>Sobald der Transfer Handler die definierten Informationen erhält, stellt er eine Verbindung zum Webservice her und übermittelt das Bild und die dazugehörigen Bildinformationen.</w:t>
      </w:r>
    </w:p>
    <w:p w14:paraId="7236CFAF" w14:textId="77777777" w:rsidR="00D11EFB" w:rsidRPr="00774B0A" w:rsidRDefault="00D11EFB" w:rsidP="003E4F70">
      <w:pPr>
        <w:pStyle w:val="berschrift4"/>
      </w:pPr>
      <w:r w:rsidRPr="00774B0A">
        <w:t>Begründung</w:t>
      </w:r>
    </w:p>
    <w:p w14:paraId="3BCA564C" w14:textId="77777777" w:rsidR="00D11EFB" w:rsidRPr="00774B0A" w:rsidRDefault="00D11EFB" w:rsidP="00334DFC">
      <w:r w:rsidRPr="00774B0A">
        <w:t>Der Transfer der Daten ist abhängig von der Implementation des Webservers, darum wird eine Evaluation der Übertragung</w:t>
      </w:r>
      <w:r w:rsidR="00522A88" w:rsidRPr="00774B0A">
        <w:t xml:space="preserve"> beim Webservice durchgeführt</w:t>
      </w:r>
      <w:r w:rsidRPr="00774B0A">
        <w:t>.</w:t>
      </w:r>
    </w:p>
    <w:p w14:paraId="5C5D86D6" w14:textId="77777777" w:rsidR="00112733" w:rsidRDefault="00112733">
      <w:pPr>
        <w:rPr>
          <w:rFonts w:asciiTheme="majorHAnsi" w:eastAsiaTheme="majorEastAsia" w:hAnsiTheme="majorHAnsi" w:cstheme="majorBidi"/>
          <w:color w:val="2E74B5" w:themeColor="accent1" w:themeShade="BF"/>
          <w:sz w:val="26"/>
          <w:szCs w:val="26"/>
        </w:rPr>
      </w:pPr>
      <w:r>
        <w:br w:type="page"/>
      </w:r>
    </w:p>
    <w:p w14:paraId="0B0AA8CC" w14:textId="34C1DB20" w:rsidR="00522A88" w:rsidRPr="00774B0A" w:rsidRDefault="00522A88" w:rsidP="00992496">
      <w:pPr>
        <w:pStyle w:val="berschrift2"/>
      </w:pPr>
      <w:bookmarkStart w:id="134" w:name="_Toc428735488"/>
      <w:r w:rsidRPr="00774B0A">
        <w:lastRenderedPageBreak/>
        <w:t>Empfänger und Translator</w:t>
      </w:r>
      <w:bookmarkEnd w:id="134"/>
    </w:p>
    <w:p w14:paraId="32FA408C" w14:textId="77777777" w:rsidR="00522A88" w:rsidRPr="00774B0A" w:rsidRDefault="00522A88" w:rsidP="00334DFC">
      <w:r w:rsidRPr="00774B0A">
        <w:t>In diesem Bereich der Arbeit werden Empfänger und Translator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14:paraId="458B1BAB" w14:textId="69E45CA0" w:rsidR="00D11EFB" w:rsidRPr="00774B0A" w:rsidRDefault="007911D5" w:rsidP="00992496">
      <w:pPr>
        <w:pStyle w:val="berschrift3"/>
      </w:pPr>
      <w:bookmarkStart w:id="135" w:name="_Toc428735489"/>
      <w:r>
        <w:t>Service</w:t>
      </w:r>
      <w:r w:rsidR="00522A88" w:rsidRPr="00774B0A">
        <w:t>/Translato</w:t>
      </w:r>
      <w:r w:rsidR="00C10B48" w:rsidRPr="00774B0A">
        <w:t>r</w:t>
      </w:r>
      <w:bookmarkEnd w:id="135"/>
    </w:p>
    <w:p w14:paraId="04B13CAD" w14:textId="77777777" w:rsidR="00522A88" w:rsidRDefault="00522A88" w:rsidP="00334DFC">
      <w:r w:rsidRPr="00774B0A">
        <w:t>Der Webservice ist zuständig für das Empfangen der Bilder inklusiv Bildinformationen. Der Translator hingegen ist für die Übersetzung des Bildes in Text verantwortlich. Die folgende grafische Darstellung wird die Funktionen des Webservice und des Translators genau erläutern.</w:t>
      </w:r>
    </w:p>
    <w:p w14:paraId="1E716C40" w14:textId="77777777" w:rsidR="00E62CED" w:rsidRPr="00E62CED" w:rsidRDefault="00E62CED" w:rsidP="00334DFC">
      <w:pPr>
        <w:rPr>
          <w:sz w:val="4"/>
        </w:rPr>
      </w:pPr>
    </w:p>
    <w:p w14:paraId="00529DF5" w14:textId="77777777" w:rsidR="00522A88" w:rsidRPr="00774B0A" w:rsidRDefault="00522A88" w:rsidP="00334DFC">
      <w:r w:rsidRPr="00774B0A">
        <w:rPr>
          <w:noProof/>
          <w:lang w:eastAsia="de-CH"/>
        </w:rPr>
        <w:drawing>
          <wp:inline distT="0" distB="0" distL="0" distR="0" wp14:anchorId="185F4A41" wp14:editId="1AB06616">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14:paraId="7C827726" w14:textId="77777777" w:rsidR="00522A88" w:rsidRPr="00774B0A" w:rsidRDefault="00522A88" w:rsidP="00334DFC">
      <w:pPr>
        <w:pStyle w:val="Beschriftung"/>
      </w:pPr>
      <w:bookmarkStart w:id="136" w:name="_Toc427394137"/>
      <w:bookmarkStart w:id="137" w:name="_Toc428717556"/>
      <w:r w:rsidRPr="00774B0A">
        <w:t xml:space="preserve">Abbildung </w:t>
      </w:r>
      <w:fldSimple w:instr=" SEQ Abbildung \* ARABIC ">
        <w:r w:rsidR="007C5A40">
          <w:rPr>
            <w:noProof/>
          </w:rPr>
          <w:t>11</w:t>
        </w:r>
      </w:fldSimple>
      <w:r w:rsidRPr="00774B0A">
        <w:t xml:space="preserve"> Service / Translator</w:t>
      </w:r>
      <w:bookmarkEnd w:id="136"/>
      <w:bookmarkEnd w:id="137"/>
    </w:p>
    <w:p w14:paraId="3421E105" w14:textId="77777777" w:rsidR="00522A88" w:rsidRPr="00E62CED" w:rsidRDefault="00522A88" w:rsidP="00334DFC">
      <w:pPr>
        <w:rPr>
          <w:sz w:val="4"/>
        </w:rPr>
      </w:pPr>
    </w:p>
    <w:p w14:paraId="12C25A8E" w14:textId="77777777" w:rsidR="00522A88" w:rsidRPr="00774B0A" w:rsidRDefault="00522A88" w:rsidP="003E4F70">
      <w:pPr>
        <w:pStyle w:val="berschrift4"/>
      </w:pPr>
      <w:r w:rsidRPr="00774B0A">
        <w:t>Beschreibung</w:t>
      </w:r>
    </w:p>
    <w:p w14:paraId="4518B5FA" w14:textId="77777777" w:rsidR="00522A88" w:rsidRPr="00774B0A" w:rsidRDefault="00522A88" w:rsidP="00334DFC">
      <w:r w:rsidRPr="00774B0A">
        <w:t xml:space="preserve">Sobald der </w:t>
      </w:r>
      <w:r w:rsidR="00325A04" w:rsidRPr="00774B0A">
        <w:t>Webservice ein Bild inklusive Bildinformationen erhält, speichert er das Bild an einem vordefinierten Pfad ab und hält die</w:t>
      </w:r>
      <w:r w:rsidR="00232905">
        <w:t xml:space="preserve"> weiteren</w:t>
      </w:r>
      <w:r w:rsidR="00325A04" w:rsidRPr="00774B0A">
        <w:t xml:space="preserve"> Bildinformationen im Memory</w:t>
      </w:r>
      <w:r w:rsidR="000B5D43">
        <w:t xml:space="preserve"> fest</w:t>
      </w:r>
      <w:r w:rsidR="00325A04" w:rsidRPr="00774B0A">
        <w:t>. Der Pfad des Bildes wird dann an den Translator weitergegeben, wobei er das Bild aufnimmt, übersetzt in Text und der Text dann in dem Output Pfad abspeichert. Der Webservice wird danach die notwenigen Bildinformationen anhängen.</w:t>
      </w:r>
    </w:p>
    <w:p w14:paraId="600A2118" w14:textId="706BC54C" w:rsidR="00522A88" w:rsidRPr="00774B0A" w:rsidRDefault="00522A88" w:rsidP="00992496">
      <w:pPr>
        <w:pStyle w:val="berschrift3"/>
      </w:pPr>
      <w:bookmarkStart w:id="138" w:name="_Toc428735490"/>
      <w:r w:rsidRPr="00774B0A">
        <w:t>Service</w:t>
      </w:r>
      <w:bookmarkEnd w:id="138"/>
    </w:p>
    <w:p w14:paraId="7FA4776C" w14:textId="77777777" w:rsidR="00C76635" w:rsidRPr="00774B0A" w:rsidRDefault="00C76635" w:rsidP="00334DFC">
      <w:r w:rsidRPr="00774B0A">
        <w:t xml:space="preserve">Der Service ist ein Webservice welche mit WCF (Windows Foundation Communication) Plattform umgesetzt wird. Es gibt unterschiedliche Wege um Daten an einen Webservice zu übertragen. </w:t>
      </w:r>
      <w:r w:rsidR="000B5D43">
        <w:t>Die</w:t>
      </w:r>
      <w:r w:rsidR="000B5D43" w:rsidRPr="00774B0A">
        <w:t xml:space="preserve"> </w:t>
      </w:r>
      <w:r w:rsidRPr="00774B0A">
        <w:t xml:space="preserve">verschiedenen Übertragungsmethoden werden </w:t>
      </w:r>
      <w:r w:rsidR="000B5D43">
        <w:t xml:space="preserve">nachfolgenden evaluiert, </w:t>
      </w:r>
      <w:r w:rsidRPr="00774B0A">
        <w:t>um die bestmögliche Lösung herauszufinden.</w:t>
      </w:r>
    </w:p>
    <w:p w14:paraId="6386650A" w14:textId="77777777" w:rsidR="00165F2A" w:rsidRPr="00774B0A" w:rsidRDefault="00165F2A" w:rsidP="003E4F70">
      <w:pPr>
        <w:pStyle w:val="berschrift4"/>
      </w:pPr>
      <w:r w:rsidRPr="00774B0A">
        <w:lastRenderedPageBreak/>
        <w:t>Kriterien</w:t>
      </w:r>
    </w:p>
    <w:p w14:paraId="35DF25BF" w14:textId="77777777" w:rsidR="00165F2A" w:rsidRPr="00774B0A" w:rsidRDefault="00165F2A"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165F2A" w:rsidRPr="00774B0A" w14:paraId="28F4C4CD" w14:textId="77777777" w:rsidTr="00E62CED">
        <w:tc>
          <w:tcPr>
            <w:tcW w:w="1730" w:type="dxa"/>
            <w:shd w:val="clear" w:color="auto" w:fill="9CC2E5" w:themeFill="accent1" w:themeFillTint="99"/>
          </w:tcPr>
          <w:p w14:paraId="4CB7E68E" w14:textId="77777777" w:rsidR="00165F2A" w:rsidRPr="00774B0A" w:rsidRDefault="00165F2A" w:rsidP="00334DFC">
            <w:r w:rsidRPr="00774B0A">
              <w:t>Name</w:t>
            </w:r>
          </w:p>
        </w:tc>
        <w:tc>
          <w:tcPr>
            <w:tcW w:w="4253" w:type="dxa"/>
            <w:shd w:val="clear" w:color="auto" w:fill="9CC2E5" w:themeFill="accent1" w:themeFillTint="99"/>
          </w:tcPr>
          <w:p w14:paraId="4614AB14" w14:textId="77777777" w:rsidR="00165F2A" w:rsidRPr="00774B0A" w:rsidRDefault="00165F2A" w:rsidP="00334DFC">
            <w:r w:rsidRPr="00774B0A">
              <w:t>Beschreibung</w:t>
            </w:r>
          </w:p>
        </w:tc>
        <w:tc>
          <w:tcPr>
            <w:tcW w:w="3021" w:type="dxa"/>
            <w:shd w:val="clear" w:color="auto" w:fill="9CC2E5" w:themeFill="accent1" w:themeFillTint="99"/>
          </w:tcPr>
          <w:p w14:paraId="21F401C6" w14:textId="77777777" w:rsidR="00165F2A" w:rsidRPr="00774B0A" w:rsidRDefault="00165F2A" w:rsidP="00334DFC">
            <w:r w:rsidRPr="00774B0A">
              <w:t>Quelle</w:t>
            </w:r>
          </w:p>
        </w:tc>
      </w:tr>
      <w:tr w:rsidR="00165F2A" w:rsidRPr="00774B0A" w14:paraId="6F4E30EE" w14:textId="77777777" w:rsidTr="00E62CED">
        <w:tc>
          <w:tcPr>
            <w:tcW w:w="1730" w:type="dxa"/>
          </w:tcPr>
          <w:p w14:paraId="512EA4F8" w14:textId="77777777" w:rsidR="00165F2A" w:rsidRPr="00774B0A" w:rsidRDefault="00165F2A" w:rsidP="00334DFC">
            <w:r w:rsidRPr="00774B0A">
              <w:t>Integration</w:t>
            </w:r>
          </w:p>
        </w:tc>
        <w:tc>
          <w:tcPr>
            <w:tcW w:w="4253" w:type="dxa"/>
          </w:tcPr>
          <w:p w14:paraId="057B964A" w14:textId="77777777" w:rsidR="00165F2A" w:rsidRPr="00774B0A" w:rsidRDefault="00165F2A" w:rsidP="00334DFC">
            <w:r w:rsidRPr="00774B0A">
              <w:t>Einfachheit der Integration in das vorhandene System</w:t>
            </w:r>
            <w:r w:rsidR="00EB26A5">
              <w:t>?</w:t>
            </w:r>
          </w:p>
        </w:tc>
        <w:tc>
          <w:tcPr>
            <w:tcW w:w="3021" w:type="dxa"/>
          </w:tcPr>
          <w:p w14:paraId="71414057" w14:textId="77777777" w:rsidR="00165F2A" w:rsidRPr="00774B0A" w:rsidRDefault="005F7D04" w:rsidP="00334DFC">
            <w:r>
              <w:t>NFRQ-009</w:t>
            </w:r>
          </w:p>
        </w:tc>
      </w:tr>
      <w:tr w:rsidR="00165F2A" w:rsidRPr="00774B0A" w14:paraId="614C4547" w14:textId="77777777" w:rsidTr="00E62CED">
        <w:tc>
          <w:tcPr>
            <w:tcW w:w="1730" w:type="dxa"/>
          </w:tcPr>
          <w:p w14:paraId="25B806E2" w14:textId="77777777" w:rsidR="00165F2A" w:rsidRPr="00774B0A" w:rsidRDefault="00165F2A" w:rsidP="00334DFC">
            <w:r w:rsidRPr="00774B0A">
              <w:t>Erweiterbarkeit</w:t>
            </w:r>
          </w:p>
        </w:tc>
        <w:tc>
          <w:tcPr>
            <w:tcW w:w="4253" w:type="dxa"/>
          </w:tcPr>
          <w:p w14:paraId="1FECDFA6" w14:textId="77777777" w:rsidR="00165F2A" w:rsidRPr="00774B0A" w:rsidRDefault="00165F2A" w:rsidP="00334DFC">
            <w:r w:rsidRPr="00774B0A">
              <w:t>Wie erweiterbar ist die Funktion</w:t>
            </w:r>
            <w:r w:rsidR="00EB26A5">
              <w:t>?</w:t>
            </w:r>
          </w:p>
        </w:tc>
        <w:tc>
          <w:tcPr>
            <w:tcW w:w="3021" w:type="dxa"/>
          </w:tcPr>
          <w:p w14:paraId="5D4CAB16" w14:textId="77777777" w:rsidR="00165F2A" w:rsidRPr="00774B0A" w:rsidRDefault="005F7D04" w:rsidP="00334DFC">
            <w:r>
              <w:t>NFRQ-010</w:t>
            </w:r>
          </w:p>
        </w:tc>
      </w:tr>
      <w:tr w:rsidR="00165F2A" w:rsidRPr="00774B0A" w14:paraId="642F3FCE" w14:textId="77777777" w:rsidTr="00E62CED">
        <w:tc>
          <w:tcPr>
            <w:tcW w:w="1730" w:type="dxa"/>
          </w:tcPr>
          <w:p w14:paraId="460AB046" w14:textId="77777777" w:rsidR="00165F2A" w:rsidRPr="00774B0A" w:rsidRDefault="00165F2A" w:rsidP="00334DFC">
            <w:r w:rsidRPr="00774B0A">
              <w:t>Fehler</w:t>
            </w:r>
            <w:r w:rsidR="003762FB" w:rsidRPr="00774B0A">
              <w:t>analyse</w:t>
            </w:r>
          </w:p>
        </w:tc>
        <w:tc>
          <w:tcPr>
            <w:tcW w:w="4253" w:type="dxa"/>
          </w:tcPr>
          <w:p w14:paraId="23195475" w14:textId="77777777" w:rsidR="00165F2A" w:rsidRPr="00774B0A" w:rsidRDefault="00165F2A" w:rsidP="00334DFC">
            <w:r w:rsidRPr="00774B0A">
              <w:t xml:space="preserve">Wie </w:t>
            </w:r>
            <w:r w:rsidR="003762FB" w:rsidRPr="00774B0A">
              <w:t>gut kann eine Fehleranalyse durchgeführt werden</w:t>
            </w:r>
            <w:r w:rsidR="00EB26A5">
              <w:t>?</w:t>
            </w:r>
          </w:p>
        </w:tc>
        <w:tc>
          <w:tcPr>
            <w:tcW w:w="3021" w:type="dxa"/>
          </w:tcPr>
          <w:p w14:paraId="1DC9DCFB" w14:textId="77777777" w:rsidR="00165F2A" w:rsidRPr="00774B0A" w:rsidRDefault="005F7D04" w:rsidP="00334DFC">
            <w:r>
              <w:t>NFRQ-005</w:t>
            </w:r>
          </w:p>
        </w:tc>
      </w:tr>
      <w:tr w:rsidR="00165F2A" w:rsidRPr="00774B0A" w14:paraId="4450292B" w14:textId="77777777" w:rsidTr="00E62CED">
        <w:tc>
          <w:tcPr>
            <w:tcW w:w="1730" w:type="dxa"/>
          </w:tcPr>
          <w:p w14:paraId="03AFABA4" w14:textId="77777777" w:rsidR="00165F2A" w:rsidRPr="00774B0A" w:rsidRDefault="00165F2A" w:rsidP="00334DFC">
            <w:r w:rsidRPr="00774B0A">
              <w:t>Wartbarkeit</w:t>
            </w:r>
          </w:p>
        </w:tc>
        <w:tc>
          <w:tcPr>
            <w:tcW w:w="4253" w:type="dxa"/>
          </w:tcPr>
          <w:p w14:paraId="055851FA" w14:textId="77777777" w:rsidR="00165F2A" w:rsidRPr="00774B0A" w:rsidRDefault="00165F2A" w:rsidP="00334DFC">
            <w:r w:rsidRPr="00774B0A">
              <w:t>Wie aufwändig ist die Wartbarkeit der Funktion</w:t>
            </w:r>
            <w:r w:rsidR="00EB26A5">
              <w:t>?</w:t>
            </w:r>
          </w:p>
        </w:tc>
        <w:tc>
          <w:tcPr>
            <w:tcW w:w="3021" w:type="dxa"/>
          </w:tcPr>
          <w:p w14:paraId="284D9B6B" w14:textId="77777777" w:rsidR="00165F2A" w:rsidRPr="00774B0A" w:rsidRDefault="005F7D04" w:rsidP="00334DFC">
            <w:r>
              <w:t>NFRQ-008</w:t>
            </w:r>
          </w:p>
        </w:tc>
      </w:tr>
      <w:tr w:rsidR="00430DC5" w:rsidRPr="00774B0A" w14:paraId="57ED3638" w14:textId="77777777" w:rsidTr="00E62CED">
        <w:tc>
          <w:tcPr>
            <w:tcW w:w="1730" w:type="dxa"/>
          </w:tcPr>
          <w:p w14:paraId="52483388" w14:textId="77777777" w:rsidR="00430DC5" w:rsidRPr="00774B0A" w:rsidRDefault="00430DC5" w:rsidP="00334DFC">
            <w:r w:rsidRPr="00774B0A">
              <w:t>Sicherheit</w:t>
            </w:r>
          </w:p>
        </w:tc>
        <w:tc>
          <w:tcPr>
            <w:tcW w:w="4253" w:type="dxa"/>
          </w:tcPr>
          <w:p w14:paraId="36EDCB3D" w14:textId="77777777" w:rsidR="00430DC5" w:rsidRPr="00774B0A" w:rsidRDefault="00430DC5" w:rsidP="00334DFC">
            <w:r w:rsidRPr="00774B0A">
              <w:t>Ist bei der Übertragung die Sicherheit gewährleistet</w:t>
            </w:r>
            <w:r w:rsidR="00EB26A5">
              <w:t>?</w:t>
            </w:r>
          </w:p>
        </w:tc>
        <w:tc>
          <w:tcPr>
            <w:tcW w:w="3021" w:type="dxa"/>
          </w:tcPr>
          <w:p w14:paraId="5B9AAD0A" w14:textId="77777777" w:rsidR="00430DC5" w:rsidRPr="00774B0A" w:rsidRDefault="005F7D04" w:rsidP="00334DFC">
            <w:r>
              <w:t>NFRQ-003</w:t>
            </w:r>
          </w:p>
        </w:tc>
      </w:tr>
    </w:tbl>
    <w:p w14:paraId="4245D72A" w14:textId="77777777" w:rsidR="00165F2A" w:rsidRPr="00774B0A" w:rsidRDefault="00165F2A" w:rsidP="00334DFC">
      <w:pPr>
        <w:pStyle w:val="Beschriftung"/>
      </w:pPr>
      <w:bookmarkStart w:id="139" w:name="_Toc427394138"/>
      <w:bookmarkStart w:id="140" w:name="_Toc428717533"/>
      <w:r w:rsidRPr="00774B0A">
        <w:t xml:space="preserve">Tabelle </w:t>
      </w:r>
      <w:fldSimple w:instr=" SEQ Tabelle \* ARABIC ">
        <w:r w:rsidR="007C5A40">
          <w:rPr>
            <w:noProof/>
          </w:rPr>
          <w:t>35</w:t>
        </w:r>
      </w:fldSimple>
      <w:r w:rsidRPr="00774B0A">
        <w:t xml:space="preserve"> </w:t>
      </w:r>
      <w:r w:rsidR="0065241E" w:rsidRPr="00774B0A">
        <w:t>Service</w:t>
      </w:r>
      <w:r w:rsidRPr="00774B0A">
        <w:t xml:space="preserve"> Kriterien</w:t>
      </w:r>
      <w:bookmarkEnd w:id="139"/>
      <w:bookmarkEnd w:id="140"/>
    </w:p>
    <w:p w14:paraId="0C5C316A" w14:textId="77777777" w:rsidR="00165F2A" w:rsidRPr="00774B0A" w:rsidRDefault="00165F2A" w:rsidP="003E4F70">
      <w:pPr>
        <w:pStyle w:val="berschrift4"/>
      </w:pPr>
      <w:r w:rsidRPr="00774B0A">
        <w:t>Typen</w:t>
      </w:r>
    </w:p>
    <w:p w14:paraId="47E06A1A" w14:textId="77777777" w:rsidR="00165F2A" w:rsidRPr="00774B0A" w:rsidRDefault="00165F2A" w:rsidP="00334DFC">
      <w:r w:rsidRPr="00774B0A">
        <w:t xml:space="preserve">In diesem Bereich werden die </w:t>
      </w:r>
      <w:r w:rsidR="000B5D43">
        <w:t>drei</w:t>
      </w:r>
      <w:r w:rsidR="001867CB" w:rsidRPr="00774B0A">
        <w:t xml:space="preserve">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8959" w:type="dxa"/>
        <w:tblInd w:w="108" w:type="dxa"/>
        <w:tblLook w:val="04A0" w:firstRow="1" w:lastRow="0" w:firstColumn="1" w:lastColumn="0" w:noHBand="0" w:noVBand="1"/>
      </w:tblPr>
      <w:tblGrid>
        <w:gridCol w:w="426"/>
        <w:gridCol w:w="1842"/>
        <w:gridCol w:w="6691"/>
      </w:tblGrid>
      <w:tr w:rsidR="00165F2A" w:rsidRPr="00774B0A" w14:paraId="09886E7E" w14:textId="77777777" w:rsidTr="00E62CED">
        <w:tc>
          <w:tcPr>
            <w:tcW w:w="426" w:type="dxa"/>
            <w:shd w:val="clear" w:color="auto" w:fill="9CC2E5" w:themeFill="accent1" w:themeFillTint="99"/>
          </w:tcPr>
          <w:p w14:paraId="075342F0" w14:textId="77777777" w:rsidR="00165F2A" w:rsidRPr="00774B0A" w:rsidRDefault="00165F2A" w:rsidP="00334DFC">
            <w:r w:rsidRPr="00774B0A">
              <w:t>ID</w:t>
            </w:r>
          </w:p>
        </w:tc>
        <w:tc>
          <w:tcPr>
            <w:tcW w:w="1842" w:type="dxa"/>
            <w:shd w:val="clear" w:color="auto" w:fill="9CC2E5" w:themeFill="accent1" w:themeFillTint="99"/>
          </w:tcPr>
          <w:p w14:paraId="203B9C59" w14:textId="77777777" w:rsidR="00165F2A" w:rsidRPr="00774B0A" w:rsidRDefault="00165F2A" w:rsidP="00334DFC">
            <w:r w:rsidRPr="00774B0A">
              <w:t>Namen</w:t>
            </w:r>
          </w:p>
        </w:tc>
        <w:tc>
          <w:tcPr>
            <w:tcW w:w="6691" w:type="dxa"/>
            <w:shd w:val="clear" w:color="auto" w:fill="9CC2E5" w:themeFill="accent1" w:themeFillTint="99"/>
          </w:tcPr>
          <w:p w14:paraId="29E9CDC9" w14:textId="77777777" w:rsidR="00165F2A" w:rsidRPr="00774B0A" w:rsidRDefault="00165F2A" w:rsidP="00334DFC">
            <w:r w:rsidRPr="00774B0A">
              <w:t>Beschreibung</w:t>
            </w:r>
          </w:p>
        </w:tc>
      </w:tr>
      <w:tr w:rsidR="00165F2A" w:rsidRPr="00774B0A" w14:paraId="6DC2EBC6" w14:textId="77777777" w:rsidTr="00E62CED">
        <w:tc>
          <w:tcPr>
            <w:tcW w:w="426" w:type="dxa"/>
          </w:tcPr>
          <w:p w14:paraId="52037C6A" w14:textId="77777777" w:rsidR="00165F2A" w:rsidRPr="00774B0A" w:rsidRDefault="00165F2A" w:rsidP="00334DFC">
            <w:r w:rsidRPr="00774B0A">
              <w:t>1</w:t>
            </w:r>
          </w:p>
        </w:tc>
        <w:tc>
          <w:tcPr>
            <w:tcW w:w="1842" w:type="dxa"/>
          </w:tcPr>
          <w:p w14:paraId="6AC8C187" w14:textId="77777777" w:rsidR="00165F2A" w:rsidRPr="00774B0A" w:rsidRDefault="00222AA0" w:rsidP="00334DFC">
            <w:r w:rsidRPr="00774B0A">
              <w:t>HTTP</w:t>
            </w:r>
            <w:r w:rsidR="000B5D43">
              <w:t>-</w:t>
            </w:r>
            <w:r w:rsidRPr="00774B0A">
              <w:t>Transport</w:t>
            </w:r>
          </w:p>
        </w:tc>
        <w:tc>
          <w:tcPr>
            <w:tcW w:w="6691" w:type="dxa"/>
          </w:tcPr>
          <w:p w14:paraId="32B53BC6" w14:textId="77777777" w:rsidR="00165F2A" w:rsidRPr="00774B0A" w:rsidRDefault="003A019C" w:rsidP="00334DFC">
            <w:r w:rsidRPr="00774B0A">
              <w:t>HTTP</w:t>
            </w:r>
            <w:r w:rsidR="000B5D43">
              <w:t>-</w:t>
            </w:r>
            <w:r w:rsidRPr="00774B0A">
              <w:t>Transport basiert auf einer Übertragung über HTTP, welches als primäre Übertragungsmethode genutzt wird. Dieser Transport verwendet URIs der Art: „http://hostname/path“</w:t>
            </w:r>
          </w:p>
        </w:tc>
      </w:tr>
      <w:tr w:rsidR="00165F2A" w:rsidRPr="00774B0A" w14:paraId="61414608" w14:textId="77777777" w:rsidTr="00E62CED">
        <w:tc>
          <w:tcPr>
            <w:tcW w:w="426" w:type="dxa"/>
          </w:tcPr>
          <w:p w14:paraId="69DC0AC1" w14:textId="77777777" w:rsidR="00165F2A" w:rsidRPr="00774B0A" w:rsidRDefault="00165F2A" w:rsidP="00334DFC">
            <w:r w:rsidRPr="00774B0A">
              <w:t>2</w:t>
            </w:r>
          </w:p>
        </w:tc>
        <w:tc>
          <w:tcPr>
            <w:tcW w:w="1842" w:type="dxa"/>
          </w:tcPr>
          <w:p w14:paraId="399589D2" w14:textId="77777777" w:rsidR="00165F2A" w:rsidRPr="00774B0A" w:rsidRDefault="00222AA0" w:rsidP="00334DFC">
            <w:r w:rsidRPr="00774B0A">
              <w:t>TCP</w:t>
            </w:r>
            <w:r w:rsidR="000B5D43">
              <w:t>-</w:t>
            </w:r>
            <w:r w:rsidRPr="00774B0A">
              <w:t>Transport</w:t>
            </w:r>
          </w:p>
        </w:tc>
        <w:tc>
          <w:tcPr>
            <w:tcW w:w="6691" w:type="dxa"/>
          </w:tcPr>
          <w:p w14:paraId="38D512DC" w14:textId="77777777" w:rsidR="00165F2A" w:rsidRPr="00774B0A" w:rsidRDefault="003A019C" w:rsidP="00334DFC">
            <w:r w:rsidRPr="00774B0A">
              <w:t>TCP</w:t>
            </w:r>
            <w:r w:rsidR="000B5D43">
              <w:t>-</w:t>
            </w:r>
            <w:r w:rsidRPr="00774B0A">
              <w:t xml:space="preserve">Transport </w:t>
            </w:r>
            <w:r w:rsidR="00AD0083">
              <w:t>überträgt die Daten an den Webservice über den TCP Socket</w:t>
            </w:r>
            <w:r w:rsidRPr="00774B0A">
              <w:t>. Dieser Transport verwendet URIs der Art: „</w:t>
            </w:r>
            <w:r w:rsidR="00B675CC" w:rsidRPr="00774B0A">
              <w:t>net.tcp</w:t>
            </w:r>
            <w:r w:rsidRPr="00774B0A">
              <w:t>://hostname/path“</w:t>
            </w:r>
          </w:p>
        </w:tc>
      </w:tr>
      <w:tr w:rsidR="00165F2A" w:rsidRPr="00774B0A" w14:paraId="7247B4E3" w14:textId="77777777" w:rsidTr="00E62CED">
        <w:tc>
          <w:tcPr>
            <w:tcW w:w="426" w:type="dxa"/>
          </w:tcPr>
          <w:p w14:paraId="20287F05" w14:textId="77777777" w:rsidR="00165F2A" w:rsidRPr="00774B0A" w:rsidRDefault="00165F2A" w:rsidP="00334DFC">
            <w:r w:rsidRPr="00774B0A">
              <w:t>3</w:t>
            </w:r>
          </w:p>
        </w:tc>
        <w:tc>
          <w:tcPr>
            <w:tcW w:w="1842" w:type="dxa"/>
          </w:tcPr>
          <w:p w14:paraId="4C9D9BB0" w14:textId="77777777" w:rsidR="00165F2A" w:rsidRPr="00774B0A" w:rsidRDefault="00222AA0" w:rsidP="00334DFC">
            <w:r w:rsidRPr="00774B0A">
              <w:t>Name</w:t>
            </w:r>
            <w:r w:rsidR="000B5D43">
              <w:t xml:space="preserve">d </w:t>
            </w:r>
            <w:r w:rsidRPr="00774B0A">
              <w:t>Pipe</w:t>
            </w:r>
            <w:r w:rsidR="001867CB" w:rsidRPr="00774B0A">
              <w:t xml:space="preserve"> </w:t>
            </w:r>
            <w:r w:rsidRPr="00774B0A">
              <w:t>Transport</w:t>
            </w:r>
          </w:p>
        </w:tc>
        <w:tc>
          <w:tcPr>
            <w:tcW w:w="6691" w:type="dxa"/>
          </w:tcPr>
          <w:p w14:paraId="556A839B" w14:textId="77777777" w:rsidR="00165F2A" w:rsidRPr="00774B0A" w:rsidRDefault="00392DC5" w:rsidP="00334DFC">
            <w:r w:rsidRPr="00774B0A">
              <w:t>Name</w:t>
            </w:r>
            <w:r w:rsidR="000B5D43">
              <w:t xml:space="preserve">d </w:t>
            </w:r>
            <w:r w:rsidRPr="00774B0A">
              <w:t xml:space="preserve">Pipe </w:t>
            </w:r>
            <w:r w:rsidR="003762FB" w:rsidRPr="00774B0A">
              <w:t>Transport</w:t>
            </w:r>
            <w:r w:rsidRPr="00774B0A">
              <w:t xml:space="preserve"> </w:t>
            </w:r>
            <w:r w:rsidR="003A019C" w:rsidRPr="00774B0A">
              <w:t>ist auch unter FIFO (First in, first out) bekannt. Das heisst, die Daten welche zuerst kommen, werden zuerst bearbeitet. Dieser Transport verwendet URIs der Art „net.pipe://hostname/path“</w:t>
            </w:r>
          </w:p>
        </w:tc>
      </w:tr>
    </w:tbl>
    <w:p w14:paraId="43F351AA" w14:textId="77777777" w:rsidR="00165F2A" w:rsidRPr="00774B0A" w:rsidRDefault="00165F2A" w:rsidP="00334DFC">
      <w:pPr>
        <w:pStyle w:val="Beschriftung"/>
      </w:pPr>
      <w:bookmarkStart w:id="141" w:name="_Toc427394139"/>
      <w:bookmarkStart w:id="142" w:name="_Toc428717534"/>
      <w:r w:rsidRPr="00774B0A">
        <w:t xml:space="preserve">Tabelle </w:t>
      </w:r>
      <w:fldSimple w:instr=" SEQ Tabelle \* ARABIC ">
        <w:r w:rsidR="007C5A40">
          <w:rPr>
            <w:noProof/>
          </w:rPr>
          <w:t>36</w:t>
        </w:r>
      </w:fldSimple>
      <w:r w:rsidRPr="00774B0A">
        <w:t xml:space="preserve"> </w:t>
      </w:r>
      <w:r w:rsidR="0065241E" w:rsidRPr="00774B0A">
        <w:t xml:space="preserve">Service </w:t>
      </w:r>
      <w:r w:rsidRPr="00774B0A">
        <w:t>Typen</w:t>
      </w:r>
      <w:bookmarkEnd w:id="141"/>
      <w:bookmarkEnd w:id="142"/>
    </w:p>
    <w:p w14:paraId="6890C17E" w14:textId="77777777" w:rsidR="00165F2A" w:rsidRDefault="00165F2A" w:rsidP="003E4F70">
      <w:pPr>
        <w:pStyle w:val="berschrift4"/>
      </w:pPr>
      <w:r w:rsidRPr="00774B0A">
        <w:t>Bewertungstabelle</w:t>
      </w:r>
    </w:p>
    <w:p w14:paraId="145BFDB4" w14:textId="77777777" w:rsidR="00165F2A" w:rsidRPr="00774B0A" w:rsidRDefault="00165F2A" w:rsidP="00334DFC">
      <w:r w:rsidRPr="00774B0A">
        <w:t xml:space="preserve">Die Bewertungstabelle wird Aufschluss geben über die bestmögliche Lösung. Dabei wurde die Gewichtung der einzelnen Kriterien selber gewählt. </w:t>
      </w:r>
      <w:r w:rsidR="000B5D43">
        <w:t>Die e</w:t>
      </w:r>
      <w:r w:rsidR="000B5D43" w:rsidRPr="00774B0A">
        <w:t xml:space="preserve">rreichte Punktzahl wird </w:t>
      </w:r>
      <w:r w:rsidR="000B5D43">
        <w:t xml:space="preserve">auf einer Skala von 0 bis 10 definiert, wobei </w:t>
      </w:r>
      <w:r w:rsidR="000B5D43" w:rsidRPr="00774B0A">
        <w:t xml:space="preserve"> 0-3 (nicht genügend), 3-5 (genügend), 5-7 (gut) und 7-10 (sehr gut) </w:t>
      </w:r>
      <w:r w:rsidR="000B5D43">
        <w:t>bezeichnen</w:t>
      </w:r>
      <w:r w:rsidR="000B5D43" w:rsidRPr="00774B0A">
        <w:t>.</w:t>
      </w:r>
    </w:p>
    <w:p w14:paraId="2820B0B1" w14:textId="77777777" w:rsidR="00165F2A" w:rsidRPr="00774B0A" w:rsidRDefault="00165F2A" w:rsidP="00334DFC">
      <w:r w:rsidRPr="00774B0A">
        <w:t>Das Ergebnis, der erreichten Punkte pro Kriterium</w:t>
      </w:r>
      <w:r w:rsidR="001867CB" w:rsidRPr="00774B0A">
        <w:t>,</w:t>
      </w:r>
      <w:r w:rsidRPr="00774B0A">
        <w:t xml:space="preserve"> wird folgendermassen berechnet:</w:t>
      </w:r>
    </w:p>
    <w:p w14:paraId="09274906" w14:textId="77777777" w:rsidR="00165F2A" w:rsidRPr="00774B0A" w:rsidRDefault="00165F2A"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gridCol w:w="867"/>
        <w:gridCol w:w="946"/>
      </w:tblGrid>
      <w:tr w:rsidR="00165F2A" w:rsidRPr="00774B0A" w14:paraId="27C7CD2A" w14:textId="77777777" w:rsidTr="00E62CED">
        <w:tc>
          <w:tcPr>
            <w:tcW w:w="1704" w:type="dxa"/>
            <w:shd w:val="clear" w:color="auto" w:fill="9CC2E5" w:themeFill="accent1" w:themeFillTint="99"/>
          </w:tcPr>
          <w:p w14:paraId="43293309" w14:textId="77777777" w:rsidR="00165F2A" w:rsidRPr="00774B0A" w:rsidRDefault="00165F2A" w:rsidP="00334DFC">
            <w:r w:rsidRPr="00774B0A">
              <w:t>Kriterium</w:t>
            </w:r>
          </w:p>
        </w:tc>
        <w:tc>
          <w:tcPr>
            <w:tcW w:w="1812" w:type="dxa"/>
            <w:shd w:val="clear" w:color="auto" w:fill="9CC2E5" w:themeFill="accent1" w:themeFillTint="99"/>
          </w:tcPr>
          <w:p w14:paraId="1E97C187" w14:textId="77777777" w:rsidR="00165F2A" w:rsidRPr="00774B0A" w:rsidRDefault="00165F2A" w:rsidP="00334DFC">
            <w:r w:rsidRPr="00774B0A">
              <w:t>Gewichtung</w:t>
            </w:r>
          </w:p>
        </w:tc>
        <w:tc>
          <w:tcPr>
            <w:tcW w:w="1812" w:type="dxa"/>
            <w:gridSpan w:val="2"/>
            <w:shd w:val="clear" w:color="auto" w:fill="9CC2E5" w:themeFill="accent1" w:themeFillTint="99"/>
          </w:tcPr>
          <w:p w14:paraId="3EE8290A" w14:textId="77777777" w:rsidR="00165F2A" w:rsidRPr="00774B0A" w:rsidRDefault="00165F2A" w:rsidP="00334DFC">
            <w:r w:rsidRPr="00774B0A">
              <w:t>Type 1</w:t>
            </w:r>
          </w:p>
        </w:tc>
        <w:tc>
          <w:tcPr>
            <w:tcW w:w="1813" w:type="dxa"/>
            <w:gridSpan w:val="2"/>
            <w:shd w:val="clear" w:color="auto" w:fill="9CC2E5" w:themeFill="accent1" w:themeFillTint="99"/>
          </w:tcPr>
          <w:p w14:paraId="6B7B4C08" w14:textId="77777777" w:rsidR="00165F2A" w:rsidRPr="00774B0A" w:rsidRDefault="00165F2A" w:rsidP="00334DFC">
            <w:r w:rsidRPr="00774B0A">
              <w:t>Type 2</w:t>
            </w:r>
          </w:p>
        </w:tc>
        <w:tc>
          <w:tcPr>
            <w:tcW w:w="1813" w:type="dxa"/>
            <w:gridSpan w:val="2"/>
            <w:shd w:val="clear" w:color="auto" w:fill="9CC2E5" w:themeFill="accent1" w:themeFillTint="99"/>
          </w:tcPr>
          <w:p w14:paraId="7420C238" w14:textId="77777777" w:rsidR="00165F2A" w:rsidRPr="00774B0A" w:rsidRDefault="00165F2A" w:rsidP="00334DFC">
            <w:r w:rsidRPr="00774B0A">
              <w:t>Type 3</w:t>
            </w:r>
          </w:p>
        </w:tc>
      </w:tr>
      <w:tr w:rsidR="00165F2A" w:rsidRPr="00774B0A" w14:paraId="4D6EF985" w14:textId="77777777" w:rsidTr="00E62CED">
        <w:tc>
          <w:tcPr>
            <w:tcW w:w="1704" w:type="dxa"/>
          </w:tcPr>
          <w:p w14:paraId="3716909C" w14:textId="77777777" w:rsidR="00165F2A" w:rsidRPr="00774B0A" w:rsidRDefault="00165F2A" w:rsidP="00334DFC"/>
        </w:tc>
        <w:tc>
          <w:tcPr>
            <w:tcW w:w="1812" w:type="dxa"/>
          </w:tcPr>
          <w:p w14:paraId="77B68E08" w14:textId="77777777" w:rsidR="00165F2A" w:rsidRPr="00774B0A" w:rsidRDefault="00165F2A" w:rsidP="00334DFC"/>
        </w:tc>
        <w:tc>
          <w:tcPr>
            <w:tcW w:w="880" w:type="dxa"/>
          </w:tcPr>
          <w:p w14:paraId="3173AF2F" w14:textId="77777777" w:rsidR="00165F2A" w:rsidRPr="00774B0A" w:rsidRDefault="00165F2A" w:rsidP="00334DFC">
            <w:r w:rsidRPr="00774B0A">
              <w:t>Punkte</w:t>
            </w:r>
          </w:p>
        </w:tc>
        <w:tc>
          <w:tcPr>
            <w:tcW w:w="932" w:type="dxa"/>
          </w:tcPr>
          <w:p w14:paraId="3E1475AA" w14:textId="77777777" w:rsidR="00165F2A" w:rsidRPr="00774B0A" w:rsidRDefault="00165F2A" w:rsidP="00334DFC">
            <w:r w:rsidRPr="00774B0A">
              <w:t>Total</w:t>
            </w:r>
          </w:p>
        </w:tc>
        <w:tc>
          <w:tcPr>
            <w:tcW w:w="867" w:type="dxa"/>
          </w:tcPr>
          <w:p w14:paraId="31F2E190" w14:textId="77777777" w:rsidR="00165F2A" w:rsidRPr="00774B0A" w:rsidRDefault="00165F2A" w:rsidP="00334DFC">
            <w:r w:rsidRPr="00774B0A">
              <w:t>Punkte</w:t>
            </w:r>
          </w:p>
        </w:tc>
        <w:tc>
          <w:tcPr>
            <w:tcW w:w="946" w:type="dxa"/>
          </w:tcPr>
          <w:p w14:paraId="4DC40CE1" w14:textId="77777777" w:rsidR="00165F2A" w:rsidRPr="00774B0A" w:rsidRDefault="00165F2A" w:rsidP="00334DFC">
            <w:r w:rsidRPr="00774B0A">
              <w:t>Total</w:t>
            </w:r>
          </w:p>
        </w:tc>
        <w:tc>
          <w:tcPr>
            <w:tcW w:w="867" w:type="dxa"/>
          </w:tcPr>
          <w:p w14:paraId="752EFD16" w14:textId="77777777" w:rsidR="00165F2A" w:rsidRPr="00774B0A" w:rsidRDefault="00165F2A" w:rsidP="00334DFC">
            <w:r w:rsidRPr="00774B0A">
              <w:t>Punkte</w:t>
            </w:r>
          </w:p>
        </w:tc>
        <w:tc>
          <w:tcPr>
            <w:tcW w:w="946" w:type="dxa"/>
          </w:tcPr>
          <w:p w14:paraId="26B01DAB" w14:textId="77777777" w:rsidR="00165F2A" w:rsidRPr="00774B0A" w:rsidRDefault="00165F2A" w:rsidP="00334DFC">
            <w:r w:rsidRPr="00774B0A">
              <w:t>Total</w:t>
            </w:r>
          </w:p>
        </w:tc>
      </w:tr>
      <w:tr w:rsidR="00165F2A" w:rsidRPr="00774B0A" w14:paraId="669BEA21" w14:textId="77777777" w:rsidTr="00E62CED">
        <w:tc>
          <w:tcPr>
            <w:tcW w:w="1704" w:type="dxa"/>
          </w:tcPr>
          <w:p w14:paraId="35673956" w14:textId="77777777" w:rsidR="00165F2A" w:rsidRPr="00774B0A" w:rsidRDefault="00165F2A" w:rsidP="00334DFC">
            <w:r w:rsidRPr="00774B0A">
              <w:t>Integration</w:t>
            </w:r>
          </w:p>
        </w:tc>
        <w:tc>
          <w:tcPr>
            <w:tcW w:w="1812" w:type="dxa"/>
          </w:tcPr>
          <w:p w14:paraId="540F5FCC" w14:textId="77777777" w:rsidR="00165F2A" w:rsidRPr="00774B0A" w:rsidRDefault="003762FB" w:rsidP="00334DFC">
            <w:r w:rsidRPr="00774B0A">
              <w:t>30</w:t>
            </w:r>
          </w:p>
        </w:tc>
        <w:tc>
          <w:tcPr>
            <w:tcW w:w="880" w:type="dxa"/>
          </w:tcPr>
          <w:p w14:paraId="6CDB00DB" w14:textId="77777777" w:rsidR="00165F2A" w:rsidRPr="00774B0A" w:rsidRDefault="003762FB" w:rsidP="00334DFC">
            <w:r w:rsidRPr="00774B0A">
              <w:t>8</w:t>
            </w:r>
          </w:p>
        </w:tc>
        <w:tc>
          <w:tcPr>
            <w:tcW w:w="932" w:type="dxa"/>
          </w:tcPr>
          <w:p w14:paraId="28BCB30B" w14:textId="77777777" w:rsidR="00165F2A" w:rsidRPr="00774B0A" w:rsidRDefault="003762FB" w:rsidP="00334DFC">
            <w:r w:rsidRPr="00774B0A">
              <w:t>240</w:t>
            </w:r>
          </w:p>
        </w:tc>
        <w:tc>
          <w:tcPr>
            <w:tcW w:w="867" w:type="dxa"/>
          </w:tcPr>
          <w:p w14:paraId="6A2D6C9C" w14:textId="77777777" w:rsidR="00165F2A" w:rsidRPr="00774B0A" w:rsidRDefault="003762FB" w:rsidP="00334DFC">
            <w:r w:rsidRPr="00774B0A">
              <w:t>6</w:t>
            </w:r>
          </w:p>
        </w:tc>
        <w:tc>
          <w:tcPr>
            <w:tcW w:w="946" w:type="dxa"/>
          </w:tcPr>
          <w:p w14:paraId="6BAC7EAD" w14:textId="77777777" w:rsidR="00165F2A" w:rsidRPr="00774B0A" w:rsidRDefault="003762FB" w:rsidP="00334DFC">
            <w:r w:rsidRPr="00774B0A">
              <w:t>180</w:t>
            </w:r>
          </w:p>
        </w:tc>
        <w:tc>
          <w:tcPr>
            <w:tcW w:w="867" w:type="dxa"/>
          </w:tcPr>
          <w:p w14:paraId="5384A32A" w14:textId="77777777" w:rsidR="00165F2A" w:rsidRPr="00774B0A" w:rsidRDefault="003762FB" w:rsidP="00334DFC">
            <w:r w:rsidRPr="00774B0A">
              <w:t>6</w:t>
            </w:r>
          </w:p>
        </w:tc>
        <w:tc>
          <w:tcPr>
            <w:tcW w:w="946" w:type="dxa"/>
          </w:tcPr>
          <w:p w14:paraId="227466E3" w14:textId="77777777" w:rsidR="00165F2A" w:rsidRPr="00774B0A" w:rsidRDefault="003762FB" w:rsidP="00334DFC">
            <w:r w:rsidRPr="00774B0A">
              <w:t>180</w:t>
            </w:r>
          </w:p>
        </w:tc>
      </w:tr>
      <w:tr w:rsidR="00165F2A" w:rsidRPr="00774B0A" w14:paraId="0C82DCFA" w14:textId="77777777" w:rsidTr="00E62CED">
        <w:tc>
          <w:tcPr>
            <w:tcW w:w="1704" w:type="dxa"/>
          </w:tcPr>
          <w:p w14:paraId="0671E1C3" w14:textId="77777777" w:rsidR="00165F2A" w:rsidRPr="00774B0A" w:rsidRDefault="00165F2A" w:rsidP="00334DFC">
            <w:r w:rsidRPr="00774B0A">
              <w:t>Erweiterbarkeit</w:t>
            </w:r>
          </w:p>
        </w:tc>
        <w:tc>
          <w:tcPr>
            <w:tcW w:w="1812" w:type="dxa"/>
          </w:tcPr>
          <w:p w14:paraId="59EEAD49" w14:textId="77777777" w:rsidR="00165F2A" w:rsidRPr="00774B0A" w:rsidRDefault="003762FB" w:rsidP="00334DFC">
            <w:r w:rsidRPr="00774B0A">
              <w:t>10</w:t>
            </w:r>
          </w:p>
        </w:tc>
        <w:tc>
          <w:tcPr>
            <w:tcW w:w="880" w:type="dxa"/>
          </w:tcPr>
          <w:p w14:paraId="347AB33F" w14:textId="77777777" w:rsidR="00165F2A" w:rsidRPr="00774B0A" w:rsidRDefault="003762FB" w:rsidP="00334DFC">
            <w:r w:rsidRPr="00774B0A">
              <w:t>10</w:t>
            </w:r>
          </w:p>
        </w:tc>
        <w:tc>
          <w:tcPr>
            <w:tcW w:w="932" w:type="dxa"/>
          </w:tcPr>
          <w:p w14:paraId="623B36AD" w14:textId="77777777" w:rsidR="00165F2A" w:rsidRPr="00774B0A" w:rsidRDefault="003762FB" w:rsidP="00334DFC">
            <w:r w:rsidRPr="00774B0A">
              <w:t>100</w:t>
            </w:r>
          </w:p>
        </w:tc>
        <w:tc>
          <w:tcPr>
            <w:tcW w:w="867" w:type="dxa"/>
          </w:tcPr>
          <w:p w14:paraId="14AD6CEF" w14:textId="77777777" w:rsidR="00165F2A" w:rsidRPr="00774B0A" w:rsidRDefault="003762FB" w:rsidP="00334DFC">
            <w:r w:rsidRPr="00774B0A">
              <w:t>10</w:t>
            </w:r>
          </w:p>
        </w:tc>
        <w:tc>
          <w:tcPr>
            <w:tcW w:w="946" w:type="dxa"/>
          </w:tcPr>
          <w:p w14:paraId="5C38B762" w14:textId="77777777" w:rsidR="00165F2A" w:rsidRPr="00774B0A" w:rsidRDefault="003762FB" w:rsidP="00334DFC">
            <w:r w:rsidRPr="00774B0A">
              <w:t>100</w:t>
            </w:r>
          </w:p>
        </w:tc>
        <w:tc>
          <w:tcPr>
            <w:tcW w:w="867" w:type="dxa"/>
          </w:tcPr>
          <w:p w14:paraId="06E00B0A" w14:textId="77777777" w:rsidR="00165F2A" w:rsidRPr="00774B0A" w:rsidRDefault="003762FB" w:rsidP="00334DFC">
            <w:r w:rsidRPr="00774B0A">
              <w:t>10</w:t>
            </w:r>
          </w:p>
        </w:tc>
        <w:tc>
          <w:tcPr>
            <w:tcW w:w="946" w:type="dxa"/>
          </w:tcPr>
          <w:p w14:paraId="5C142957" w14:textId="77777777" w:rsidR="00165F2A" w:rsidRPr="00774B0A" w:rsidRDefault="003762FB" w:rsidP="00334DFC">
            <w:r w:rsidRPr="00774B0A">
              <w:t>100</w:t>
            </w:r>
          </w:p>
        </w:tc>
      </w:tr>
      <w:tr w:rsidR="00165F2A" w:rsidRPr="00774B0A" w14:paraId="26A4BE9B" w14:textId="77777777" w:rsidTr="00E62CED">
        <w:tc>
          <w:tcPr>
            <w:tcW w:w="1704" w:type="dxa"/>
          </w:tcPr>
          <w:p w14:paraId="13642BA7" w14:textId="77777777" w:rsidR="00165F2A" w:rsidRPr="00774B0A" w:rsidRDefault="00165F2A" w:rsidP="00334DFC">
            <w:r w:rsidRPr="00774B0A">
              <w:t>Fehler</w:t>
            </w:r>
            <w:r w:rsidR="003762FB" w:rsidRPr="00774B0A">
              <w:t>analyse</w:t>
            </w:r>
          </w:p>
        </w:tc>
        <w:tc>
          <w:tcPr>
            <w:tcW w:w="1812" w:type="dxa"/>
          </w:tcPr>
          <w:p w14:paraId="04EB6E6D" w14:textId="77777777" w:rsidR="00165F2A" w:rsidRPr="00774B0A" w:rsidRDefault="003762FB" w:rsidP="00334DFC">
            <w:r w:rsidRPr="00774B0A">
              <w:t>20</w:t>
            </w:r>
          </w:p>
        </w:tc>
        <w:tc>
          <w:tcPr>
            <w:tcW w:w="880" w:type="dxa"/>
          </w:tcPr>
          <w:p w14:paraId="56F80D62" w14:textId="77777777" w:rsidR="00165F2A" w:rsidRPr="00774B0A" w:rsidRDefault="003762FB" w:rsidP="00334DFC">
            <w:r w:rsidRPr="00774B0A">
              <w:t>8</w:t>
            </w:r>
          </w:p>
        </w:tc>
        <w:tc>
          <w:tcPr>
            <w:tcW w:w="932" w:type="dxa"/>
          </w:tcPr>
          <w:p w14:paraId="052654E0" w14:textId="77777777" w:rsidR="00165F2A" w:rsidRPr="00774B0A" w:rsidRDefault="003762FB" w:rsidP="00334DFC">
            <w:r w:rsidRPr="00774B0A">
              <w:t>160</w:t>
            </w:r>
          </w:p>
        </w:tc>
        <w:tc>
          <w:tcPr>
            <w:tcW w:w="867" w:type="dxa"/>
          </w:tcPr>
          <w:p w14:paraId="2A92DAE9" w14:textId="77777777" w:rsidR="00165F2A" w:rsidRPr="00774B0A" w:rsidRDefault="003762FB" w:rsidP="00334DFC">
            <w:r w:rsidRPr="00774B0A">
              <w:t>6</w:t>
            </w:r>
          </w:p>
        </w:tc>
        <w:tc>
          <w:tcPr>
            <w:tcW w:w="946" w:type="dxa"/>
          </w:tcPr>
          <w:p w14:paraId="5EE4E5B3" w14:textId="77777777" w:rsidR="00165F2A" w:rsidRPr="00774B0A" w:rsidRDefault="003762FB" w:rsidP="00334DFC">
            <w:r w:rsidRPr="00774B0A">
              <w:t>120</w:t>
            </w:r>
          </w:p>
        </w:tc>
        <w:tc>
          <w:tcPr>
            <w:tcW w:w="867" w:type="dxa"/>
          </w:tcPr>
          <w:p w14:paraId="0E4CE1B1" w14:textId="77777777" w:rsidR="00165F2A" w:rsidRPr="00774B0A" w:rsidRDefault="003762FB" w:rsidP="00334DFC">
            <w:r w:rsidRPr="00774B0A">
              <w:t>6</w:t>
            </w:r>
          </w:p>
        </w:tc>
        <w:tc>
          <w:tcPr>
            <w:tcW w:w="946" w:type="dxa"/>
          </w:tcPr>
          <w:p w14:paraId="367AF8BA" w14:textId="77777777" w:rsidR="00165F2A" w:rsidRPr="00774B0A" w:rsidRDefault="003762FB" w:rsidP="00334DFC">
            <w:r w:rsidRPr="00774B0A">
              <w:t>120</w:t>
            </w:r>
          </w:p>
        </w:tc>
      </w:tr>
      <w:tr w:rsidR="00165F2A" w:rsidRPr="00774B0A" w14:paraId="2FB0719E" w14:textId="77777777" w:rsidTr="00E62CED">
        <w:tc>
          <w:tcPr>
            <w:tcW w:w="1704" w:type="dxa"/>
          </w:tcPr>
          <w:p w14:paraId="1930FB48" w14:textId="77777777" w:rsidR="00165F2A" w:rsidRPr="00774B0A" w:rsidRDefault="00165F2A" w:rsidP="00334DFC">
            <w:r w:rsidRPr="00774B0A">
              <w:t>Wartbarkeit</w:t>
            </w:r>
          </w:p>
        </w:tc>
        <w:tc>
          <w:tcPr>
            <w:tcW w:w="1812" w:type="dxa"/>
          </w:tcPr>
          <w:p w14:paraId="0724AAC3" w14:textId="77777777" w:rsidR="00165F2A" w:rsidRPr="00774B0A" w:rsidRDefault="003762FB" w:rsidP="00334DFC">
            <w:r w:rsidRPr="00774B0A">
              <w:t>10</w:t>
            </w:r>
          </w:p>
        </w:tc>
        <w:tc>
          <w:tcPr>
            <w:tcW w:w="880" w:type="dxa"/>
          </w:tcPr>
          <w:p w14:paraId="24B7B7C2" w14:textId="77777777" w:rsidR="00165F2A" w:rsidRPr="00774B0A" w:rsidRDefault="003762FB" w:rsidP="00334DFC">
            <w:r w:rsidRPr="00774B0A">
              <w:t>6</w:t>
            </w:r>
          </w:p>
        </w:tc>
        <w:tc>
          <w:tcPr>
            <w:tcW w:w="932" w:type="dxa"/>
          </w:tcPr>
          <w:p w14:paraId="37115ACE" w14:textId="77777777" w:rsidR="00165F2A" w:rsidRPr="00774B0A" w:rsidRDefault="003762FB" w:rsidP="00334DFC">
            <w:r w:rsidRPr="00774B0A">
              <w:t>60</w:t>
            </w:r>
          </w:p>
        </w:tc>
        <w:tc>
          <w:tcPr>
            <w:tcW w:w="867" w:type="dxa"/>
          </w:tcPr>
          <w:p w14:paraId="2FD555B2" w14:textId="77777777" w:rsidR="00165F2A" w:rsidRPr="00774B0A" w:rsidRDefault="003762FB" w:rsidP="00334DFC">
            <w:r w:rsidRPr="00774B0A">
              <w:t>6</w:t>
            </w:r>
          </w:p>
        </w:tc>
        <w:tc>
          <w:tcPr>
            <w:tcW w:w="946" w:type="dxa"/>
          </w:tcPr>
          <w:p w14:paraId="264564BC" w14:textId="77777777" w:rsidR="00165F2A" w:rsidRPr="00774B0A" w:rsidRDefault="003762FB" w:rsidP="00334DFC">
            <w:r w:rsidRPr="00774B0A">
              <w:t>60</w:t>
            </w:r>
          </w:p>
        </w:tc>
        <w:tc>
          <w:tcPr>
            <w:tcW w:w="867" w:type="dxa"/>
          </w:tcPr>
          <w:p w14:paraId="4F363652" w14:textId="77777777" w:rsidR="00165F2A" w:rsidRPr="00774B0A" w:rsidRDefault="003762FB" w:rsidP="00334DFC">
            <w:r w:rsidRPr="00774B0A">
              <w:t>6</w:t>
            </w:r>
          </w:p>
        </w:tc>
        <w:tc>
          <w:tcPr>
            <w:tcW w:w="946" w:type="dxa"/>
          </w:tcPr>
          <w:p w14:paraId="6DCEC034" w14:textId="77777777" w:rsidR="00165F2A" w:rsidRPr="00774B0A" w:rsidRDefault="003762FB" w:rsidP="00334DFC">
            <w:r w:rsidRPr="00774B0A">
              <w:t>60</w:t>
            </w:r>
          </w:p>
        </w:tc>
      </w:tr>
      <w:tr w:rsidR="00430DC5" w:rsidRPr="00774B0A" w14:paraId="5AE601E0" w14:textId="77777777" w:rsidTr="00E62CED">
        <w:tc>
          <w:tcPr>
            <w:tcW w:w="1704" w:type="dxa"/>
          </w:tcPr>
          <w:p w14:paraId="1F039570" w14:textId="77777777" w:rsidR="00430DC5" w:rsidRPr="00774B0A" w:rsidRDefault="00430DC5" w:rsidP="00334DFC">
            <w:r w:rsidRPr="00774B0A">
              <w:t>Sicherheit</w:t>
            </w:r>
          </w:p>
        </w:tc>
        <w:tc>
          <w:tcPr>
            <w:tcW w:w="1812" w:type="dxa"/>
          </w:tcPr>
          <w:p w14:paraId="6788B7C3" w14:textId="77777777" w:rsidR="00430DC5" w:rsidRPr="00774B0A" w:rsidRDefault="003762FB" w:rsidP="00334DFC">
            <w:r w:rsidRPr="00774B0A">
              <w:t>30</w:t>
            </w:r>
          </w:p>
        </w:tc>
        <w:tc>
          <w:tcPr>
            <w:tcW w:w="880" w:type="dxa"/>
          </w:tcPr>
          <w:p w14:paraId="02FE9806" w14:textId="77777777" w:rsidR="00430DC5" w:rsidRPr="00774B0A" w:rsidRDefault="003762FB" w:rsidP="00334DFC">
            <w:r w:rsidRPr="00774B0A">
              <w:t>10</w:t>
            </w:r>
          </w:p>
        </w:tc>
        <w:tc>
          <w:tcPr>
            <w:tcW w:w="932" w:type="dxa"/>
          </w:tcPr>
          <w:p w14:paraId="7C1ACC08" w14:textId="77777777" w:rsidR="00430DC5" w:rsidRPr="00774B0A" w:rsidRDefault="003762FB" w:rsidP="00334DFC">
            <w:r w:rsidRPr="00774B0A">
              <w:t>300</w:t>
            </w:r>
          </w:p>
        </w:tc>
        <w:tc>
          <w:tcPr>
            <w:tcW w:w="867" w:type="dxa"/>
          </w:tcPr>
          <w:p w14:paraId="2B125568" w14:textId="77777777" w:rsidR="00430DC5" w:rsidRPr="00774B0A" w:rsidRDefault="003762FB" w:rsidP="00334DFC">
            <w:r w:rsidRPr="00774B0A">
              <w:t>10</w:t>
            </w:r>
          </w:p>
        </w:tc>
        <w:tc>
          <w:tcPr>
            <w:tcW w:w="946" w:type="dxa"/>
          </w:tcPr>
          <w:p w14:paraId="796342FB" w14:textId="77777777" w:rsidR="00430DC5" w:rsidRPr="00774B0A" w:rsidRDefault="003762FB" w:rsidP="00334DFC">
            <w:r w:rsidRPr="00774B0A">
              <w:t>300</w:t>
            </w:r>
          </w:p>
        </w:tc>
        <w:tc>
          <w:tcPr>
            <w:tcW w:w="867" w:type="dxa"/>
          </w:tcPr>
          <w:p w14:paraId="700D8CF8" w14:textId="77777777" w:rsidR="00430DC5" w:rsidRPr="00774B0A" w:rsidRDefault="003762FB" w:rsidP="00334DFC">
            <w:r w:rsidRPr="00774B0A">
              <w:t>10</w:t>
            </w:r>
          </w:p>
        </w:tc>
        <w:tc>
          <w:tcPr>
            <w:tcW w:w="946" w:type="dxa"/>
          </w:tcPr>
          <w:p w14:paraId="52E5F49D" w14:textId="77777777" w:rsidR="00430DC5" w:rsidRPr="00774B0A" w:rsidRDefault="003762FB" w:rsidP="00334DFC">
            <w:r w:rsidRPr="00774B0A">
              <w:t>300</w:t>
            </w:r>
          </w:p>
        </w:tc>
      </w:tr>
      <w:tr w:rsidR="00165F2A" w:rsidRPr="00774B0A" w14:paraId="469BC309" w14:textId="77777777" w:rsidTr="00E62CED">
        <w:tc>
          <w:tcPr>
            <w:tcW w:w="1704" w:type="dxa"/>
          </w:tcPr>
          <w:p w14:paraId="44E2DC38" w14:textId="77777777" w:rsidR="00165F2A" w:rsidRPr="00774B0A" w:rsidRDefault="00165F2A" w:rsidP="00334DFC">
            <w:r w:rsidRPr="00774B0A">
              <w:t>Total</w:t>
            </w:r>
          </w:p>
        </w:tc>
        <w:tc>
          <w:tcPr>
            <w:tcW w:w="1812" w:type="dxa"/>
          </w:tcPr>
          <w:p w14:paraId="4E27351F" w14:textId="77777777" w:rsidR="00165F2A" w:rsidRPr="00774B0A" w:rsidRDefault="00165F2A" w:rsidP="00334DFC"/>
        </w:tc>
        <w:tc>
          <w:tcPr>
            <w:tcW w:w="880" w:type="dxa"/>
          </w:tcPr>
          <w:p w14:paraId="512DCBDD" w14:textId="77777777" w:rsidR="00165F2A" w:rsidRPr="00774B0A" w:rsidRDefault="00165F2A" w:rsidP="00334DFC"/>
        </w:tc>
        <w:tc>
          <w:tcPr>
            <w:tcW w:w="932" w:type="dxa"/>
          </w:tcPr>
          <w:p w14:paraId="64F2C2D0" w14:textId="77777777" w:rsidR="00165F2A" w:rsidRPr="00774B0A" w:rsidRDefault="003762FB" w:rsidP="00334DFC">
            <w:r w:rsidRPr="00774B0A">
              <w:t>860</w:t>
            </w:r>
          </w:p>
        </w:tc>
        <w:tc>
          <w:tcPr>
            <w:tcW w:w="867" w:type="dxa"/>
          </w:tcPr>
          <w:p w14:paraId="5028841F" w14:textId="77777777" w:rsidR="00165F2A" w:rsidRPr="00774B0A" w:rsidRDefault="00165F2A" w:rsidP="00334DFC"/>
        </w:tc>
        <w:tc>
          <w:tcPr>
            <w:tcW w:w="946" w:type="dxa"/>
          </w:tcPr>
          <w:p w14:paraId="3D617BF1" w14:textId="77777777" w:rsidR="00165F2A" w:rsidRPr="00774B0A" w:rsidRDefault="003762FB" w:rsidP="00334DFC">
            <w:r w:rsidRPr="00774B0A">
              <w:t>760</w:t>
            </w:r>
          </w:p>
        </w:tc>
        <w:tc>
          <w:tcPr>
            <w:tcW w:w="867" w:type="dxa"/>
          </w:tcPr>
          <w:p w14:paraId="5FDCAEDB" w14:textId="77777777" w:rsidR="00165F2A" w:rsidRPr="00774B0A" w:rsidRDefault="00165F2A" w:rsidP="00334DFC"/>
        </w:tc>
        <w:tc>
          <w:tcPr>
            <w:tcW w:w="946" w:type="dxa"/>
          </w:tcPr>
          <w:p w14:paraId="302CED63" w14:textId="77777777" w:rsidR="00165F2A" w:rsidRPr="00774B0A" w:rsidRDefault="003762FB" w:rsidP="00334DFC">
            <w:r w:rsidRPr="00774B0A">
              <w:t>760</w:t>
            </w:r>
          </w:p>
        </w:tc>
      </w:tr>
    </w:tbl>
    <w:p w14:paraId="60960277" w14:textId="77777777" w:rsidR="00165F2A" w:rsidRPr="00774B0A" w:rsidRDefault="00165F2A" w:rsidP="00334DFC">
      <w:pPr>
        <w:pStyle w:val="Beschriftung"/>
      </w:pPr>
      <w:bookmarkStart w:id="143" w:name="_Toc427394140"/>
      <w:bookmarkStart w:id="144" w:name="_Toc428717535"/>
      <w:r w:rsidRPr="00774B0A">
        <w:t xml:space="preserve">Tabelle </w:t>
      </w:r>
      <w:fldSimple w:instr=" SEQ Tabelle \* ARABIC ">
        <w:r w:rsidR="007C5A40">
          <w:rPr>
            <w:noProof/>
          </w:rPr>
          <w:t>37</w:t>
        </w:r>
      </w:fldSimple>
      <w:r w:rsidRPr="00774B0A">
        <w:t xml:space="preserve"> </w:t>
      </w:r>
      <w:r w:rsidR="0065241E" w:rsidRPr="00774B0A">
        <w:t xml:space="preserve">Service </w:t>
      </w:r>
      <w:r w:rsidRPr="00774B0A">
        <w:t>Bewertungstabelle</w:t>
      </w:r>
      <w:bookmarkEnd w:id="143"/>
      <w:bookmarkEnd w:id="144"/>
    </w:p>
    <w:p w14:paraId="75E97308" w14:textId="77777777" w:rsidR="003762FB" w:rsidRPr="00774B0A" w:rsidRDefault="003762FB" w:rsidP="003E4F70">
      <w:pPr>
        <w:pStyle w:val="berschrift4"/>
      </w:pPr>
      <w:r w:rsidRPr="00774B0A">
        <w:lastRenderedPageBreak/>
        <w:t>Fazit</w:t>
      </w:r>
    </w:p>
    <w:p w14:paraId="17EEF803" w14:textId="77777777" w:rsidR="00522A88" w:rsidRPr="00774B0A" w:rsidRDefault="00EB26A5" w:rsidP="00334DFC">
      <w:r>
        <w:t xml:space="preserve">Basierend auf der durchgeführten Bewertung bildet der HTTP-Transport </w:t>
      </w:r>
      <w:r w:rsidRPr="00774B0A">
        <w:t xml:space="preserve">Type </w:t>
      </w:r>
      <w:r>
        <w:t>1 die optimalste Lösung.</w:t>
      </w:r>
      <w:r w:rsidR="003762FB" w:rsidRPr="00774B0A">
        <w:t xml:space="preserve"> Die Kommunikation über </w:t>
      </w:r>
      <w:r w:rsidR="00232905">
        <w:t xml:space="preserve">das Protokoll </w:t>
      </w:r>
      <w:r>
        <w:t>HTTP</w:t>
      </w:r>
      <w:r w:rsidRPr="00774B0A">
        <w:t xml:space="preserve"> </w:t>
      </w:r>
      <w:r w:rsidR="003762FB" w:rsidRPr="00774B0A">
        <w:t xml:space="preserve">ist heutzutage fast Standard und bietet </w:t>
      </w:r>
      <w:r>
        <w:t>eine</w:t>
      </w:r>
      <w:r w:rsidRPr="00774B0A">
        <w:t xml:space="preserve"> </w:t>
      </w:r>
      <w:r w:rsidR="003762FB" w:rsidRPr="00774B0A">
        <w:t>sehr gute Verschlüsselung, sprich Sicherheit, an</w:t>
      </w:r>
      <w:r w:rsidR="00702143" w:rsidRPr="00774B0A">
        <w:t xml:space="preserve">. Zudem ist das </w:t>
      </w:r>
      <w:r w:rsidRPr="00774B0A">
        <w:t xml:space="preserve">Protokoll </w:t>
      </w:r>
      <w:r w:rsidR="00702143" w:rsidRPr="00774B0A">
        <w:t>bei den üblichen Firewalls</w:t>
      </w:r>
      <w:r w:rsidR="00232905">
        <w:t xml:space="preserve"> </w:t>
      </w:r>
      <w:r w:rsidRPr="00774B0A">
        <w:t xml:space="preserve">meistens freigeschalten </w:t>
      </w:r>
      <w:r w:rsidR="00232905">
        <w:t xml:space="preserve">und </w:t>
      </w:r>
      <w:r>
        <w:t xml:space="preserve">es </w:t>
      </w:r>
      <w:r w:rsidR="00232905">
        <w:t>muss somit keinen weiteren Integrationsaufwand betrieben werden</w:t>
      </w:r>
      <w:r w:rsidR="003762FB" w:rsidRPr="00774B0A">
        <w:t xml:space="preserve">. </w:t>
      </w:r>
      <w:r w:rsidR="00232905">
        <w:t xml:space="preserve">HTTP ist unabhängig von der Plattform und bietet </w:t>
      </w:r>
      <w:r w:rsidR="002151D3">
        <w:t>den Webs</w:t>
      </w:r>
      <w:r w:rsidR="00232905">
        <w:t>ervice auch an Clients an, welche nicht WCF unterstützen.</w:t>
      </w:r>
    </w:p>
    <w:p w14:paraId="45AD598A" w14:textId="295F12F4" w:rsidR="00522A88" w:rsidRPr="00774B0A" w:rsidRDefault="00522A88" w:rsidP="00992496">
      <w:pPr>
        <w:pStyle w:val="berschrift3"/>
      </w:pPr>
      <w:bookmarkStart w:id="145" w:name="_Toc428735491"/>
      <w:r w:rsidRPr="00774B0A">
        <w:t>Translator</w:t>
      </w:r>
      <w:bookmarkEnd w:id="145"/>
    </w:p>
    <w:p w14:paraId="2650E3CB" w14:textId="77777777" w:rsidR="00522A88" w:rsidRPr="00774B0A" w:rsidRDefault="00D401EB" w:rsidP="00334DFC">
      <w:r w:rsidRPr="00774B0A">
        <w:t xml:space="preserve">Der Translator ist zustänig für die Übersetzung des Bildes in Text. Sobald er das Bild vom Webservice </w:t>
      </w:r>
      <w:r w:rsidR="00232905">
        <w:t xml:space="preserve">erhält, </w:t>
      </w:r>
      <w:r w:rsidRPr="00774B0A">
        <w:t>wird das Bild durch die OCR</w:t>
      </w:r>
      <w:r w:rsidR="00EB26A5">
        <w:t>-</w:t>
      </w:r>
      <w:r w:rsidRPr="00774B0A">
        <w:t>Software</w:t>
      </w:r>
      <w:r w:rsidR="00232905">
        <w:t xml:space="preserve"> durchgeschickt und der Output</w:t>
      </w:r>
      <w:r w:rsidRPr="00774B0A">
        <w:t xml:space="preserve"> in einem definierten Pfad abgespeichert. Um die bestmögliche OCR</w:t>
      </w:r>
      <w:r w:rsidR="00EB26A5">
        <w:t>-</w:t>
      </w:r>
      <w:r w:rsidRPr="00774B0A">
        <w:t>Software zu nutzen, werden einzelne OCR</w:t>
      </w:r>
      <w:r w:rsidR="00EB26A5">
        <w:t>-</w:t>
      </w:r>
      <w:r w:rsidRPr="00774B0A">
        <w:t>Software beschrieben und evaluiert anhand nachfolgender Kriterien.</w:t>
      </w:r>
    </w:p>
    <w:p w14:paraId="083FA25D" w14:textId="77777777" w:rsidR="00D401EB" w:rsidRPr="00774B0A" w:rsidRDefault="00D401EB" w:rsidP="003E4F70">
      <w:pPr>
        <w:pStyle w:val="berschrift4"/>
      </w:pPr>
      <w:r w:rsidRPr="00774B0A">
        <w:t>Kriterien</w:t>
      </w:r>
    </w:p>
    <w:p w14:paraId="0C44856E" w14:textId="77777777" w:rsidR="00D401EB" w:rsidRPr="00774B0A" w:rsidRDefault="00D401EB"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D401EB" w:rsidRPr="00774B0A" w14:paraId="17003A9F" w14:textId="77777777" w:rsidTr="00E62CED">
        <w:tc>
          <w:tcPr>
            <w:tcW w:w="1730" w:type="dxa"/>
            <w:shd w:val="clear" w:color="auto" w:fill="9CC2E5" w:themeFill="accent1" w:themeFillTint="99"/>
          </w:tcPr>
          <w:p w14:paraId="3BBF96EA" w14:textId="77777777" w:rsidR="00D401EB" w:rsidRPr="00774B0A" w:rsidRDefault="00D401EB" w:rsidP="00334DFC">
            <w:r w:rsidRPr="00774B0A">
              <w:t>Name</w:t>
            </w:r>
          </w:p>
        </w:tc>
        <w:tc>
          <w:tcPr>
            <w:tcW w:w="4253" w:type="dxa"/>
            <w:shd w:val="clear" w:color="auto" w:fill="9CC2E5" w:themeFill="accent1" w:themeFillTint="99"/>
          </w:tcPr>
          <w:p w14:paraId="400D7390" w14:textId="77777777" w:rsidR="00D401EB" w:rsidRPr="00774B0A" w:rsidRDefault="00D401EB" w:rsidP="00334DFC">
            <w:r w:rsidRPr="00774B0A">
              <w:t>Beschreibung</w:t>
            </w:r>
          </w:p>
        </w:tc>
        <w:tc>
          <w:tcPr>
            <w:tcW w:w="3021" w:type="dxa"/>
            <w:shd w:val="clear" w:color="auto" w:fill="9CC2E5" w:themeFill="accent1" w:themeFillTint="99"/>
          </w:tcPr>
          <w:p w14:paraId="5F172C02" w14:textId="77777777" w:rsidR="00D401EB" w:rsidRPr="00774B0A" w:rsidRDefault="00D401EB" w:rsidP="00334DFC">
            <w:r w:rsidRPr="00774B0A">
              <w:t>Quelle</w:t>
            </w:r>
          </w:p>
        </w:tc>
      </w:tr>
      <w:tr w:rsidR="00D401EB" w:rsidRPr="00774B0A" w14:paraId="77ACAB43" w14:textId="77777777" w:rsidTr="00E62CED">
        <w:tc>
          <w:tcPr>
            <w:tcW w:w="1730" w:type="dxa"/>
          </w:tcPr>
          <w:p w14:paraId="7ED59CD5" w14:textId="77777777" w:rsidR="00D401EB" w:rsidRPr="00774B0A" w:rsidRDefault="00D401EB" w:rsidP="00334DFC">
            <w:r w:rsidRPr="00774B0A">
              <w:t>Integration</w:t>
            </w:r>
          </w:p>
        </w:tc>
        <w:tc>
          <w:tcPr>
            <w:tcW w:w="4253" w:type="dxa"/>
          </w:tcPr>
          <w:p w14:paraId="63EE849F" w14:textId="77777777" w:rsidR="00D401EB" w:rsidRPr="00774B0A" w:rsidRDefault="00D401EB" w:rsidP="00334DFC">
            <w:r w:rsidRPr="00774B0A">
              <w:t>Einfachheit der Integration in das vorhandene System</w:t>
            </w:r>
            <w:r w:rsidR="00EB26A5">
              <w:t>?</w:t>
            </w:r>
          </w:p>
        </w:tc>
        <w:tc>
          <w:tcPr>
            <w:tcW w:w="3021" w:type="dxa"/>
          </w:tcPr>
          <w:p w14:paraId="5062C1AB" w14:textId="77777777" w:rsidR="00D401EB" w:rsidRPr="00774B0A" w:rsidRDefault="00155EEB" w:rsidP="00334DFC">
            <w:r>
              <w:t>NFRQ-009</w:t>
            </w:r>
          </w:p>
        </w:tc>
      </w:tr>
      <w:tr w:rsidR="00D401EB" w:rsidRPr="00774B0A" w14:paraId="2142EE6D" w14:textId="77777777" w:rsidTr="00E62CED">
        <w:tc>
          <w:tcPr>
            <w:tcW w:w="1730" w:type="dxa"/>
          </w:tcPr>
          <w:p w14:paraId="363329FE" w14:textId="77777777" w:rsidR="00D401EB" w:rsidRPr="00774B0A" w:rsidRDefault="002575E6" w:rsidP="00334DFC">
            <w:r w:rsidRPr="00774B0A">
              <w:t>Unterstützte Bildtypen</w:t>
            </w:r>
          </w:p>
        </w:tc>
        <w:tc>
          <w:tcPr>
            <w:tcW w:w="4253" w:type="dxa"/>
          </w:tcPr>
          <w:p w14:paraId="63DECA77" w14:textId="77777777" w:rsidR="00D401EB" w:rsidRPr="00774B0A" w:rsidRDefault="002575E6" w:rsidP="00334DFC">
            <w:r w:rsidRPr="00774B0A">
              <w:t>Wie viele Bildtypen werden unterstützt</w:t>
            </w:r>
            <w:r w:rsidR="00EB26A5">
              <w:t>?</w:t>
            </w:r>
          </w:p>
        </w:tc>
        <w:tc>
          <w:tcPr>
            <w:tcW w:w="3021" w:type="dxa"/>
          </w:tcPr>
          <w:p w14:paraId="750A2539" w14:textId="77777777" w:rsidR="00D401EB" w:rsidRPr="00774B0A" w:rsidRDefault="00D401EB" w:rsidP="00334DFC">
            <w:r w:rsidRPr="00774B0A">
              <w:t>Roger Bollmann</w:t>
            </w:r>
          </w:p>
        </w:tc>
      </w:tr>
      <w:tr w:rsidR="00D401EB" w:rsidRPr="00774B0A" w14:paraId="5F3398B4" w14:textId="77777777" w:rsidTr="00E62CED">
        <w:tc>
          <w:tcPr>
            <w:tcW w:w="1730" w:type="dxa"/>
          </w:tcPr>
          <w:p w14:paraId="1FC182AC" w14:textId="77777777" w:rsidR="00D401EB" w:rsidRPr="00774B0A" w:rsidRDefault="0065241E" w:rsidP="00334DFC">
            <w:r w:rsidRPr="00774B0A">
              <w:t>Support</w:t>
            </w:r>
          </w:p>
        </w:tc>
        <w:tc>
          <w:tcPr>
            <w:tcW w:w="4253" w:type="dxa"/>
          </w:tcPr>
          <w:p w14:paraId="5DBEC75D" w14:textId="77777777" w:rsidR="00D401EB" w:rsidRPr="00774B0A" w:rsidRDefault="0065241E" w:rsidP="00334DFC">
            <w:r w:rsidRPr="00774B0A">
              <w:t>Gibt es Support zu diesem Produkt?</w:t>
            </w:r>
          </w:p>
        </w:tc>
        <w:tc>
          <w:tcPr>
            <w:tcW w:w="3021" w:type="dxa"/>
          </w:tcPr>
          <w:p w14:paraId="7AF3348A" w14:textId="77777777" w:rsidR="00D401EB" w:rsidRPr="00774B0A" w:rsidRDefault="00D401EB" w:rsidP="00334DFC">
            <w:r w:rsidRPr="00774B0A">
              <w:t>Roger Bollmann</w:t>
            </w:r>
          </w:p>
        </w:tc>
      </w:tr>
      <w:tr w:rsidR="00D401EB" w:rsidRPr="00774B0A" w14:paraId="5276E346" w14:textId="77777777" w:rsidTr="00E62CED">
        <w:tc>
          <w:tcPr>
            <w:tcW w:w="1730" w:type="dxa"/>
          </w:tcPr>
          <w:p w14:paraId="597613EC" w14:textId="77777777" w:rsidR="00D401EB" w:rsidRPr="00774B0A" w:rsidRDefault="00733EC7" w:rsidP="00334DFC">
            <w:r w:rsidRPr="00774B0A">
              <w:t>Genauigkeit</w:t>
            </w:r>
          </w:p>
        </w:tc>
        <w:tc>
          <w:tcPr>
            <w:tcW w:w="4253" w:type="dxa"/>
          </w:tcPr>
          <w:p w14:paraId="21E7191B" w14:textId="77777777" w:rsidR="00D401EB" w:rsidRPr="00774B0A" w:rsidRDefault="00733EC7" w:rsidP="00334DFC">
            <w:r w:rsidRPr="00774B0A">
              <w:t>Wie gross ist die durchschnittliche Texterkennung?</w:t>
            </w:r>
          </w:p>
        </w:tc>
        <w:tc>
          <w:tcPr>
            <w:tcW w:w="3021" w:type="dxa"/>
          </w:tcPr>
          <w:p w14:paraId="39BAE884" w14:textId="77777777" w:rsidR="00D401EB" w:rsidRPr="00774B0A" w:rsidRDefault="00D401EB" w:rsidP="00334DFC">
            <w:r w:rsidRPr="00774B0A">
              <w:t>Roger Bollmann</w:t>
            </w:r>
          </w:p>
        </w:tc>
      </w:tr>
      <w:tr w:rsidR="00D401EB" w:rsidRPr="00774B0A" w14:paraId="31B0A954" w14:textId="77777777" w:rsidTr="00E62CED">
        <w:tc>
          <w:tcPr>
            <w:tcW w:w="1730" w:type="dxa"/>
          </w:tcPr>
          <w:p w14:paraId="35F9CDAC" w14:textId="77777777" w:rsidR="00D401EB" w:rsidRPr="00774B0A" w:rsidRDefault="00733EC7" w:rsidP="00334DFC">
            <w:r w:rsidRPr="00774B0A">
              <w:t>Erfahrung</w:t>
            </w:r>
          </w:p>
        </w:tc>
        <w:tc>
          <w:tcPr>
            <w:tcW w:w="4253" w:type="dxa"/>
          </w:tcPr>
          <w:p w14:paraId="4B53FFC6" w14:textId="77777777" w:rsidR="00D401EB" w:rsidRPr="00774B0A" w:rsidRDefault="00733EC7" w:rsidP="00334DFC">
            <w:r w:rsidRPr="00774B0A">
              <w:t>Seit wann wird diese OCR Software eingesetzt?</w:t>
            </w:r>
          </w:p>
        </w:tc>
        <w:tc>
          <w:tcPr>
            <w:tcW w:w="3021" w:type="dxa"/>
          </w:tcPr>
          <w:p w14:paraId="708822EC" w14:textId="77777777" w:rsidR="00D401EB" w:rsidRPr="00774B0A" w:rsidRDefault="00D401EB" w:rsidP="00334DFC">
            <w:r w:rsidRPr="00774B0A">
              <w:t>Roger Bollmann</w:t>
            </w:r>
          </w:p>
        </w:tc>
      </w:tr>
    </w:tbl>
    <w:p w14:paraId="615CBD14" w14:textId="77777777" w:rsidR="00D401EB" w:rsidRPr="00774B0A" w:rsidRDefault="00D401EB" w:rsidP="00334DFC">
      <w:pPr>
        <w:pStyle w:val="Beschriftung"/>
      </w:pPr>
      <w:bookmarkStart w:id="146" w:name="_Toc427394141"/>
      <w:bookmarkStart w:id="147" w:name="_Toc428717536"/>
      <w:r w:rsidRPr="00774B0A">
        <w:t xml:space="preserve">Tabelle </w:t>
      </w:r>
      <w:fldSimple w:instr=" SEQ Tabelle \* ARABIC ">
        <w:r w:rsidR="007C5A40">
          <w:rPr>
            <w:noProof/>
          </w:rPr>
          <w:t>38</w:t>
        </w:r>
      </w:fldSimple>
      <w:r w:rsidRPr="00774B0A">
        <w:t xml:space="preserve"> </w:t>
      </w:r>
      <w:r w:rsidR="0065241E" w:rsidRPr="00774B0A">
        <w:t>Translator</w:t>
      </w:r>
      <w:r w:rsidRPr="00774B0A">
        <w:t xml:space="preserve"> Kriterien</w:t>
      </w:r>
      <w:bookmarkEnd w:id="146"/>
      <w:bookmarkEnd w:id="147"/>
    </w:p>
    <w:p w14:paraId="3DCE7FA2" w14:textId="77777777" w:rsidR="00D401EB" w:rsidRDefault="00D401EB" w:rsidP="003E4F70">
      <w:pPr>
        <w:pStyle w:val="berschrift4"/>
      </w:pPr>
      <w:r w:rsidRPr="00774B0A">
        <w:t>Typen</w:t>
      </w:r>
    </w:p>
    <w:p w14:paraId="36033BC0" w14:textId="77777777" w:rsidR="00D401EB" w:rsidRPr="00774B0A" w:rsidRDefault="00D401EB" w:rsidP="00334DFC">
      <w:r w:rsidRPr="00774B0A">
        <w:t xml:space="preserve">In diesem </w:t>
      </w:r>
      <w:r w:rsidR="00EB26A5">
        <w:t>Abschnitt wird nachfolgend auf die zwei meist verwiesenen OCR-</w:t>
      </w:r>
      <w:r w:rsidR="007F042E">
        <w:t>Software</w:t>
      </w:r>
      <w:r w:rsidR="00EB26A5">
        <w:t xml:space="preserve"> zur Umsetzung des Translators eingegangen. Dabei werden nur jene OCR-Tools berücksichtigt, welche auf </w:t>
      </w:r>
      <w:r w:rsidR="00232905">
        <w:t>Befehlsebene</w:t>
      </w:r>
      <w:r w:rsidR="00733EC7" w:rsidRPr="00774B0A">
        <w:t xml:space="preserve"> aufgerufen werden können und gratis sind</w:t>
      </w:r>
      <w:r w:rsidRPr="00774B0A">
        <w:t>.</w:t>
      </w:r>
      <w:r w:rsidR="0065241E" w:rsidRPr="00774B0A">
        <w:t xml:space="preserve"> </w:t>
      </w:r>
      <w:r w:rsidR="00EB26A5">
        <w:t>Detailliertere</w:t>
      </w:r>
      <w:r w:rsidR="00EB26A5" w:rsidRPr="00774B0A">
        <w:t xml:space="preserve"> </w:t>
      </w:r>
      <w:r w:rsidRPr="00774B0A">
        <w:t xml:space="preserve">Erläuterungen zu </w:t>
      </w:r>
      <w:r w:rsidR="00EB26A5">
        <w:t>den unterschiedlichen</w:t>
      </w:r>
      <w:r w:rsidR="00EB26A5" w:rsidRPr="00774B0A">
        <w:t xml:space="preserve"> </w:t>
      </w:r>
      <w:r w:rsidRPr="00774B0A">
        <w:t>Typen befinden sich im Anhang.</w:t>
      </w:r>
    </w:p>
    <w:tbl>
      <w:tblPr>
        <w:tblStyle w:val="Tabellenraster"/>
        <w:tblW w:w="8958" w:type="dxa"/>
        <w:tblInd w:w="108" w:type="dxa"/>
        <w:tblLook w:val="04A0" w:firstRow="1" w:lastRow="0" w:firstColumn="1" w:lastColumn="0" w:noHBand="0" w:noVBand="1"/>
      </w:tblPr>
      <w:tblGrid>
        <w:gridCol w:w="425"/>
        <w:gridCol w:w="1843"/>
        <w:gridCol w:w="6690"/>
      </w:tblGrid>
      <w:tr w:rsidR="00D401EB" w:rsidRPr="00774B0A" w14:paraId="31419C3D" w14:textId="77777777" w:rsidTr="00E62CED">
        <w:tc>
          <w:tcPr>
            <w:tcW w:w="425" w:type="dxa"/>
            <w:shd w:val="clear" w:color="auto" w:fill="9CC2E5" w:themeFill="accent1" w:themeFillTint="99"/>
          </w:tcPr>
          <w:p w14:paraId="3517FCAF" w14:textId="77777777" w:rsidR="00D401EB" w:rsidRPr="00774B0A" w:rsidRDefault="00D401EB" w:rsidP="00334DFC">
            <w:r w:rsidRPr="00774B0A">
              <w:t>ID</w:t>
            </w:r>
          </w:p>
        </w:tc>
        <w:tc>
          <w:tcPr>
            <w:tcW w:w="1843" w:type="dxa"/>
            <w:shd w:val="clear" w:color="auto" w:fill="9CC2E5" w:themeFill="accent1" w:themeFillTint="99"/>
          </w:tcPr>
          <w:p w14:paraId="7445876F" w14:textId="77777777" w:rsidR="00D401EB" w:rsidRPr="00774B0A" w:rsidRDefault="00D401EB" w:rsidP="00334DFC">
            <w:r w:rsidRPr="00774B0A">
              <w:t>Namen</w:t>
            </w:r>
          </w:p>
        </w:tc>
        <w:tc>
          <w:tcPr>
            <w:tcW w:w="6690" w:type="dxa"/>
            <w:shd w:val="clear" w:color="auto" w:fill="9CC2E5" w:themeFill="accent1" w:themeFillTint="99"/>
          </w:tcPr>
          <w:p w14:paraId="2A69A091" w14:textId="77777777" w:rsidR="00D401EB" w:rsidRPr="00774B0A" w:rsidRDefault="00D401EB" w:rsidP="00334DFC">
            <w:r w:rsidRPr="00774B0A">
              <w:t>Beschreibung</w:t>
            </w:r>
          </w:p>
        </w:tc>
      </w:tr>
      <w:tr w:rsidR="00D401EB" w:rsidRPr="00774B0A" w14:paraId="158936E9" w14:textId="77777777" w:rsidTr="00E62CED">
        <w:tc>
          <w:tcPr>
            <w:tcW w:w="425" w:type="dxa"/>
          </w:tcPr>
          <w:p w14:paraId="3D13A787" w14:textId="77777777" w:rsidR="00D401EB" w:rsidRPr="00774B0A" w:rsidRDefault="00D401EB" w:rsidP="00334DFC">
            <w:r w:rsidRPr="00774B0A">
              <w:t>1</w:t>
            </w:r>
          </w:p>
        </w:tc>
        <w:tc>
          <w:tcPr>
            <w:tcW w:w="1843" w:type="dxa"/>
          </w:tcPr>
          <w:p w14:paraId="360EB7F1" w14:textId="77777777" w:rsidR="00D401EB" w:rsidRPr="00774B0A" w:rsidRDefault="00733EC7" w:rsidP="00334DFC">
            <w:r w:rsidRPr="00774B0A">
              <w:t>Tesseract</w:t>
            </w:r>
          </w:p>
        </w:tc>
        <w:tc>
          <w:tcPr>
            <w:tcW w:w="6690" w:type="dxa"/>
          </w:tcPr>
          <w:p w14:paraId="6DB3607B" w14:textId="77777777" w:rsidR="00D401EB" w:rsidRPr="00774B0A" w:rsidRDefault="00733EC7" w:rsidP="00334DFC">
            <w:r w:rsidRPr="00774B0A">
              <w:t>Tesseract ist eine ORC</w:t>
            </w:r>
            <w:r w:rsidR="00EB26A5">
              <w:t>-</w:t>
            </w:r>
            <w:r w:rsidRPr="00774B0A">
              <w:t>Software</w:t>
            </w:r>
            <w:r w:rsidR="00EB26A5">
              <w:t>, die</w:t>
            </w:r>
            <w:r w:rsidR="002151D3">
              <w:t xml:space="preserve"> </w:t>
            </w:r>
            <w:r w:rsidRPr="00774B0A">
              <w:t>von Google erfunden worden ist.</w:t>
            </w:r>
          </w:p>
        </w:tc>
      </w:tr>
      <w:tr w:rsidR="00D401EB" w:rsidRPr="00774B0A" w14:paraId="444A2525" w14:textId="77777777" w:rsidTr="00E62CED">
        <w:tc>
          <w:tcPr>
            <w:tcW w:w="425" w:type="dxa"/>
          </w:tcPr>
          <w:p w14:paraId="4C0C5598" w14:textId="77777777" w:rsidR="00D401EB" w:rsidRPr="00774B0A" w:rsidRDefault="00D401EB" w:rsidP="00334DFC">
            <w:r w:rsidRPr="00774B0A">
              <w:t>2</w:t>
            </w:r>
          </w:p>
        </w:tc>
        <w:tc>
          <w:tcPr>
            <w:tcW w:w="1843" w:type="dxa"/>
          </w:tcPr>
          <w:p w14:paraId="103C96F7" w14:textId="77777777" w:rsidR="00D401EB" w:rsidRPr="00774B0A" w:rsidRDefault="000E2AD3" w:rsidP="00334DFC">
            <w:r w:rsidRPr="00774B0A">
              <w:t>GOCR</w:t>
            </w:r>
          </w:p>
        </w:tc>
        <w:tc>
          <w:tcPr>
            <w:tcW w:w="6690" w:type="dxa"/>
          </w:tcPr>
          <w:p w14:paraId="7F784709" w14:textId="77777777" w:rsidR="00D401EB" w:rsidRPr="00774B0A" w:rsidRDefault="0065241E" w:rsidP="00334DFC">
            <w:r w:rsidRPr="00774B0A">
              <w:t>GOCR</w:t>
            </w:r>
            <w:r w:rsidR="00232905">
              <w:t xml:space="preserve"> ist ebenfalls eine ORC</w:t>
            </w:r>
            <w:r w:rsidR="00EB26A5">
              <w:t>-</w:t>
            </w:r>
            <w:r w:rsidR="00232905">
              <w:t xml:space="preserve">Software und wurde </w:t>
            </w:r>
            <w:r w:rsidRPr="00774B0A">
              <w:t>von Jürg Schulenburg im Jahre 2000</w:t>
            </w:r>
            <w:r w:rsidR="00EB26A5" w:rsidRPr="00774B0A">
              <w:t xml:space="preserve"> entwickelt</w:t>
            </w:r>
            <w:r w:rsidRPr="00774B0A">
              <w:t>.</w:t>
            </w:r>
          </w:p>
        </w:tc>
      </w:tr>
    </w:tbl>
    <w:p w14:paraId="6B7FE676" w14:textId="77777777" w:rsidR="00D401EB" w:rsidRDefault="00D401EB" w:rsidP="00334DFC">
      <w:pPr>
        <w:pStyle w:val="Beschriftung"/>
      </w:pPr>
      <w:bookmarkStart w:id="148" w:name="_Toc427394142"/>
      <w:bookmarkStart w:id="149" w:name="_Toc428717537"/>
      <w:r w:rsidRPr="00774B0A">
        <w:t xml:space="preserve">Tabelle </w:t>
      </w:r>
      <w:fldSimple w:instr=" SEQ Tabelle \* ARABIC ">
        <w:r w:rsidR="007C5A40">
          <w:rPr>
            <w:noProof/>
          </w:rPr>
          <w:t>39</w:t>
        </w:r>
      </w:fldSimple>
      <w:r w:rsidRPr="00774B0A">
        <w:t xml:space="preserve"> </w:t>
      </w:r>
      <w:r w:rsidR="0065241E" w:rsidRPr="00774B0A">
        <w:t xml:space="preserve">Translator </w:t>
      </w:r>
      <w:r w:rsidRPr="00774B0A">
        <w:t>Typen</w:t>
      </w:r>
      <w:bookmarkEnd w:id="148"/>
      <w:bookmarkEnd w:id="149"/>
    </w:p>
    <w:p w14:paraId="24B93DE5" w14:textId="77777777" w:rsidR="00E62CED" w:rsidRDefault="00E62CED">
      <w:pPr>
        <w:rPr>
          <w:rFonts w:asciiTheme="majorHAnsi" w:eastAsiaTheme="majorEastAsia" w:hAnsiTheme="majorHAnsi" w:cstheme="majorBidi"/>
          <w:i/>
          <w:iCs/>
          <w:color w:val="2E74B5" w:themeColor="accent1" w:themeShade="BF"/>
        </w:rPr>
      </w:pPr>
      <w:r>
        <w:br w:type="page"/>
      </w:r>
    </w:p>
    <w:p w14:paraId="71884BEF" w14:textId="77777777" w:rsidR="00D401EB" w:rsidRDefault="00D401EB" w:rsidP="003E4F70">
      <w:pPr>
        <w:pStyle w:val="berschrift4"/>
      </w:pPr>
      <w:r w:rsidRPr="00774B0A">
        <w:lastRenderedPageBreak/>
        <w:t>Bewertungstabelle</w:t>
      </w:r>
    </w:p>
    <w:p w14:paraId="14D6168C" w14:textId="77777777" w:rsidR="00D401EB" w:rsidRPr="00774B0A" w:rsidRDefault="00D401EB" w:rsidP="00334DFC">
      <w:r w:rsidRPr="00774B0A">
        <w:t>Die Bewertungstabelle wird Aufschluss geben über die bestmögliche Lösung. Dabei wurde die Gewichtung der einzelnen Kriterien selber gewählt.</w:t>
      </w:r>
      <w:r w:rsidR="00EB26A5">
        <w:t xml:space="preserve"> Die e</w:t>
      </w:r>
      <w:r w:rsidR="00EB26A5" w:rsidRPr="00774B0A">
        <w:t xml:space="preserve">rreichte Punktzahl wird </w:t>
      </w:r>
      <w:r w:rsidR="00EB26A5">
        <w:t xml:space="preserve">auf einer Skala von 0 bis 10 definiert, wobei </w:t>
      </w:r>
      <w:r w:rsidR="00EB26A5" w:rsidRPr="00774B0A">
        <w:t xml:space="preserve"> 0-3 (nicht genügend), 3-5 (genügend), 5-7 (gut) und 7-10 (sehr gut) </w:t>
      </w:r>
      <w:r w:rsidR="00EB26A5">
        <w:t>bezeichnen</w:t>
      </w:r>
      <w:r w:rsidR="00EB26A5" w:rsidRPr="00774B0A">
        <w:t>.</w:t>
      </w:r>
      <w:r w:rsidR="00EB26A5">
        <w:t xml:space="preserve"> </w:t>
      </w:r>
      <w:r w:rsidRPr="00774B0A">
        <w:t>.</w:t>
      </w:r>
    </w:p>
    <w:p w14:paraId="742BC31C" w14:textId="77777777" w:rsidR="00D401EB" w:rsidRPr="00774B0A" w:rsidRDefault="00D401EB" w:rsidP="00334DFC">
      <w:r w:rsidRPr="00774B0A">
        <w:t>Das Ergebnis, der erreichten Punkte pro Kriterium, wird folgendermassen berechnet:</w:t>
      </w:r>
    </w:p>
    <w:p w14:paraId="4DE90999" w14:textId="77777777" w:rsidR="00D401EB" w:rsidRPr="00774B0A" w:rsidRDefault="00D401EB"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tblGrid>
      <w:tr w:rsidR="0065241E" w:rsidRPr="00774B0A" w14:paraId="48D88182" w14:textId="77777777" w:rsidTr="00E62CED">
        <w:tc>
          <w:tcPr>
            <w:tcW w:w="1704" w:type="dxa"/>
            <w:shd w:val="clear" w:color="auto" w:fill="9CC2E5" w:themeFill="accent1" w:themeFillTint="99"/>
          </w:tcPr>
          <w:p w14:paraId="00221950" w14:textId="77777777" w:rsidR="0065241E" w:rsidRPr="00774B0A" w:rsidRDefault="0065241E" w:rsidP="00334DFC">
            <w:r w:rsidRPr="00774B0A">
              <w:t>Kriterium</w:t>
            </w:r>
          </w:p>
        </w:tc>
        <w:tc>
          <w:tcPr>
            <w:tcW w:w="1812" w:type="dxa"/>
            <w:shd w:val="clear" w:color="auto" w:fill="9CC2E5" w:themeFill="accent1" w:themeFillTint="99"/>
          </w:tcPr>
          <w:p w14:paraId="3731C6AA" w14:textId="77777777" w:rsidR="0065241E" w:rsidRPr="00774B0A" w:rsidRDefault="0065241E" w:rsidP="00334DFC">
            <w:r w:rsidRPr="00774B0A">
              <w:t>Gewichtung</w:t>
            </w:r>
          </w:p>
        </w:tc>
        <w:tc>
          <w:tcPr>
            <w:tcW w:w="1812" w:type="dxa"/>
            <w:gridSpan w:val="2"/>
            <w:shd w:val="clear" w:color="auto" w:fill="9CC2E5" w:themeFill="accent1" w:themeFillTint="99"/>
          </w:tcPr>
          <w:p w14:paraId="0B9F2EDF" w14:textId="77777777" w:rsidR="0065241E" w:rsidRPr="00774B0A" w:rsidRDefault="0065241E" w:rsidP="00334DFC">
            <w:r w:rsidRPr="00774B0A">
              <w:t>Type 1</w:t>
            </w:r>
          </w:p>
        </w:tc>
        <w:tc>
          <w:tcPr>
            <w:tcW w:w="1813" w:type="dxa"/>
            <w:gridSpan w:val="2"/>
            <w:shd w:val="clear" w:color="auto" w:fill="9CC2E5" w:themeFill="accent1" w:themeFillTint="99"/>
          </w:tcPr>
          <w:p w14:paraId="74D5CAF8" w14:textId="77777777" w:rsidR="0065241E" w:rsidRPr="00774B0A" w:rsidRDefault="0065241E" w:rsidP="00334DFC">
            <w:r w:rsidRPr="00774B0A">
              <w:t>Type 2</w:t>
            </w:r>
          </w:p>
        </w:tc>
      </w:tr>
      <w:tr w:rsidR="0065241E" w:rsidRPr="00774B0A" w14:paraId="3B429EDE" w14:textId="77777777" w:rsidTr="00E62CED">
        <w:tc>
          <w:tcPr>
            <w:tcW w:w="1704" w:type="dxa"/>
          </w:tcPr>
          <w:p w14:paraId="34ED23FB" w14:textId="77777777" w:rsidR="0065241E" w:rsidRPr="00774B0A" w:rsidRDefault="0065241E" w:rsidP="00334DFC"/>
        </w:tc>
        <w:tc>
          <w:tcPr>
            <w:tcW w:w="1812" w:type="dxa"/>
          </w:tcPr>
          <w:p w14:paraId="088A202A" w14:textId="77777777" w:rsidR="0065241E" w:rsidRPr="00774B0A" w:rsidRDefault="0065241E" w:rsidP="00334DFC"/>
        </w:tc>
        <w:tc>
          <w:tcPr>
            <w:tcW w:w="880" w:type="dxa"/>
          </w:tcPr>
          <w:p w14:paraId="3600A5C7" w14:textId="77777777" w:rsidR="0065241E" w:rsidRPr="00774B0A" w:rsidRDefault="0065241E" w:rsidP="00334DFC">
            <w:r w:rsidRPr="00774B0A">
              <w:t>Punkte</w:t>
            </w:r>
          </w:p>
        </w:tc>
        <w:tc>
          <w:tcPr>
            <w:tcW w:w="932" w:type="dxa"/>
          </w:tcPr>
          <w:p w14:paraId="51E497D0" w14:textId="77777777" w:rsidR="0065241E" w:rsidRPr="00774B0A" w:rsidRDefault="0065241E" w:rsidP="00334DFC">
            <w:r w:rsidRPr="00774B0A">
              <w:t>Total</w:t>
            </w:r>
          </w:p>
        </w:tc>
        <w:tc>
          <w:tcPr>
            <w:tcW w:w="867" w:type="dxa"/>
          </w:tcPr>
          <w:p w14:paraId="49A0DC35" w14:textId="77777777" w:rsidR="0065241E" w:rsidRPr="00774B0A" w:rsidRDefault="0065241E" w:rsidP="00334DFC">
            <w:r w:rsidRPr="00774B0A">
              <w:t>Punkte</w:t>
            </w:r>
          </w:p>
        </w:tc>
        <w:tc>
          <w:tcPr>
            <w:tcW w:w="946" w:type="dxa"/>
          </w:tcPr>
          <w:p w14:paraId="3B2CA855" w14:textId="77777777" w:rsidR="0065241E" w:rsidRPr="00774B0A" w:rsidRDefault="0065241E" w:rsidP="00334DFC">
            <w:r w:rsidRPr="00774B0A">
              <w:t>Total</w:t>
            </w:r>
          </w:p>
        </w:tc>
      </w:tr>
      <w:tr w:rsidR="0065241E" w:rsidRPr="00774B0A" w14:paraId="398C6D0D" w14:textId="77777777" w:rsidTr="00E62CED">
        <w:tc>
          <w:tcPr>
            <w:tcW w:w="1704" w:type="dxa"/>
          </w:tcPr>
          <w:p w14:paraId="05D58A43" w14:textId="77777777" w:rsidR="0065241E" w:rsidRPr="00774B0A" w:rsidRDefault="0065241E" w:rsidP="00334DFC">
            <w:r w:rsidRPr="00774B0A">
              <w:t>Integration</w:t>
            </w:r>
          </w:p>
        </w:tc>
        <w:tc>
          <w:tcPr>
            <w:tcW w:w="1812" w:type="dxa"/>
          </w:tcPr>
          <w:p w14:paraId="6C25D71F" w14:textId="77777777" w:rsidR="0065241E" w:rsidRPr="00774B0A" w:rsidRDefault="0065241E" w:rsidP="00334DFC">
            <w:r w:rsidRPr="00774B0A">
              <w:t>30</w:t>
            </w:r>
          </w:p>
        </w:tc>
        <w:tc>
          <w:tcPr>
            <w:tcW w:w="880" w:type="dxa"/>
          </w:tcPr>
          <w:p w14:paraId="02BAB59A" w14:textId="77777777" w:rsidR="0065241E" w:rsidRPr="00774B0A" w:rsidRDefault="00D15815" w:rsidP="00334DFC">
            <w:r w:rsidRPr="00774B0A">
              <w:t>8</w:t>
            </w:r>
          </w:p>
        </w:tc>
        <w:tc>
          <w:tcPr>
            <w:tcW w:w="932" w:type="dxa"/>
          </w:tcPr>
          <w:p w14:paraId="4FD599CE" w14:textId="77777777" w:rsidR="0065241E" w:rsidRPr="00774B0A" w:rsidRDefault="00D15815" w:rsidP="00334DFC">
            <w:r w:rsidRPr="00774B0A">
              <w:t>240</w:t>
            </w:r>
          </w:p>
        </w:tc>
        <w:tc>
          <w:tcPr>
            <w:tcW w:w="867" w:type="dxa"/>
          </w:tcPr>
          <w:p w14:paraId="507A4AE7" w14:textId="77777777" w:rsidR="0065241E" w:rsidRPr="00774B0A" w:rsidRDefault="00D15815" w:rsidP="00334DFC">
            <w:r w:rsidRPr="00774B0A">
              <w:t>9</w:t>
            </w:r>
          </w:p>
        </w:tc>
        <w:tc>
          <w:tcPr>
            <w:tcW w:w="946" w:type="dxa"/>
          </w:tcPr>
          <w:p w14:paraId="7E98734E" w14:textId="77777777" w:rsidR="0065241E" w:rsidRPr="00774B0A" w:rsidRDefault="00D15815" w:rsidP="00334DFC">
            <w:r w:rsidRPr="00774B0A">
              <w:t>30</w:t>
            </w:r>
          </w:p>
        </w:tc>
      </w:tr>
      <w:tr w:rsidR="002575E6" w:rsidRPr="00774B0A" w14:paraId="38DBC0A6" w14:textId="77777777" w:rsidTr="00E62CED">
        <w:tc>
          <w:tcPr>
            <w:tcW w:w="1704" w:type="dxa"/>
          </w:tcPr>
          <w:p w14:paraId="5B404CFC" w14:textId="77777777" w:rsidR="002575E6" w:rsidRPr="00774B0A" w:rsidRDefault="002575E6" w:rsidP="00334DFC">
            <w:r w:rsidRPr="00774B0A">
              <w:t>Unterstützte Bildtypen</w:t>
            </w:r>
          </w:p>
        </w:tc>
        <w:tc>
          <w:tcPr>
            <w:tcW w:w="1812" w:type="dxa"/>
          </w:tcPr>
          <w:p w14:paraId="4CD64167" w14:textId="77777777" w:rsidR="002575E6" w:rsidRPr="00774B0A" w:rsidRDefault="002575E6" w:rsidP="00334DFC">
            <w:r w:rsidRPr="00774B0A">
              <w:t>20</w:t>
            </w:r>
          </w:p>
        </w:tc>
        <w:tc>
          <w:tcPr>
            <w:tcW w:w="880" w:type="dxa"/>
          </w:tcPr>
          <w:p w14:paraId="5297EECC" w14:textId="77777777" w:rsidR="002575E6" w:rsidRPr="00774B0A" w:rsidRDefault="00D15815" w:rsidP="00334DFC">
            <w:r w:rsidRPr="00774B0A">
              <w:t>7</w:t>
            </w:r>
          </w:p>
        </w:tc>
        <w:tc>
          <w:tcPr>
            <w:tcW w:w="932" w:type="dxa"/>
          </w:tcPr>
          <w:p w14:paraId="29B0F4E8" w14:textId="77777777" w:rsidR="002575E6" w:rsidRPr="00774B0A" w:rsidRDefault="00D15815" w:rsidP="00334DFC">
            <w:r w:rsidRPr="00774B0A">
              <w:t>140</w:t>
            </w:r>
          </w:p>
        </w:tc>
        <w:tc>
          <w:tcPr>
            <w:tcW w:w="867" w:type="dxa"/>
          </w:tcPr>
          <w:p w14:paraId="04B0383C" w14:textId="77777777" w:rsidR="002575E6" w:rsidRPr="00774B0A" w:rsidRDefault="00D15815" w:rsidP="00334DFC">
            <w:r w:rsidRPr="00774B0A">
              <w:t>1</w:t>
            </w:r>
          </w:p>
        </w:tc>
        <w:tc>
          <w:tcPr>
            <w:tcW w:w="946" w:type="dxa"/>
          </w:tcPr>
          <w:p w14:paraId="776A0200" w14:textId="77777777" w:rsidR="002575E6" w:rsidRPr="00774B0A" w:rsidRDefault="00D15815" w:rsidP="00334DFC">
            <w:r w:rsidRPr="00774B0A">
              <w:t>20</w:t>
            </w:r>
          </w:p>
        </w:tc>
      </w:tr>
      <w:tr w:rsidR="002575E6" w:rsidRPr="00774B0A" w14:paraId="72C83728" w14:textId="77777777" w:rsidTr="00E62CED">
        <w:tc>
          <w:tcPr>
            <w:tcW w:w="1704" w:type="dxa"/>
          </w:tcPr>
          <w:p w14:paraId="617A6383" w14:textId="77777777" w:rsidR="002575E6" w:rsidRPr="00774B0A" w:rsidRDefault="002575E6" w:rsidP="00334DFC">
            <w:r w:rsidRPr="00774B0A">
              <w:t>Support</w:t>
            </w:r>
          </w:p>
        </w:tc>
        <w:tc>
          <w:tcPr>
            <w:tcW w:w="1812" w:type="dxa"/>
          </w:tcPr>
          <w:p w14:paraId="2F48962C" w14:textId="77777777" w:rsidR="002575E6" w:rsidRPr="00774B0A" w:rsidRDefault="002575E6" w:rsidP="00334DFC">
            <w:r w:rsidRPr="00774B0A">
              <w:t>10</w:t>
            </w:r>
          </w:p>
        </w:tc>
        <w:tc>
          <w:tcPr>
            <w:tcW w:w="880" w:type="dxa"/>
          </w:tcPr>
          <w:p w14:paraId="0EB5D9F3" w14:textId="77777777" w:rsidR="002575E6" w:rsidRPr="00774B0A" w:rsidRDefault="00D15815" w:rsidP="00334DFC">
            <w:r w:rsidRPr="00774B0A">
              <w:t>6</w:t>
            </w:r>
          </w:p>
        </w:tc>
        <w:tc>
          <w:tcPr>
            <w:tcW w:w="932" w:type="dxa"/>
          </w:tcPr>
          <w:p w14:paraId="7176E916" w14:textId="77777777" w:rsidR="002575E6" w:rsidRPr="00774B0A" w:rsidRDefault="00D15815" w:rsidP="00334DFC">
            <w:r w:rsidRPr="00774B0A">
              <w:t>60</w:t>
            </w:r>
          </w:p>
        </w:tc>
        <w:tc>
          <w:tcPr>
            <w:tcW w:w="867" w:type="dxa"/>
          </w:tcPr>
          <w:p w14:paraId="79D8D877" w14:textId="77777777" w:rsidR="002575E6" w:rsidRPr="00774B0A" w:rsidRDefault="00D15815" w:rsidP="00334DFC">
            <w:r w:rsidRPr="00774B0A">
              <w:t>1</w:t>
            </w:r>
          </w:p>
        </w:tc>
        <w:tc>
          <w:tcPr>
            <w:tcW w:w="946" w:type="dxa"/>
          </w:tcPr>
          <w:p w14:paraId="0EF54797" w14:textId="77777777" w:rsidR="002575E6" w:rsidRPr="00774B0A" w:rsidRDefault="00D15815" w:rsidP="00334DFC">
            <w:r w:rsidRPr="00774B0A">
              <w:t>10</w:t>
            </w:r>
          </w:p>
        </w:tc>
      </w:tr>
      <w:tr w:rsidR="002575E6" w:rsidRPr="00774B0A" w14:paraId="0AFEC7EE" w14:textId="77777777" w:rsidTr="00E62CED">
        <w:tc>
          <w:tcPr>
            <w:tcW w:w="1704" w:type="dxa"/>
          </w:tcPr>
          <w:p w14:paraId="05F8E86E" w14:textId="77777777" w:rsidR="002575E6" w:rsidRPr="00774B0A" w:rsidRDefault="002575E6" w:rsidP="00334DFC">
            <w:r w:rsidRPr="00774B0A">
              <w:t>Genauigkeit</w:t>
            </w:r>
          </w:p>
        </w:tc>
        <w:tc>
          <w:tcPr>
            <w:tcW w:w="1812" w:type="dxa"/>
          </w:tcPr>
          <w:p w14:paraId="38F970D8" w14:textId="77777777" w:rsidR="002575E6" w:rsidRPr="00774B0A" w:rsidRDefault="002575E6" w:rsidP="00334DFC">
            <w:r w:rsidRPr="00774B0A">
              <w:t>30</w:t>
            </w:r>
          </w:p>
        </w:tc>
        <w:tc>
          <w:tcPr>
            <w:tcW w:w="880" w:type="dxa"/>
          </w:tcPr>
          <w:p w14:paraId="546AE0BD" w14:textId="77777777" w:rsidR="002575E6" w:rsidRPr="00774B0A" w:rsidRDefault="00D15815" w:rsidP="00334DFC">
            <w:r w:rsidRPr="00774B0A">
              <w:t>7</w:t>
            </w:r>
          </w:p>
        </w:tc>
        <w:tc>
          <w:tcPr>
            <w:tcW w:w="932" w:type="dxa"/>
          </w:tcPr>
          <w:p w14:paraId="233C9D6F" w14:textId="77777777" w:rsidR="002575E6" w:rsidRPr="00774B0A" w:rsidRDefault="00D15815" w:rsidP="00334DFC">
            <w:r w:rsidRPr="00774B0A">
              <w:t>210</w:t>
            </w:r>
          </w:p>
        </w:tc>
        <w:tc>
          <w:tcPr>
            <w:tcW w:w="867" w:type="dxa"/>
          </w:tcPr>
          <w:p w14:paraId="67707EF1" w14:textId="77777777" w:rsidR="002575E6" w:rsidRPr="00774B0A" w:rsidRDefault="00D15815" w:rsidP="00334DFC">
            <w:r w:rsidRPr="00774B0A">
              <w:t>5</w:t>
            </w:r>
          </w:p>
        </w:tc>
        <w:tc>
          <w:tcPr>
            <w:tcW w:w="946" w:type="dxa"/>
          </w:tcPr>
          <w:p w14:paraId="61C2D8A9" w14:textId="77777777" w:rsidR="002575E6" w:rsidRPr="00774B0A" w:rsidRDefault="00D15815" w:rsidP="00334DFC">
            <w:r w:rsidRPr="00774B0A">
              <w:t>150</w:t>
            </w:r>
          </w:p>
        </w:tc>
      </w:tr>
      <w:tr w:rsidR="002575E6" w:rsidRPr="00774B0A" w14:paraId="2DBAB261" w14:textId="77777777" w:rsidTr="00E62CED">
        <w:tc>
          <w:tcPr>
            <w:tcW w:w="1704" w:type="dxa"/>
          </w:tcPr>
          <w:p w14:paraId="6B48A497" w14:textId="77777777" w:rsidR="002575E6" w:rsidRPr="00774B0A" w:rsidRDefault="002575E6" w:rsidP="00334DFC">
            <w:r w:rsidRPr="00774B0A">
              <w:t>Erfahrung</w:t>
            </w:r>
          </w:p>
        </w:tc>
        <w:tc>
          <w:tcPr>
            <w:tcW w:w="1812" w:type="dxa"/>
          </w:tcPr>
          <w:p w14:paraId="5CDF185C" w14:textId="77777777" w:rsidR="002575E6" w:rsidRPr="00774B0A" w:rsidRDefault="002575E6" w:rsidP="00334DFC">
            <w:r w:rsidRPr="00774B0A">
              <w:t>10</w:t>
            </w:r>
          </w:p>
        </w:tc>
        <w:tc>
          <w:tcPr>
            <w:tcW w:w="880" w:type="dxa"/>
          </w:tcPr>
          <w:p w14:paraId="75B663A6" w14:textId="77777777" w:rsidR="002575E6" w:rsidRPr="00774B0A" w:rsidRDefault="00D15815" w:rsidP="00334DFC">
            <w:r w:rsidRPr="00774B0A">
              <w:t>8</w:t>
            </w:r>
          </w:p>
        </w:tc>
        <w:tc>
          <w:tcPr>
            <w:tcW w:w="932" w:type="dxa"/>
          </w:tcPr>
          <w:p w14:paraId="7119DC86" w14:textId="77777777" w:rsidR="002575E6" w:rsidRPr="00774B0A" w:rsidRDefault="00D15815" w:rsidP="00334DFC">
            <w:r w:rsidRPr="00774B0A">
              <w:t>80</w:t>
            </w:r>
          </w:p>
        </w:tc>
        <w:tc>
          <w:tcPr>
            <w:tcW w:w="867" w:type="dxa"/>
          </w:tcPr>
          <w:p w14:paraId="082DFF63" w14:textId="77777777" w:rsidR="002575E6" w:rsidRPr="00774B0A" w:rsidRDefault="00D15815" w:rsidP="00334DFC">
            <w:r w:rsidRPr="00774B0A">
              <w:t>6</w:t>
            </w:r>
          </w:p>
        </w:tc>
        <w:tc>
          <w:tcPr>
            <w:tcW w:w="946" w:type="dxa"/>
          </w:tcPr>
          <w:p w14:paraId="67AB326F" w14:textId="77777777" w:rsidR="002575E6" w:rsidRPr="00774B0A" w:rsidRDefault="00D15815" w:rsidP="00334DFC">
            <w:r w:rsidRPr="00774B0A">
              <w:t>60</w:t>
            </w:r>
          </w:p>
        </w:tc>
      </w:tr>
      <w:tr w:rsidR="002575E6" w:rsidRPr="00774B0A" w14:paraId="4D81DF51" w14:textId="77777777" w:rsidTr="00E62CED">
        <w:tc>
          <w:tcPr>
            <w:tcW w:w="1704" w:type="dxa"/>
          </w:tcPr>
          <w:p w14:paraId="6E59F5D9" w14:textId="77777777" w:rsidR="002575E6" w:rsidRPr="00774B0A" w:rsidRDefault="002575E6" w:rsidP="00334DFC">
            <w:r w:rsidRPr="00774B0A">
              <w:t>Total</w:t>
            </w:r>
          </w:p>
        </w:tc>
        <w:tc>
          <w:tcPr>
            <w:tcW w:w="1812" w:type="dxa"/>
          </w:tcPr>
          <w:p w14:paraId="0C397208" w14:textId="77777777" w:rsidR="002575E6" w:rsidRPr="00774B0A" w:rsidRDefault="002575E6" w:rsidP="00334DFC"/>
        </w:tc>
        <w:tc>
          <w:tcPr>
            <w:tcW w:w="880" w:type="dxa"/>
          </w:tcPr>
          <w:p w14:paraId="12D85B79" w14:textId="77777777" w:rsidR="002575E6" w:rsidRPr="00774B0A" w:rsidRDefault="002575E6" w:rsidP="00334DFC"/>
        </w:tc>
        <w:tc>
          <w:tcPr>
            <w:tcW w:w="932" w:type="dxa"/>
          </w:tcPr>
          <w:p w14:paraId="1139FE23" w14:textId="77777777" w:rsidR="002575E6" w:rsidRPr="00774B0A" w:rsidRDefault="00D15815" w:rsidP="00334DFC">
            <w:r w:rsidRPr="00774B0A">
              <w:t>730</w:t>
            </w:r>
          </w:p>
        </w:tc>
        <w:tc>
          <w:tcPr>
            <w:tcW w:w="867" w:type="dxa"/>
          </w:tcPr>
          <w:p w14:paraId="78D73BA2" w14:textId="77777777" w:rsidR="002575E6" w:rsidRPr="00774B0A" w:rsidRDefault="002575E6" w:rsidP="00334DFC"/>
        </w:tc>
        <w:tc>
          <w:tcPr>
            <w:tcW w:w="946" w:type="dxa"/>
          </w:tcPr>
          <w:p w14:paraId="7417BB85" w14:textId="77777777" w:rsidR="002575E6" w:rsidRPr="00774B0A" w:rsidRDefault="00D15815" w:rsidP="00334DFC">
            <w:r w:rsidRPr="00774B0A">
              <w:t>270</w:t>
            </w:r>
          </w:p>
        </w:tc>
      </w:tr>
    </w:tbl>
    <w:p w14:paraId="0A6105F7" w14:textId="77777777" w:rsidR="00D401EB" w:rsidRPr="00774B0A" w:rsidRDefault="00D401EB" w:rsidP="00334DFC">
      <w:pPr>
        <w:pStyle w:val="Beschriftung"/>
      </w:pPr>
      <w:bookmarkStart w:id="150" w:name="_Toc427394143"/>
      <w:bookmarkStart w:id="151" w:name="_Toc428717538"/>
      <w:r w:rsidRPr="00774B0A">
        <w:t xml:space="preserve">Tabelle </w:t>
      </w:r>
      <w:fldSimple w:instr=" SEQ Tabelle \* ARABIC ">
        <w:r w:rsidR="007C5A40">
          <w:rPr>
            <w:noProof/>
          </w:rPr>
          <w:t>40</w:t>
        </w:r>
      </w:fldSimple>
      <w:r w:rsidRPr="00774B0A">
        <w:t xml:space="preserve"> </w:t>
      </w:r>
      <w:r w:rsidR="0065241E" w:rsidRPr="00774B0A">
        <w:t xml:space="preserve">Translator </w:t>
      </w:r>
      <w:r w:rsidRPr="00774B0A">
        <w:t>Bewertungstabelle</w:t>
      </w:r>
      <w:bookmarkEnd w:id="150"/>
      <w:bookmarkEnd w:id="151"/>
    </w:p>
    <w:p w14:paraId="472E788C" w14:textId="77777777" w:rsidR="00D401EB" w:rsidRPr="00774B0A" w:rsidRDefault="00D401EB" w:rsidP="003E4F70">
      <w:pPr>
        <w:pStyle w:val="berschrift4"/>
      </w:pPr>
      <w:r w:rsidRPr="00774B0A">
        <w:t>Fazit</w:t>
      </w:r>
    </w:p>
    <w:p w14:paraId="5CD365F4" w14:textId="77777777" w:rsidR="00D401EB" w:rsidRPr="00774B0A" w:rsidRDefault="00EB26A5" w:rsidP="00334DFC">
      <w:r>
        <w:t xml:space="preserve">Basierend auf der durchgeführten Bewertung bildet </w:t>
      </w:r>
      <w:r w:rsidR="00F01F9D">
        <w:t xml:space="preserve">Tesseract (Type 1) die optimalste OCR-Software. </w:t>
      </w:r>
      <w:r w:rsidR="00D15815" w:rsidRPr="00774B0A">
        <w:t xml:space="preserve">Tesseract </w:t>
      </w:r>
      <w:r w:rsidR="007E7301">
        <w:t xml:space="preserve">wurde </w:t>
      </w:r>
      <w:r w:rsidR="00D15815" w:rsidRPr="00774B0A">
        <w:t xml:space="preserve">von </w:t>
      </w:r>
      <w:r w:rsidR="00232905">
        <w:t>HP</w:t>
      </w:r>
      <w:r w:rsidR="00D15815" w:rsidRPr="00774B0A">
        <w:t xml:space="preserve"> entwickelt</w:t>
      </w:r>
      <w:r w:rsidR="00232905">
        <w:t xml:space="preserve"> und </w:t>
      </w:r>
      <w:r w:rsidR="007E7301">
        <w:t xml:space="preserve">ist von </w:t>
      </w:r>
      <w:r w:rsidR="00232905">
        <w:t>Google weitergetrieben worden</w:t>
      </w:r>
      <w:r w:rsidR="00D15815" w:rsidRPr="00774B0A">
        <w:t xml:space="preserve">. Die Integration ist ziemlich einfach, weil es als File mitgeliefert und per </w:t>
      </w:r>
      <w:r w:rsidR="00232905">
        <w:t xml:space="preserve">Befehlszeile </w:t>
      </w:r>
      <w:r w:rsidR="00D15815" w:rsidRPr="00774B0A">
        <w:t>ausgeführt werden kann. Tesseract hat mittlerweile sogar ein Package für Visual Studio 2013, welches einfach hinzugefügt werden kann. Der Support ist</w:t>
      </w:r>
      <w:r w:rsidR="00F96055">
        <w:t xml:space="preserve"> aufgrund der zahlreichen Anwendern</w:t>
      </w:r>
      <w:r w:rsidR="00D15815" w:rsidRPr="00774B0A">
        <w:t xml:space="preserve"> einigermassen </w:t>
      </w:r>
      <w:r w:rsidR="00F96055">
        <w:t xml:space="preserve">akzeptabel, wird </w:t>
      </w:r>
      <w:r w:rsidR="00D15815" w:rsidRPr="00774B0A">
        <w:t>jedoch nicht von Google selb</w:t>
      </w:r>
      <w:r w:rsidR="002151D3">
        <w:t>st</w:t>
      </w:r>
      <w:r w:rsidR="00F96055">
        <w:t xml:space="preserve"> angeboten. </w:t>
      </w:r>
      <w:r w:rsidR="00D15815" w:rsidRPr="00774B0A">
        <w:t xml:space="preserve">Tesseract unterstützt von </w:t>
      </w:r>
      <w:r w:rsidR="00F96055">
        <w:t>Grund auf</w:t>
      </w:r>
      <w:r w:rsidR="00D15815" w:rsidRPr="00774B0A">
        <w:t xml:space="preserve"> bereits</w:t>
      </w:r>
      <w:r w:rsidR="00232905">
        <w:t xml:space="preserve"> mehrere Sprachen, was </w:t>
      </w:r>
      <w:r w:rsidR="00D15815" w:rsidRPr="00774B0A">
        <w:t>für dieses Produkt nicht weiter von Bedeutung ist</w:t>
      </w:r>
      <w:r w:rsidR="00F96055">
        <w:t>.</w:t>
      </w:r>
      <w:r w:rsidR="00D15815" w:rsidRPr="00774B0A">
        <w:t xml:space="preserve"> Leider wurden keine weiteren brauchbare</w:t>
      </w:r>
      <w:r w:rsidR="00F96055">
        <w:t>n</w:t>
      </w:r>
      <w:r w:rsidR="00D15815" w:rsidRPr="00774B0A">
        <w:t xml:space="preserve"> </w:t>
      </w:r>
      <w:r w:rsidR="00F96055">
        <w:t>Befehlszeilen</w:t>
      </w:r>
      <w:r w:rsidR="00D15815" w:rsidRPr="00774B0A">
        <w:t xml:space="preserve"> OCR</w:t>
      </w:r>
      <w:r w:rsidR="00F96055">
        <w:t>-</w:t>
      </w:r>
      <w:r w:rsidR="00D15815" w:rsidRPr="00774B0A">
        <w:t>Tools gefunden, was diesen Vergleich nicht besonders aussagekräftig macht. Jedoch wird im Internet mehrheitlich auf Tesseract verwiesen.</w:t>
      </w:r>
      <w:r w:rsidR="007106B7" w:rsidRPr="00774B0A">
        <w:t xml:space="preserve"> Wie genau Tesseract Bilder in Text </w:t>
      </w:r>
      <w:r w:rsidR="00F96055">
        <w:t>umwandelt</w:t>
      </w:r>
      <w:r w:rsidR="007106B7" w:rsidRPr="00774B0A">
        <w:t>, wird im Anhang genauer erläutert.</w:t>
      </w:r>
    </w:p>
    <w:p w14:paraId="34FB2C57" w14:textId="77777777" w:rsidR="00E62CED" w:rsidRDefault="00E62CED">
      <w:pPr>
        <w:rPr>
          <w:rFonts w:asciiTheme="majorHAnsi" w:eastAsiaTheme="majorEastAsia" w:hAnsiTheme="majorHAnsi" w:cstheme="majorBidi"/>
          <w:color w:val="2E74B5" w:themeColor="accent1" w:themeShade="BF"/>
          <w:sz w:val="32"/>
          <w:szCs w:val="32"/>
        </w:rPr>
      </w:pPr>
      <w:r>
        <w:br w:type="page"/>
      </w:r>
    </w:p>
    <w:p w14:paraId="22E0D242" w14:textId="20508486" w:rsidR="00830317" w:rsidRPr="00774B0A" w:rsidRDefault="00830317" w:rsidP="003E4F70">
      <w:pPr>
        <w:pStyle w:val="berschrift1"/>
      </w:pPr>
      <w:bookmarkStart w:id="152" w:name="_Toc428735492"/>
      <w:r w:rsidRPr="00774B0A">
        <w:lastRenderedPageBreak/>
        <w:t>Proof of Concept</w:t>
      </w:r>
      <w:bookmarkEnd w:id="152"/>
      <w:r w:rsidRPr="00774B0A">
        <w:t xml:space="preserve"> </w:t>
      </w:r>
    </w:p>
    <w:p w14:paraId="25EF00D9" w14:textId="77777777" w:rsidR="00201F3D" w:rsidRPr="00774B0A" w:rsidRDefault="00201F3D" w:rsidP="00334DFC">
      <w:r w:rsidRPr="00774B0A">
        <w:t>In diesem Bereich der Arbeit wird ein Proof of Concept</w:t>
      </w:r>
      <w:r w:rsidR="00F96055">
        <w:t xml:space="preserve"> </w:t>
      </w:r>
      <w:r w:rsidRPr="00774B0A">
        <w:t xml:space="preserve">durchgeführt und dokumentiert. </w:t>
      </w:r>
      <w:r w:rsidR="00F96055">
        <w:t>Im Rahmen dessen, wird das vorher definierte Konzept zur Überprüfung der Funktionalität umgesetzt</w:t>
      </w:r>
      <w:r w:rsidR="002151D3">
        <w:t>.</w:t>
      </w:r>
      <w:r w:rsidR="00F96055">
        <w:t xml:space="preserve"> </w:t>
      </w:r>
      <w:r w:rsidR="00232905">
        <w:t xml:space="preserve">In den folgenden Kapiteln </w:t>
      </w:r>
      <w:r w:rsidR="000B1C7D">
        <w:t>wird</w:t>
      </w:r>
      <w:r w:rsidR="008F59A5" w:rsidRPr="00774B0A">
        <w:t xml:space="preserve"> die Umsetzung der einzelnen Teilkomponenten des Produktes genauer erläutert.</w:t>
      </w:r>
      <w:r w:rsidR="00533C61" w:rsidRPr="00774B0A">
        <w:t xml:space="preserve"> Zuerst werden</w:t>
      </w:r>
      <w:r w:rsidR="000B1C7D">
        <w:t xml:space="preserve"> jedoch</w:t>
      </w:r>
      <w:r w:rsidR="00533C61" w:rsidRPr="00774B0A">
        <w:t xml:space="preserve"> die verwendeten Technologien und </w:t>
      </w:r>
      <w:r w:rsidR="002151D3">
        <w:t xml:space="preserve">benutzten </w:t>
      </w:r>
      <w:r w:rsidR="00533C61" w:rsidRPr="00774B0A">
        <w:t>Infrastruktur</w:t>
      </w:r>
      <w:r w:rsidR="00F96055">
        <w:t>en</w:t>
      </w:r>
      <w:r w:rsidR="00533C61" w:rsidRPr="00774B0A">
        <w:t xml:space="preserve"> </w:t>
      </w:r>
      <w:r w:rsidR="000B1C7D" w:rsidRPr="00774B0A">
        <w:t>beschrieben</w:t>
      </w:r>
      <w:r w:rsidR="00533C61" w:rsidRPr="00774B0A">
        <w:t>.</w:t>
      </w:r>
    </w:p>
    <w:p w14:paraId="5D005AA0" w14:textId="1B43CA0B" w:rsidR="00533C61" w:rsidRPr="00774B0A" w:rsidRDefault="00533C61" w:rsidP="00992496">
      <w:pPr>
        <w:pStyle w:val="berschrift2"/>
      </w:pPr>
      <w:bookmarkStart w:id="153" w:name="_Toc428735493"/>
      <w:r w:rsidRPr="00774B0A">
        <w:t>Eingesetzte Technologien</w:t>
      </w:r>
      <w:bookmarkEnd w:id="153"/>
    </w:p>
    <w:p w14:paraId="71A18523" w14:textId="02D280D5" w:rsidR="00533C61" w:rsidRPr="00774B0A" w:rsidRDefault="00533C61" w:rsidP="00992496">
      <w:pPr>
        <w:pStyle w:val="berschrift3"/>
      </w:pPr>
      <w:bookmarkStart w:id="154" w:name="_Toc428735494"/>
      <w:r w:rsidRPr="00774B0A">
        <w:t>Programmiersprachen</w:t>
      </w:r>
      <w:bookmarkEnd w:id="154"/>
    </w:p>
    <w:p w14:paraId="5C7D87D3" w14:textId="77777777" w:rsidR="00533C61" w:rsidRPr="00774B0A" w:rsidRDefault="00533C61" w:rsidP="00334DFC">
      <w:r w:rsidRPr="00774B0A">
        <w:t>Das Produkt ist mit C# (C-sharp) programmiert</w:t>
      </w:r>
      <w:r w:rsidR="000B1C7D">
        <w:t xml:space="preserve"> worden</w:t>
      </w:r>
      <w:r w:rsidRPr="00774B0A">
        <w: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14:paraId="56D08A16" w14:textId="69E8585A" w:rsidR="00BA601F" w:rsidRPr="00774B0A" w:rsidRDefault="00BA601F" w:rsidP="00992496">
      <w:pPr>
        <w:pStyle w:val="berschrift3"/>
      </w:pPr>
      <w:bookmarkStart w:id="155" w:name="_Toc428735495"/>
      <w:r w:rsidRPr="00774B0A">
        <w:t>Entwicklerumgebung</w:t>
      </w:r>
      <w:bookmarkEnd w:id="155"/>
    </w:p>
    <w:p w14:paraId="194E3F11" w14:textId="77777777" w:rsidR="00BA601F" w:rsidRPr="00774B0A" w:rsidRDefault="00BA601F" w:rsidP="00334DFC">
      <w:r w:rsidRPr="00774B0A">
        <w:t xml:space="preserve">Visual Studio 2013 wurde als Entwicklerumgebung eingesetzt. Der Vorteil ist, dass es bereits sehr viele vordefinierte Templates hat und </w:t>
      </w:r>
      <w:r w:rsidR="00F96055">
        <w:t xml:space="preserve">durch Microsoft </w:t>
      </w:r>
      <w:r w:rsidRPr="00774B0A">
        <w:t>ebenfalls sehr gut dokumentiert</w:t>
      </w:r>
      <w:r w:rsidR="00F96055">
        <w:t xml:space="preserve"> wird</w:t>
      </w:r>
      <w:r w:rsidR="002151D3">
        <w:t>.</w:t>
      </w:r>
    </w:p>
    <w:p w14:paraId="69D6372E" w14:textId="3DD37038" w:rsidR="00BA601F" w:rsidRPr="00774B0A" w:rsidRDefault="00BA601F" w:rsidP="00992496">
      <w:pPr>
        <w:pStyle w:val="berschrift3"/>
      </w:pPr>
      <w:bookmarkStart w:id="156" w:name="_Toc428735496"/>
      <w:r w:rsidRPr="00774B0A">
        <w:t>Versionierung</w:t>
      </w:r>
      <w:bookmarkEnd w:id="156"/>
    </w:p>
    <w:p w14:paraId="5A0FCEE7" w14:textId="77777777" w:rsidR="00BA601F" w:rsidRPr="00774B0A" w:rsidRDefault="00BA601F" w:rsidP="00334DFC">
      <w:r w:rsidRPr="00774B0A">
        <w:t>Als Versionierungs</w:t>
      </w:r>
      <w:r w:rsidR="000B1C7D">
        <w:t>-T</w:t>
      </w:r>
      <w:r w:rsidRPr="00774B0A">
        <w:t>ool wird GitHub benutzt</w:t>
      </w:r>
      <w:r w:rsidR="000B1C7D">
        <w:t>.</w:t>
      </w:r>
      <w:r w:rsidRPr="00774B0A">
        <w:t xml:space="preserve"> </w:t>
      </w:r>
      <w:r w:rsidR="000B1C7D">
        <w:t>S</w:t>
      </w:r>
      <w:r w:rsidRPr="00774B0A">
        <w:t xml:space="preserve">omit ist sichergestellt, dass es eine Versionierung des Produktes gibt und </w:t>
      </w:r>
      <w:r w:rsidR="000B1C7D">
        <w:t>zusätzlich</w:t>
      </w:r>
      <w:r w:rsidRPr="00774B0A">
        <w:t xml:space="preserve"> als Datensicherung benutzt wird.</w:t>
      </w:r>
    </w:p>
    <w:p w14:paraId="2B81630A" w14:textId="38ABDF8C" w:rsidR="00BA601F" w:rsidRPr="00774B0A" w:rsidRDefault="00BA601F" w:rsidP="00992496">
      <w:pPr>
        <w:pStyle w:val="berschrift3"/>
      </w:pPr>
      <w:bookmarkStart w:id="157" w:name="_Toc428735497"/>
      <w:r w:rsidRPr="00774B0A">
        <w:t>Infrastruktur</w:t>
      </w:r>
      <w:bookmarkEnd w:id="157"/>
    </w:p>
    <w:p w14:paraId="1DC1386C" w14:textId="77777777" w:rsidR="00BA601F" w:rsidRPr="00774B0A" w:rsidRDefault="00BA601F" w:rsidP="00334DFC">
      <w:r w:rsidRPr="00774B0A">
        <w:t>Zur Überprüfung</w:t>
      </w:r>
      <w:r w:rsidR="00F96055">
        <w:t>,</w:t>
      </w:r>
      <w:r w:rsidRPr="00774B0A">
        <w:t xml:space="preserve"> ob das Produkt auch funktionsfähig ist, wird ein virtueller Windows 2008 Server mit VMWare aufgesetzt. Auf dem Server ist .NET 4.5 und IIS 7.0 installiert. </w:t>
      </w:r>
    </w:p>
    <w:p w14:paraId="189E4D25" w14:textId="2D384814" w:rsidR="00BA601F" w:rsidRPr="00774B0A" w:rsidRDefault="00BA601F" w:rsidP="00992496">
      <w:pPr>
        <w:pStyle w:val="berschrift3"/>
      </w:pPr>
      <w:bookmarkStart w:id="158" w:name="_Toc428735498"/>
      <w:r w:rsidRPr="00774B0A">
        <w:t>Protokolle</w:t>
      </w:r>
      <w:bookmarkEnd w:id="158"/>
    </w:p>
    <w:p w14:paraId="0C0249FA" w14:textId="77777777" w:rsidR="00BA601F" w:rsidRPr="00774B0A" w:rsidRDefault="00BA601F" w:rsidP="00334DFC">
      <w:r w:rsidRPr="00774B0A">
        <w:t xml:space="preserve">Die Daten </w:t>
      </w:r>
      <w:r w:rsidR="000B1C7D">
        <w:t>werden</w:t>
      </w:r>
      <w:r w:rsidRPr="00774B0A">
        <w:t xml:space="preserve"> über das HTTP</w:t>
      </w:r>
      <w:r w:rsidR="00F96055">
        <w:t>-</w:t>
      </w:r>
      <w:r w:rsidRPr="00774B0A">
        <w:t>Protokoll auf einem definierten Port übertragen.</w:t>
      </w:r>
    </w:p>
    <w:p w14:paraId="4EDCC4E0" w14:textId="1DB71FF5" w:rsidR="00830317" w:rsidRPr="00774B0A" w:rsidRDefault="00830317" w:rsidP="00992496">
      <w:pPr>
        <w:pStyle w:val="berschrift2"/>
      </w:pPr>
      <w:bookmarkStart w:id="159" w:name="_Toc428735499"/>
      <w:r w:rsidRPr="00774B0A">
        <w:t>Sender</w:t>
      </w:r>
      <w:bookmarkEnd w:id="159"/>
    </w:p>
    <w:p w14:paraId="0679A30A" w14:textId="77777777" w:rsidR="008F2CD7" w:rsidRPr="00774B0A" w:rsidRDefault="000F4649" w:rsidP="00334DFC">
      <w:r w:rsidRPr="00774B0A">
        <w:t>In den nachfolgenden Kapiteln wird die Umsetzung von den Teilaufgaben</w:t>
      </w:r>
      <w:r w:rsidR="000B1C7D">
        <w:t xml:space="preserve"> für den Sender,</w:t>
      </w:r>
      <w:r w:rsidRPr="00774B0A">
        <w:t xml:space="preserve"> anhand der definierten Anforderungen dokumentiert.</w:t>
      </w:r>
    </w:p>
    <w:p w14:paraId="03706C10" w14:textId="0E31F8DE" w:rsidR="00830317" w:rsidRDefault="00830317" w:rsidP="00992496">
      <w:pPr>
        <w:pStyle w:val="berschrift3"/>
      </w:pPr>
      <w:bookmarkStart w:id="160" w:name="_Toc428735500"/>
      <w:r w:rsidRPr="00774B0A">
        <w:t>Logger</w:t>
      </w:r>
      <w:bookmarkEnd w:id="160"/>
    </w:p>
    <w:p w14:paraId="0AEE427C" w14:textId="77777777" w:rsidR="000F4649" w:rsidRDefault="00FD4AA4" w:rsidP="00334DFC">
      <w:r w:rsidRPr="00774B0A">
        <w:t>In diesem Unterkapitel</w:t>
      </w:r>
      <w:r w:rsidR="000F4649" w:rsidRPr="00774B0A">
        <w:t xml:space="preserve"> wird die Umsetzung des Loggers detailliert aufgezeigt.</w:t>
      </w:r>
    </w:p>
    <w:p w14:paraId="71794A03" w14:textId="77777777" w:rsidR="00E62CED" w:rsidRDefault="00E62CED">
      <w:pPr>
        <w:rPr>
          <w:rFonts w:asciiTheme="majorHAnsi" w:eastAsiaTheme="majorEastAsia" w:hAnsiTheme="majorHAnsi" w:cstheme="majorBidi"/>
          <w:i/>
          <w:iCs/>
          <w:color w:val="2E74B5" w:themeColor="accent1" w:themeShade="BF"/>
        </w:rPr>
      </w:pPr>
      <w:r>
        <w:br w:type="page"/>
      </w:r>
    </w:p>
    <w:p w14:paraId="5519536B" w14:textId="77777777" w:rsidR="000F4649" w:rsidRPr="00774B0A" w:rsidRDefault="000F4649" w:rsidP="003E4F70">
      <w:pPr>
        <w:pStyle w:val="berschrift4"/>
      </w:pPr>
      <w:r w:rsidRPr="00774B0A">
        <w:lastRenderedPageBreak/>
        <w:t>FRQ-001 Bilder erkennen</w:t>
      </w:r>
    </w:p>
    <w:p w14:paraId="47A2134D" w14:textId="77777777" w:rsidR="000F4649" w:rsidRPr="00774B0A" w:rsidRDefault="000F4649" w:rsidP="00334DFC">
      <w:r w:rsidRPr="00774B0A">
        <w:t>Um ein versendet es Bild zu erkennen, wurde ein HTTP</w:t>
      </w:r>
      <w:r w:rsidR="000F1FF1">
        <w:t>-</w:t>
      </w:r>
      <w:r w:rsidRPr="00774B0A">
        <w:t>Module in C# geschrieben. Dafür muss die Klasse vom Interface iHttpModule ableiten</w:t>
      </w:r>
      <w:r w:rsidR="00367427" w:rsidRPr="00774B0A">
        <w:t xml:space="preserve"> und alle Funktionen integrieren</w:t>
      </w:r>
      <w:r w:rsidRPr="00774B0A">
        <w:t>:</w:t>
      </w:r>
    </w:p>
    <w:p w14:paraId="2FCB4C3D" w14:textId="77777777" w:rsidR="00067FD8" w:rsidRPr="009521B2" w:rsidRDefault="00067FD8" w:rsidP="00067FD8">
      <w:pPr>
        <w:rPr>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HelloWorldModul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IHttpModule</w:t>
      </w:r>
    </w:p>
    <w:p w14:paraId="25387CC7" w14:textId="77777777" w:rsidR="00E62CED" w:rsidRPr="00E62CED" w:rsidRDefault="00E62CED" w:rsidP="00E62CED">
      <w:pPr>
        <w:spacing w:after="0"/>
        <w:rPr>
          <w:rFonts w:ascii="Consolas" w:hAnsi="Consolas" w:cs="Consolas"/>
          <w:sz w:val="20"/>
          <w:szCs w:val="20"/>
          <w:lang w:val="en-US"/>
        </w:rPr>
      </w:pPr>
    </w:p>
    <w:p w14:paraId="0317B61D" w14:textId="77777777" w:rsidR="00367427" w:rsidRPr="00E62CED" w:rsidRDefault="00367427" w:rsidP="00334DFC">
      <w:pPr>
        <w:rPr>
          <w:b/>
          <w:lang w:val="en-US"/>
        </w:rPr>
      </w:pPr>
      <w:r w:rsidRPr="00E62CED">
        <w:rPr>
          <w:b/>
          <w:lang w:val="en-US"/>
        </w:rPr>
        <w:t>Funktion Init</w:t>
      </w:r>
    </w:p>
    <w:p w14:paraId="3FB22584" w14:textId="77777777" w:rsidR="00067FD8" w:rsidRPr="008D3BE0" w:rsidRDefault="00067FD8" w:rsidP="00067FD8">
      <w:pPr>
        <w:rPr>
          <w:lang w:val="fr-CH"/>
        </w:rPr>
      </w:pPr>
      <w:r w:rsidRPr="008D3BE0">
        <w:rPr>
          <w:rFonts w:ascii="Consolas" w:hAnsi="Consolas" w:cs="Consolas"/>
          <w:color w:val="0000FF"/>
          <w:sz w:val="19"/>
          <w:szCs w:val="19"/>
          <w:highlight w:val="white"/>
          <w:lang w:val="fr-CH"/>
        </w:rPr>
        <w:t>public</w:t>
      </w:r>
      <w:r w:rsidRPr="008D3BE0">
        <w:rPr>
          <w:rFonts w:ascii="Consolas" w:hAnsi="Consolas" w:cs="Consolas"/>
          <w:color w:val="000000"/>
          <w:sz w:val="19"/>
          <w:szCs w:val="19"/>
          <w:highlight w:val="white"/>
          <w:lang w:val="fr-CH"/>
        </w:rPr>
        <w:t xml:space="preserve"> </w:t>
      </w:r>
      <w:r w:rsidRPr="008D3BE0">
        <w:rPr>
          <w:rFonts w:ascii="Consolas" w:hAnsi="Consolas" w:cs="Consolas"/>
          <w:color w:val="0000FF"/>
          <w:sz w:val="19"/>
          <w:szCs w:val="19"/>
          <w:highlight w:val="white"/>
          <w:lang w:val="fr-CH"/>
        </w:rPr>
        <w:t>void</w:t>
      </w:r>
      <w:r w:rsidRPr="008D3BE0">
        <w:rPr>
          <w:rFonts w:ascii="Consolas" w:hAnsi="Consolas" w:cs="Consolas"/>
          <w:color w:val="000000"/>
          <w:sz w:val="19"/>
          <w:szCs w:val="19"/>
          <w:highlight w:val="white"/>
          <w:lang w:val="fr-CH"/>
        </w:rPr>
        <w:t xml:space="preserve"> Init(</w:t>
      </w:r>
      <w:r w:rsidRPr="008D3BE0">
        <w:rPr>
          <w:rFonts w:ascii="Consolas" w:hAnsi="Consolas" w:cs="Consolas"/>
          <w:color w:val="2B91AF"/>
          <w:sz w:val="19"/>
          <w:szCs w:val="19"/>
          <w:highlight w:val="white"/>
          <w:lang w:val="fr-CH"/>
        </w:rPr>
        <w:t>HttpApplication</w:t>
      </w:r>
      <w:r w:rsidRPr="008D3BE0">
        <w:rPr>
          <w:rFonts w:ascii="Consolas" w:hAnsi="Consolas" w:cs="Consolas"/>
          <w:color w:val="000000"/>
          <w:sz w:val="19"/>
          <w:szCs w:val="19"/>
          <w:highlight w:val="white"/>
          <w:lang w:val="fr-CH"/>
        </w:rPr>
        <w:t xml:space="preserve"> application)</w:t>
      </w:r>
      <w:r w:rsidRPr="008D3BE0">
        <w:rPr>
          <w:rFonts w:ascii="Consolas" w:hAnsi="Consolas" w:cs="Consolas"/>
          <w:color w:val="000000"/>
          <w:sz w:val="19"/>
          <w:szCs w:val="19"/>
          <w:lang w:val="fr-CH"/>
        </w:rPr>
        <w:t xml:space="preserve"> { }</w:t>
      </w:r>
    </w:p>
    <w:p w14:paraId="30560E86" w14:textId="77777777" w:rsidR="00E62CED" w:rsidRPr="008D3BE0" w:rsidRDefault="00E62CED" w:rsidP="00E62CED">
      <w:pPr>
        <w:spacing w:after="0"/>
        <w:rPr>
          <w:rFonts w:ascii="Consolas" w:hAnsi="Consolas" w:cs="Consolas"/>
          <w:sz w:val="20"/>
          <w:lang w:val="fr-CH"/>
        </w:rPr>
      </w:pPr>
    </w:p>
    <w:p w14:paraId="707805CA" w14:textId="77777777" w:rsidR="00367427" w:rsidRPr="00774B0A" w:rsidRDefault="00367427" w:rsidP="00334DFC">
      <w:r w:rsidRPr="00774B0A">
        <w:t>Die Funktion Init() wird zum Starten dieses Modul benutzt. Hier wird das Modul an einen Request Event registiert. Im Anhang sind die einzelnen Request Events genauer erläutert.</w:t>
      </w:r>
    </w:p>
    <w:p w14:paraId="478311CA" w14:textId="77777777" w:rsidR="00367427" w:rsidRDefault="00367427" w:rsidP="00334DFC">
      <w:r w:rsidRPr="00774B0A">
        <w:t xml:space="preserve">Bei diesem Modul ist es vorallem wichtig, dass so viele Daten wie möglich geloggt werden. Das heisst umso später mein Modul vom Webserver aufgerufen wird, umso mehr Informationen hat das Modul zur Verfügung. Informationen wie </w:t>
      </w:r>
      <w:r w:rsidR="000F1FF1">
        <w:t>HTTP-</w:t>
      </w:r>
      <w:r w:rsidRPr="00774B0A">
        <w:t xml:space="preserve">Status oder mime-type befinden sich im </w:t>
      </w:r>
      <w:r w:rsidR="000B1C7D">
        <w:t>Response</w:t>
      </w:r>
      <w:r w:rsidRPr="00774B0A">
        <w:t xml:space="preserve"> Header.</w:t>
      </w:r>
    </w:p>
    <w:p w14:paraId="0A4E5285" w14:textId="77777777" w:rsidR="00367427" w:rsidRPr="00254C65" w:rsidRDefault="00367427" w:rsidP="00334DFC">
      <w:pPr>
        <w:rPr>
          <w:b/>
          <w:lang w:val="en-US"/>
        </w:rPr>
      </w:pPr>
      <w:r w:rsidRPr="00254C65">
        <w:rPr>
          <w:b/>
          <w:lang w:val="en-US"/>
        </w:rPr>
        <w:t>Registierung auf Request Event</w:t>
      </w:r>
    </w:p>
    <w:p w14:paraId="79C06D83" w14:textId="77777777" w:rsidR="00067FD8" w:rsidRPr="00254C65" w:rsidRDefault="00067FD8" w:rsidP="00067FD8">
      <w:pPr>
        <w:autoSpaceDE w:val="0"/>
        <w:autoSpaceDN w:val="0"/>
        <w:adjustRightInd w:val="0"/>
        <w:spacing w:after="0" w:line="240" w:lineRule="auto"/>
        <w:rPr>
          <w:lang w:val="en-US"/>
        </w:rPr>
      </w:pPr>
      <w:r w:rsidRPr="00254C65">
        <w:rPr>
          <w:rFonts w:ascii="Consolas" w:hAnsi="Consolas" w:cs="Consolas"/>
          <w:color w:val="000000"/>
          <w:sz w:val="19"/>
          <w:szCs w:val="19"/>
          <w:highlight w:val="white"/>
          <w:lang w:val="en-US"/>
        </w:rPr>
        <w:t>application.EndRequest += (</w:t>
      </w:r>
      <w:r w:rsidRPr="00254C65">
        <w:rPr>
          <w:rFonts w:ascii="Consolas" w:hAnsi="Consolas" w:cs="Consolas"/>
          <w:color w:val="0000FF"/>
          <w:sz w:val="19"/>
          <w:szCs w:val="19"/>
          <w:highlight w:val="white"/>
          <w:lang w:val="en-US"/>
        </w:rPr>
        <w:t>new</w:t>
      </w:r>
      <w:r w:rsidRPr="00254C65">
        <w:rPr>
          <w:rFonts w:ascii="Consolas" w:hAnsi="Consolas" w:cs="Consolas"/>
          <w:color w:val="000000"/>
          <w:sz w:val="19"/>
          <w:szCs w:val="19"/>
          <w:highlight w:val="white"/>
          <w:lang w:val="en-US"/>
        </w:rPr>
        <w:t xml:space="preserve"> </w:t>
      </w:r>
      <w:r w:rsidRPr="00254C65">
        <w:rPr>
          <w:rFonts w:ascii="Consolas" w:hAnsi="Consolas" w:cs="Consolas"/>
          <w:color w:val="2B91AF"/>
          <w:sz w:val="19"/>
          <w:szCs w:val="19"/>
          <w:highlight w:val="white"/>
          <w:lang w:val="en-US"/>
        </w:rPr>
        <w:t>EventHandler</w:t>
      </w:r>
      <w:r w:rsidRPr="00254C65">
        <w:rPr>
          <w:rFonts w:ascii="Consolas" w:hAnsi="Consolas" w:cs="Consolas"/>
          <w:color w:val="000000"/>
          <w:sz w:val="19"/>
          <w:szCs w:val="19"/>
          <w:highlight w:val="white"/>
          <w:lang w:val="en-US"/>
        </w:rPr>
        <w:t>(</w:t>
      </w:r>
      <w:r w:rsidRPr="00254C65">
        <w:rPr>
          <w:rFonts w:ascii="Consolas" w:hAnsi="Consolas" w:cs="Consolas"/>
          <w:color w:val="0000FF"/>
          <w:sz w:val="19"/>
          <w:szCs w:val="19"/>
          <w:highlight w:val="white"/>
          <w:lang w:val="en-US"/>
        </w:rPr>
        <w:t>this</w:t>
      </w:r>
      <w:r w:rsidRPr="00254C65">
        <w:rPr>
          <w:rFonts w:ascii="Consolas" w:hAnsi="Consolas" w:cs="Consolas"/>
          <w:color w:val="000000"/>
          <w:sz w:val="19"/>
          <w:szCs w:val="19"/>
          <w:highlight w:val="white"/>
          <w:lang w:val="en-US"/>
        </w:rPr>
        <w:t>.Application_EndRequest));</w:t>
      </w:r>
    </w:p>
    <w:p w14:paraId="66363971" w14:textId="77777777" w:rsidR="00E62CED" w:rsidRPr="00254C65" w:rsidRDefault="00E62CED" w:rsidP="00E62CED">
      <w:pPr>
        <w:spacing w:after="0"/>
        <w:rPr>
          <w:rFonts w:ascii="Consolas" w:hAnsi="Consolas" w:cs="Consolas"/>
          <w:sz w:val="20"/>
          <w:lang w:val="en-US"/>
        </w:rPr>
      </w:pPr>
    </w:p>
    <w:p w14:paraId="494691D2" w14:textId="77777777" w:rsidR="00367427" w:rsidRDefault="00367427" w:rsidP="00E62CED">
      <w:r w:rsidRPr="00E62CED">
        <w:t>Sobald der EndRequest Event aufgeführt wird, wird die Funktion Application_EndRequest aufgerufen.</w:t>
      </w:r>
    </w:p>
    <w:p w14:paraId="3355031A" w14:textId="77777777" w:rsidR="00367427" w:rsidRPr="008D3BE0" w:rsidRDefault="00367427" w:rsidP="00334DFC">
      <w:pPr>
        <w:rPr>
          <w:b/>
          <w:lang w:val="fr-CH"/>
        </w:rPr>
      </w:pPr>
      <w:r w:rsidRPr="008D3BE0">
        <w:rPr>
          <w:b/>
          <w:lang w:val="fr-CH"/>
        </w:rPr>
        <w:t>Zugriff auf Header Informationen</w:t>
      </w:r>
    </w:p>
    <w:p w14:paraId="5F64BFCE" w14:textId="77777777" w:rsidR="00067FD8" w:rsidRPr="008D3BE0" w:rsidRDefault="00067FD8" w:rsidP="00067FD8">
      <w:pPr>
        <w:autoSpaceDE w:val="0"/>
        <w:autoSpaceDN w:val="0"/>
        <w:adjustRightInd w:val="0"/>
        <w:spacing w:after="0" w:line="240" w:lineRule="auto"/>
        <w:rPr>
          <w:rFonts w:ascii="Consolas" w:hAnsi="Consolas" w:cs="Consolas"/>
          <w:color w:val="000000"/>
          <w:sz w:val="19"/>
          <w:szCs w:val="19"/>
          <w:highlight w:val="white"/>
          <w:lang w:val="fr-CH"/>
        </w:rPr>
      </w:pPr>
      <w:r w:rsidRPr="008D3BE0">
        <w:rPr>
          <w:rFonts w:ascii="Consolas" w:hAnsi="Consolas" w:cs="Consolas"/>
          <w:color w:val="0000FF"/>
          <w:sz w:val="19"/>
          <w:szCs w:val="19"/>
          <w:highlight w:val="white"/>
          <w:lang w:val="fr-CH"/>
        </w:rPr>
        <w:t>private</w:t>
      </w:r>
      <w:r w:rsidRPr="008D3BE0">
        <w:rPr>
          <w:rFonts w:ascii="Consolas" w:hAnsi="Consolas" w:cs="Consolas"/>
          <w:color w:val="000000"/>
          <w:sz w:val="19"/>
          <w:szCs w:val="19"/>
          <w:highlight w:val="white"/>
          <w:lang w:val="fr-CH"/>
        </w:rPr>
        <w:t xml:space="preserve"> </w:t>
      </w:r>
      <w:r w:rsidRPr="008D3BE0">
        <w:rPr>
          <w:rFonts w:ascii="Consolas" w:hAnsi="Consolas" w:cs="Consolas"/>
          <w:color w:val="0000FF"/>
          <w:sz w:val="19"/>
          <w:szCs w:val="19"/>
          <w:highlight w:val="white"/>
          <w:lang w:val="fr-CH"/>
        </w:rPr>
        <w:t>void</w:t>
      </w:r>
      <w:r w:rsidRPr="008D3BE0">
        <w:rPr>
          <w:rFonts w:ascii="Consolas" w:hAnsi="Consolas" w:cs="Consolas"/>
          <w:color w:val="000000"/>
          <w:sz w:val="19"/>
          <w:szCs w:val="19"/>
          <w:highlight w:val="white"/>
          <w:lang w:val="fr-CH"/>
        </w:rPr>
        <w:t xml:space="preserve"> Application_EndRequest(</w:t>
      </w:r>
      <w:r w:rsidRPr="008D3BE0">
        <w:rPr>
          <w:rFonts w:ascii="Consolas" w:hAnsi="Consolas" w:cs="Consolas"/>
          <w:color w:val="2B91AF"/>
          <w:sz w:val="19"/>
          <w:szCs w:val="19"/>
          <w:highlight w:val="white"/>
          <w:lang w:val="fr-CH"/>
        </w:rPr>
        <w:t>Object</w:t>
      </w:r>
      <w:r w:rsidRPr="008D3BE0">
        <w:rPr>
          <w:rFonts w:ascii="Consolas" w:hAnsi="Consolas" w:cs="Consolas"/>
          <w:color w:val="000000"/>
          <w:sz w:val="19"/>
          <w:szCs w:val="19"/>
          <w:highlight w:val="white"/>
          <w:lang w:val="fr-CH"/>
        </w:rPr>
        <w:t xml:space="preserve"> source, </w:t>
      </w:r>
      <w:r w:rsidRPr="008D3BE0">
        <w:rPr>
          <w:rFonts w:ascii="Consolas" w:hAnsi="Consolas" w:cs="Consolas"/>
          <w:color w:val="2B91AF"/>
          <w:sz w:val="19"/>
          <w:szCs w:val="19"/>
          <w:highlight w:val="white"/>
          <w:lang w:val="fr-CH"/>
        </w:rPr>
        <w:t>EventArgs</w:t>
      </w:r>
      <w:r w:rsidRPr="008D3BE0">
        <w:rPr>
          <w:rFonts w:ascii="Consolas" w:hAnsi="Consolas" w:cs="Consolas"/>
          <w:color w:val="000000"/>
          <w:sz w:val="19"/>
          <w:szCs w:val="19"/>
          <w:highlight w:val="white"/>
          <w:lang w:val="fr-CH"/>
        </w:rPr>
        <w:t xml:space="preserve"> e)</w:t>
      </w:r>
    </w:p>
    <w:p w14:paraId="371F26FD" w14:textId="77777777" w:rsidR="00067FD8" w:rsidRPr="008D3BE0" w:rsidRDefault="00067FD8" w:rsidP="00067FD8">
      <w:pPr>
        <w:autoSpaceDE w:val="0"/>
        <w:autoSpaceDN w:val="0"/>
        <w:adjustRightInd w:val="0"/>
        <w:spacing w:after="0" w:line="240" w:lineRule="auto"/>
        <w:rPr>
          <w:rFonts w:ascii="Consolas" w:hAnsi="Consolas" w:cs="Consolas"/>
          <w:color w:val="000000"/>
          <w:sz w:val="19"/>
          <w:szCs w:val="19"/>
          <w:highlight w:val="white"/>
          <w:lang w:val="fr-CH"/>
        </w:rPr>
      </w:pPr>
      <w:r w:rsidRPr="008D3BE0">
        <w:rPr>
          <w:rFonts w:ascii="Consolas" w:hAnsi="Consolas" w:cs="Consolas"/>
          <w:color w:val="000000"/>
          <w:sz w:val="19"/>
          <w:szCs w:val="19"/>
          <w:highlight w:val="white"/>
          <w:lang w:val="fr-CH"/>
        </w:rPr>
        <w:t xml:space="preserve">        {</w:t>
      </w:r>
    </w:p>
    <w:p w14:paraId="412799FE" w14:textId="77777777" w:rsidR="00067FD8" w:rsidRPr="008D3BE0" w:rsidRDefault="00067FD8" w:rsidP="00067FD8">
      <w:pPr>
        <w:autoSpaceDE w:val="0"/>
        <w:autoSpaceDN w:val="0"/>
        <w:adjustRightInd w:val="0"/>
        <w:spacing w:after="0" w:line="240" w:lineRule="auto"/>
        <w:rPr>
          <w:rFonts w:ascii="Consolas" w:hAnsi="Consolas" w:cs="Consolas"/>
          <w:color w:val="000000"/>
          <w:sz w:val="19"/>
          <w:szCs w:val="19"/>
          <w:highlight w:val="white"/>
          <w:lang w:val="fr-CH"/>
        </w:rPr>
      </w:pPr>
      <w:r w:rsidRPr="008D3BE0">
        <w:rPr>
          <w:rFonts w:ascii="Consolas" w:hAnsi="Consolas" w:cs="Consolas"/>
          <w:color w:val="000000"/>
          <w:sz w:val="19"/>
          <w:szCs w:val="19"/>
          <w:highlight w:val="white"/>
          <w:lang w:val="fr-CH"/>
        </w:rPr>
        <w:t xml:space="preserve">            </w:t>
      </w:r>
      <w:r w:rsidRPr="008D3BE0">
        <w:rPr>
          <w:rFonts w:ascii="Consolas" w:hAnsi="Consolas" w:cs="Consolas"/>
          <w:color w:val="2B91AF"/>
          <w:sz w:val="19"/>
          <w:szCs w:val="19"/>
          <w:highlight w:val="white"/>
          <w:lang w:val="fr-CH"/>
        </w:rPr>
        <w:t>HttpApplication</w:t>
      </w:r>
      <w:r w:rsidRPr="008D3BE0">
        <w:rPr>
          <w:rFonts w:ascii="Consolas" w:hAnsi="Consolas" w:cs="Consolas"/>
          <w:color w:val="000000"/>
          <w:sz w:val="19"/>
          <w:szCs w:val="19"/>
          <w:highlight w:val="white"/>
          <w:lang w:val="fr-CH"/>
        </w:rPr>
        <w:t xml:space="preserve"> application = (</w:t>
      </w:r>
      <w:r w:rsidRPr="008D3BE0">
        <w:rPr>
          <w:rFonts w:ascii="Consolas" w:hAnsi="Consolas" w:cs="Consolas"/>
          <w:color w:val="2B91AF"/>
          <w:sz w:val="19"/>
          <w:szCs w:val="19"/>
          <w:highlight w:val="white"/>
          <w:lang w:val="fr-CH"/>
        </w:rPr>
        <w:t>HttpApplication</w:t>
      </w:r>
      <w:r w:rsidRPr="008D3BE0">
        <w:rPr>
          <w:rFonts w:ascii="Consolas" w:hAnsi="Consolas" w:cs="Consolas"/>
          <w:color w:val="000000"/>
          <w:sz w:val="19"/>
          <w:szCs w:val="19"/>
          <w:highlight w:val="white"/>
          <w:lang w:val="fr-CH"/>
        </w:rPr>
        <w:t>)source;</w:t>
      </w:r>
    </w:p>
    <w:p w14:paraId="274B7633" w14:textId="77777777" w:rsidR="00067FD8" w:rsidRPr="008D3BE0" w:rsidRDefault="00067FD8" w:rsidP="00067FD8">
      <w:pPr>
        <w:autoSpaceDE w:val="0"/>
        <w:autoSpaceDN w:val="0"/>
        <w:adjustRightInd w:val="0"/>
        <w:spacing w:after="0" w:line="240" w:lineRule="auto"/>
        <w:rPr>
          <w:rFonts w:ascii="Consolas" w:hAnsi="Consolas" w:cs="Consolas"/>
          <w:color w:val="000000"/>
          <w:sz w:val="19"/>
          <w:szCs w:val="19"/>
          <w:highlight w:val="white"/>
          <w:lang w:val="fr-CH"/>
        </w:rPr>
      </w:pPr>
      <w:r w:rsidRPr="008D3BE0">
        <w:rPr>
          <w:rFonts w:ascii="Consolas" w:hAnsi="Consolas" w:cs="Consolas"/>
          <w:color w:val="000000"/>
          <w:sz w:val="19"/>
          <w:szCs w:val="19"/>
          <w:highlight w:val="white"/>
          <w:lang w:val="fr-CH"/>
        </w:rPr>
        <w:t xml:space="preserve">            </w:t>
      </w:r>
      <w:r w:rsidRPr="008D3BE0">
        <w:rPr>
          <w:rFonts w:ascii="Consolas" w:hAnsi="Consolas" w:cs="Consolas"/>
          <w:color w:val="2B91AF"/>
          <w:sz w:val="19"/>
          <w:szCs w:val="19"/>
          <w:highlight w:val="white"/>
          <w:lang w:val="fr-CH"/>
        </w:rPr>
        <w:t>HttpContext</w:t>
      </w:r>
      <w:r w:rsidRPr="008D3BE0">
        <w:rPr>
          <w:rFonts w:ascii="Consolas" w:hAnsi="Consolas" w:cs="Consolas"/>
          <w:color w:val="000000"/>
          <w:sz w:val="19"/>
          <w:szCs w:val="19"/>
          <w:highlight w:val="white"/>
          <w:lang w:val="fr-CH"/>
        </w:rPr>
        <w:t xml:space="preserve"> context = application.Context;</w:t>
      </w:r>
    </w:p>
    <w:p w14:paraId="15023C9A" w14:textId="77777777" w:rsidR="00067FD8" w:rsidRPr="008D3BE0" w:rsidRDefault="00067FD8" w:rsidP="00067FD8">
      <w:pPr>
        <w:rPr>
          <w:lang w:val="fr-CH"/>
        </w:rPr>
      </w:pPr>
      <w:r w:rsidRPr="008D3BE0">
        <w:rPr>
          <w:rFonts w:ascii="Consolas" w:hAnsi="Consolas" w:cs="Consolas"/>
          <w:color w:val="000000"/>
          <w:sz w:val="19"/>
          <w:szCs w:val="19"/>
          <w:highlight w:val="white"/>
          <w:lang w:val="fr-CH"/>
        </w:rPr>
        <w:t xml:space="preserve">            </w:t>
      </w:r>
      <w:r w:rsidRPr="008D3BE0">
        <w:rPr>
          <w:rFonts w:ascii="Consolas" w:hAnsi="Consolas" w:cs="Consolas"/>
          <w:color w:val="0000FF"/>
          <w:sz w:val="19"/>
          <w:szCs w:val="19"/>
          <w:highlight w:val="white"/>
          <w:lang w:val="fr-CH"/>
        </w:rPr>
        <w:t>string</w:t>
      </w:r>
      <w:r w:rsidRPr="008D3BE0">
        <w:rPr>
          <w:rFonts w:ascii="Consolas" w:hAnsi="Consolas" w:cs="Consolas"/>
          <w:color w:val="000000"/>
          <w:sz w:val="19"/>
          <w:szCs w:val="19"/>
          <w:highlight w:val="white"/>
          <w:lang w:val="fr-CH"/>
        </w:rPr>
        <w:t xml:space="preserve"> contentType = context.Response.ContentType;</w:t>
      </w:r>
    </w:p>
    <w:p w14:paraId="11DB8AA8" w14:textId="77777777" w:rsidR="00E923DD" w:rsidRPr="008D3BE0" w:rsidRDefault="00E923DD" w:rsidP="00E62CED">
      <w:pPr>
        <w:pStyle w:val="Code"/>
        <w:rPr>
          <w:lang w:val="fr-CH"/>
        </w:rPr>
      </w:pPr>
    </w:p>
    <w:p w14:paraId="2E63170A" w14:textId="77777777" w:rsidR="00367427" w:rsidRPr="00774B0A" w:rsidRDefault="00B85AD6" w:rsidP="00334DFC">
      <w:r w:rsidRPr="00774B0A">
        <w:t xml:space="preserve">Das ganze </w:t>
      </w:r>
      <w:r w:rsidR="000F1FF1">
        <w:t>HTTP-</w:t>
      </w:r>
      <w:r w:rsidRPr="00774B0A">
        <w:t xml:space="preserve">Objekt  (Object source) wird an die Funktion weitergegeben. Die Header Informationen befinden sich im Context des Objektes und </w:t>
      </w:r>
      <w:r w:rsidR="00852F72">
        <w:t>sind</w:t>
      </w:r>
      <w:r w:rsidRPr="00774B0A">
        <w:t xml:space="preserve"> so zugriffbar.</w:t>
      </w:r>
    </w:p>
    <w:p w14:paraId="2A77A377" w14:textId="77777777" w:rsidR="00367427" w:rsidRPr="00254C65" w:rsidRDefault="00367427" w:rsidP="00334DFC">
      <w:pPr>
        <w:rPr>
          <w:b/>
          <w:lang w:val="fr-CH"/>
        </w:rPr>
      </w:pPr>
      <w:r w:rsidRPr="00254C65">
        <w:rPr>
          <w:b/>
          <w:lang w:val="fr-CH"/>
        </w:rPr>
        <w:t>Funktion Dispose</w:t>
      </w:r>
    </w:p>
    <w:p w14:paraId="4AC6D4FC" w14:textId="77777777" w:rsidR="00067FD8" w:rsidRPr="00254C65" w:rsidRDefault="00067FD8" w:rsidP="00067FD8">
      <w:pPr>
        <w:rPr>
          <w:lang w:val="fr-CH"/>
        </w:rPr>
      </w:pPr>
      <w:r w:rsidRPr="00254C65">
        <w:rPr>
          <w:rFonts w:ascii="Consolas" w:hAnsi="Consolas" w:cs="Consolas"/>
          <w:color w:val="0000FF"/>
          <w:sz w:val="19"/>
          <w:szCs w:val="19"/>
          <w:highlight w:val="white"/>
          <w:lang w:val="fr-CH"/>
        </w:rPr>
        <w:t>public</w:t>
      </w:r>
      <w:r w:rsidRPr="00254C65">
        <w:rPr>
          <w:rFonts w:ascii="Consolas" w:hAnsi="Consolas" w:cs="Consolas"/>
          <w:color w:val="000000"/>
          <w:sz w:val="19"/>
          <w:szCs w:val="19"/>
          <w:highlight w:val="white"/>
          <w:lang w:val="fr-CH"/>
        </w:rPr>
        <w:t xml:space="preserve"> </w:t>
      </w:r>
      <w:r w:rsidRPr="00254C65">
        <w:rPr>
          <w:rFonts w:ascii="Consolas" w:hAnsi="Consolas" w:cs="Consolas"/>
          <w:color w:val="0000FF"/>
          <w:sz w:val="19"/>
          <w:szCs w:val="19"/>
          <w:highlight w:val="white"/>
          <w:lang w:val="fr-CH"/>
        </w:rPr>
        <w:t>void</w:t>
      </w:r>
      <w:r w:rsidRPr="00254C65">
        <w:rPr>
          <w:rFonts w:ascii="Consolas" w:hAnsi="Consolas" w:cs="Consolas"/>
          <w:color w:val="000000"/>
          <w:sz w:val="19"/>
          <w:szCs w:val="19"/>
          <w:highlight w:val="white"/>
          <w:lang w:val="fr-CH"/>
        </w:rPr>
        <w:t xml:space="preserve"> Dispose() { }</w:t>
      </w:r>
    </w:p>
    <w:p w14:paraId="48E5AFB2" w14:textId="77777777" w:rsidR="00E923DD" w:rsidRPr="00254C65" w:rsidRDefault="00E923DD" w:rsidP="00E923DD">
      <w:pPr>
        <w:spacing w:after="0"/>
        <w:rPr>
          <w:rFonts w:ascii="Consolas" w:hAnsi="Consolas" w:cs="Consolas"/>
          <w:sz w:val="20"/>
          <w:szCs w:val="20"/>
          <w:lang w:val="fr-CH"/>
        </w:rPr>
      </w:pPr>
    </w:p>
    <w:p w14:paraId="2E922BF0" w14:textId="77777777" w:rsidR="00367427" w:rsidRPr="00774B0A" w:rsidRDefault="00B85AD6" w:rsidP="00334DFC">
      <w:r w:rsidRPr="00774B0A">
        <w:t>Die Funktion Dispose wird aufgerufen, sobald der Event fertig ist. Bei dieser Funktion werden alle benötigten Ressourcen automatisch wieder freigegeben.</w:t>
      </w:r>
    </w:p>
    <w:p w14:paraId="38AC5BB9" w14:textId="77777777" w:rsidR="00E62CED" w:rsidRDefault="00E62CED">
      <w:pPr>
        <w:rPr>
          <w:rFonts w:asciiTheme="majorHAnsi" w:eastAsiaTheme="majorEastAsia" w:hAnsiTheme="majorHAnsi" w:cstheme="majorBidi"/>
          <w:i/>
          <w:iCs/>
          <w:color w:val="2E74B5" w:themeColor="accent1" w:themeShade="BF"/>
        </w:rPr>
      </w:pPr>
      <w:r>
        <w:br w:type="page"/>
      </w:r>
    </w:p>
    <w:p w14:paraId="47479143" w14:textId="77777777" w:rsidR="000F4649" w:rsidRPr="00774B0A" w:rsidRDefault="000F4649" w:rsidP="003E4F70">
      <w:pPr>
        <w:pStyle w:val="berschrift4"/>
      </w:pPr>
      <w:r w:rsidRPr="00774B0A">
        <w:lastRenderedPageBreak/>
        <w:t>FRQ-002 Logeintrag</w:t>
      </w:r>
    </w:p>
    <w:p w14:paraId="1F9C9501" w14:textId="77777777" w:rsidR="00FD4AA4" w:rsidRPr="00774B0A" w:rsidRDefault="00FD4AA4" w:rsidP="00334DFC">
      <w:r w:rsidRPr="00774B0A">
        <w:t>Der Logeintrag wird ebenfalls vom Modul geschrieben. Dabei werden folgende Informationen geloggt:</w:t>
      </w:r>
    </w:p>
    <w:p w14:paraId="550CFCC9" w14:textId="77777777" w:rsidR="00FD4AA4" w:rsidRPr="00774B0A" w:rsidRDefault="00FD4AA4" w:rsidP="00B624B1">
      <w:pPr>
        <w:pStyle w:val="Listenabsatz"/>
        <w:numPr>
          <w:ilvl w:val="0"/>
          <w:numId w:val="11"/>
        </w:numPr>
      </w:pPr>
      <w:r w:rsidRPr="00774B0A">
        <w:t>Datum</w:t>
      </w:r>
    </w:p>
    <w:p w14:paraId="6E4A986A" w14:textId="77777777" w:rsidR="00FD4AA4" w:rsidRPr="00774B0A" w:rsidRDefault="00FD4AA4" w:rsidP="00B624B1">
      <w:pPr>
        <w:pStyle w:val="Listenabsatz"/>
        <w:numPr>
          <w:ilvl w:val="0"/>
          <w:numId w:val="11"/>
        </w:numPr>
      </w:pPr>
      <w:r w:rsidRPr="00774B0A">
        <w:t>Physikalischer Pfad zum Bild</w:t>
      </w:r>
    </w:p>
    <w:p w14:paraId="3EC5FBD7" w14:textId="77777777" w:rsidR="00FD4AA4" w:rsidRPr="00774B0A" w:rsidRDefault="00FD4AA4" w:rsidP="00B624B1">
      <w:pPr>
        <w:pStyle w:val="Listenabsatz"/>
        <w:numPr>
          <w:ilvl w:val="0"/>
          <w:numId w:val="11"/>
        </w:numPr>
      </w:pPr>
      <w:r w:rsidRPr="00774B0A">
        <w:t>Content Type</w:t>
      </w:r>
    </w:p>
    <w:p w14:paraId="4C5B3F25" w14:textId="77777777" w:rsidR="00FD4AA4" w:rsidRPr="00774B0A" w:rsidRDefault="00FD4AA4" w:rsidP="00B624B1">
      <w:pPr>
        <w:pStyle w:val="Listenabsatz"/>
        <w:numPr>
          <w:ilvl w:val="0"/>
          <w:numId w:val="11"/>
        </w:numPr>
      </w:pPr>
      <w:r w:rsidRPr="00774B0A">
        <w:t>Status Code</w:t>
      </w:r>
    </w:p>
    <w:p w14:paraId="639258B0" w14:textId="77777777" w:rsidR="00FD4AA4" w:rsidRPr="00774B0A" w:rsidRDefault="00FD4AA4" w:rsidP="00B624B1">
      <w:pPr>
        <w:pStyle w:val="Listenabsatz"/>
        <w:numPr>
          <w:ilvl w:val="0"/>
          <w:numId w:val="11"/>
        </w:numPr>
      </w:pPr>
      <w:r w:rsidRPr="00774B0A">
        <w:t>User Namen</w:t>
      </w:r>
    </w:p>
    <w:p w14:paraId="00614783" w14:textId="77777777" w:rsidR="00FD4AA4" w:rsidRPr="00774B0A" w:rsidRDefault="00FD4AA4" w:rsidP="00B624B1">
      <w:pPr>
        <w:pStyle w:val="Listenabsatz"/>
        <w:numPr>
          <w:ilvl w:val="0"/>
          <w:numId w:val="11"/>
        </w:numPr>
      </w:pPr>
      <w:r w:rsidRPr="00774B0A">
        <w:t>Server Namen</w:t>
      </w:r>
    </w:p>
    <w:p w14:paraId="2F010B76" w14:textId="77777777" w:rsidR="00FD4AA4" w:rsidRPr="00774B0A" w:rsidRDefault="00FD4AA4" w:rsidP="00B624B1">
      <w:pPr>
        <w:pStyle w:val="Listenabsatz"/>
        <w:numPr>
          <w:ilvl w:val="0"/>
          <w:numId w:val="11"/>
        </w:numPr>
      </w:pPr>
      <w:r w:rsidRPr="00774B0A">
        <w:t>Applikation Namen</w:t>
      </w:r>
    </w:p>
    <w:p w14:paraId="5621816A" w14:textId="77777777" w:rsidR="00FD4AA4" w:rsidRDefault="00FD4AA4" w:rsidP="00334DFC">
      <w:r w:rsidRPr="00774B0A">
        <w:t>Diese Daten werden mit mit Hilfe der StreamWriter Klasse in das Logfile „logfile“ angehängt.</w:t>
      </w:r>
    </w:p>
    <w:p w14:paraId="5E6E95AC" w14:textId="77777777" w:rsidR="00E62CED" w:rsidRPr="00E62CED" w:rsidRDefault="00E62CED" w:rsidP="00334DFC">
      <w:pPr>
        <w:rPr>
          <w:rFonts w:ascii="Consolas" w:hAnsi="Consolas" w:cs="Consolas"/>
          <w:sz w:val="8"/>
          <w:szCs w:val="10"/>
        </w:rPr>
      </w:pPr>
    </w:p>
    <w:p w14:paraId="5370E357"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stream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14:paraId="2CCE641D"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4E36868"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
    <w:p w14:paraId="23291647" w14:textId="77777777" w:rsidR="00067FD8" w:rsidRPr="009521B2" w:rsidRDefault="00067FD8" w:rsidP="00067FD8">
      <w:pPr>
        <w:autoSpaceDE w:val="0"/>
        <w:autoSpaceDN w:val="0"/>
        <w:adjustRightInd w:val="0"/>
        <w:spacing w:after="0" w:line="240" w:lineRule="auto"/>
        <w:ind w:left="2100"/>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tream.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context.Request.PhysicalPath, contentType, statusCode,userName, serverName, applicationName);</w:t>
      </w:r>
    </w:p>
    <w:p w14:paraId="7A4879FB"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
    <w:p w14:paraId="497C8A5E" w14:textId="77777777" w:rsidR="00067FD8" w:rsidRDefault="00067FD8" w:rsidP="00067FD8">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14:paraId="49D51F79" w14:textId="77777777" w:rsidR="000F4649" w:rsidRPr="00774B0A" w:rsidRDefault="000F4649" w:rsidP="003E4F70">
      <w:pPr>
        <w:pStyle w:val="berschrift4"/>
      </w:pPr>
      <w:r w:rsidRPr="00774B0A">
        <w:t>FRQ-003 Logfile konfigurierbar</w:t>
      </w:r>
    </w:p>
    <w:p w14:paraId="1025514E" w14:textId="77777777" w:rsidR="00FD4AA4" w:rsidRPr="00774B0A" w:rsidRDefault="00FD4AA4" w:rsidP="00334DFC">
      <w:r w:rsidRPr="00774B0A">
        <w:t xml:space="preserve">Da das Modul in den Webserver hineingehängt wird, muss die Konfiguration des Logfiles in der Konfiguration des Webserver „web.config“ </w:t>
      </w:r>
      <w:r w:rsidR="00707279" w:rsidRPr="00774B0A">
        <w:t xml:space="preserve">unter appSettings </w:t>
      </w:r>
      <w:r w:rsidRPr="00774B0A">
        <w:t>hinzugefügt werden.</w:t>
      </w:r>
    </w:p>
    <w:p w14:paraId="02ACE9D7" w14:textId="77777777" w:rsidR="00FD4AA4" w:rsidRPr="00E62CED" w:rsidRDefault="00FD4AA4" w:rsidP="00334DFC">
      <w:pPr>
        <w:rPr>
          <w:b/>
          <w:lang w:val="en-US"/>
        </w:rPr>
      </w:pPr>
      <w:r w:rsidRPr="00E62CED">
        <w:rPr>
          <w:b/>
          <w:lang w:val="en-US"/>
        </w:rPr>
        <w:t>Konfiguration im web.config</w:t>
      </w:r>
    </w:p>
    <w:p w14:paraId="3E93A20A"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ppSettings</w:t>
      </w:r>
      <w:r w:rsidRPr="009521B2">
        <w:rPr>
          <w:rFonts w:ascii="Consolas" w:hAnsi="Consolas" w:cs="Consolas"/>
          <w:color w:val="0000FF"/>
          <w:sz w:val="19"/>
          <w:szCs w:val="19"/>
          <w:highlight w:val="white"/>
          <w:lang w:val="en-US"/>
        </w:rPr>
        <w:t>&gt;</w:t>
      </w:r>
    </w:p>
    <w:p w14:paraId="40BC37AC"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w:t>
      </w:r>
    </w:p>
    <w:p w14:paraId="0FB08A65"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Path</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inetpub\logs\LogFiles\test_end.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02B9EE0E" w14:textId="77777777" w:rsidR="00067FD8" w:rsidRPr="00774B0A" w:rsidRDefault="00067FD8" w:rsidP="00067FD8">
      <w:r w:rsidRPr="009521B2">
        <w:rPr>
          <w:rFonts w:ascii="Consolas" w:hAnsi="Consolas" w:cs="Consolas"/>
          <w:color w:val="0000FF"/>
          <w:sz w:val="19"/>
          <w:szCs w:val="19"/>
          <w:highlight w:val="white"/>
          <w:lang w:val="en-US"/>
        </w:rPr>
        <w:t xml:space="preserve">  </w:t>
      </w: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appSettings</w:t>
      </w:r>
      <w:r w:rsidRPr="00774B0A">
        <w:rPr>
          <w:rFonts w:ascii="Consolas" w:hAnsi="Consolas" w:cs="Consolas"/>
          <w:color w:val="0000FF"/>
          <w:sz w:val="19"/>
          <w:szCs w:val="19"/>
          <w:highlight w:val="white"/>
        </w:rPr>
        <w:t>&gt;</w:t>
      </w:r>
    </w:p>
    <w:p w14:paraId="31EE4CC1" w14:textId="77777777" w:rsidR="007B549F" w:rsidRDefault="00707279" w:rsidP="007B549F">
      <w:pPr>
        <w:spacing w:after="0"/>
        <w:rPr>
          <w:rFonts w:ascii="Consolas" w:hAnsi="Consolas" w:cs="Consolas"/>
          <w:color w:val="0000FF"/>
          <w:sz w:val="20"/>
        </w:rPr>
      </w:pPr>
      <w:r w:rsidRPr="00CB1CD9">
        <w:rPr>
          <w:color w:val="0000FF"/>
          <w:highlight w:val="white"/>
        </w:rPr>
        <w:t xml:space="preserve">  </w:t>
      </w:r>
    </w:p>
    <w:p w14:paraId="1E034E67" w14:textId="77777777" w:rsidR="00707279" w:rsidRPr="00774B0A" w:rsidRDefault="00707279" w:rsidP="00334DFC">
      <w:r w:rsidRPr="00774B0A">
        <w:t>Danach kann anhand folgen</w:t>
      </w:r>
      <w:r w:rsidR="00A93F3F">
        <w:t>dem Befehl darauf zugegriffen we</w:t>
      </w:r>
      <w:r w:rsidRPr="00774B0A">
        <w:t>rden:</w:t>
      </w:r>
    </w:p>
    <w:p w14:paraId="7FE37811" w14:textId="77777777" w:rsidR="00067FD8" w:rsidRPr="00774B0A" w:rsidRDefault="00067FD8" w:rsidP="00067FD8">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Path"</w:t>
      </w:r>
      <w:r w:rsidRPr="00774B0A">
        <w:rPr>
          <w:rFonts w:ascii="Consolas" w:hAnsi="Consolas" w:cs="Consolas"/>
          <w:color w:val="000000"/>
          <w:sz w:val="19"/>
          <w:szCs w:val="19"/>
          <w:highlight w:val="white"/>
        </w:rPr>
        <w:t>];</w:t>
      </w:r>
    </w:p>
    <w:p w14:paraId="54821C49" w14:textId="77777777" w:rsidR="00707279" w:rsidRPr="00112733" w:rsidRDefault="00707279" w:rsidP="00334DFC">
      <w:pPr>
        <w:rPr>
          <w:sz w:val="10"/>
        </w:rPr>
      </w:pPr>
    </w:p>
    <w:p w14:paraId="1E83FCF4" w14:textId="77777777" w:rsidR="00112733" w:rsidRDefault="00112733">
      <w:pPr>
        <w:rPr>
          <w:rFonts w:asciiTheme="majorHAnsi" w:eastAsiaTheme="majorEastAsia" w:hAnsiTheme="majorHAnsi" w:cstheme="majorBidi"/>
          <w:color w:val="2E74B5" w:themeColor="accent1" w:themeShade="BF"/>
          <w:sz w:val="24"/>
          <w:szCs w:val="26"/>
        </w:rPr>
      </w:pPr>
      <w:r>
        <w:br w:type="page"/>
      </w:r>
    </w:p>
    <w:p w14:paraId="488BEDB6" w14:textId="72F32E45" w:rsidR="00830317" w:rsidRPr="00774B0A" w:rsidRDefault="00830317" w:rsidP="00992496">
      <w:pPr>
        <w:pStyle w:val="berschrift3"/>
      </w:pPr>
      <w:bookmarkStart w:id="161" w:name="_Toc428735501"/>
      <w:r w:rsidRPr="00774B0A">
        <w:lastRenderedPageBreak/>
        <w:t>Logfile Handler</w:t>
      </w:r>
      <w:bookmarkEnd w:id="161"/>
    </w:p>
    <w:p w14:paraId="3B2B4D7D" w14:textId="77777777" w:rsidR="000F4649" w:rsidRPr="00774B0A" w:rsidRDefault="000F4649" w:rsidP="003E4F70">
      <w:pPr>
        <w:pStyle w:val="berschrift4"/>
      </w:pPr>
      <w:r w:rsidRPr="00774B0A">
        <w:t>FRQ-004 Logeintrag muss gelesen werden</w:t>
      </w:r>
    </w:p>
    <w:p w14:paraId="07487D3F" w14:textId="77777777" w:rsidR="00364DB7" w:rsidRDefault="00364DB7" w:rsidP="00334DFC">
      <w:r w:rsidRPr="00774B0A">
        <w:t xml:space="preserve">Das vorher vom Logger erstellte Logfile muss nun gelesen werden. Dafür wird eine Klasse FileSystemWatcher verwendet. Dabei wird eine Methode an ein System </w:t>
      </w:r>
      <w:r w:rsidR="000E1C42">
        <w:t>Event registriert, welche bei dem</w:t>
      </w:r>
      <w:r w:rsidRPr="00774B0A">
        <w:t xml:space="preserve"> System Event aufgerufen wird:</w:t>
      </w:r>
    </w:p>
    <w:p w14:paraId="02F97C48" w14:textId="77777777" w:rsidR="00067FD8"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atcher.Changed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Handler</w:t>
      </w:r>
      <w:r w:rsidRPr="009521B2">
        <w:rPr>
          <w:rFonts w:ascii="Consolas" w:hAnsi="Consolas" w:cs="Consolas"/>
          <w:color w:val="000000"/>
          <w:sz w:val="19"/>
          <w:szCs w:val="19"/>
          <w:highlight w:val="white"/>
          <w:lang w:val="en-US"/>
        </w:rPr>
        <w:t>(OnChanged);</w:t>
      </w:r>
    </w:p>
    <w:p w14:paraId="382197F2" w14:textId="77777777" w:rsidR="00A17C9C" w:rsidRPr="00A17C9C" w:rsidRDefault="00A17C9C" w:rsidP="00067FD8">
      <w:pPr>
        <w:autoSpaceDE w:val="0"/>
        <w:autoSpaceDN w:val="0"/>
        <w:adjustRightInd w:val="0"/>
        <w:spacing w:after="0" w:line="240" w:lineRule="auto"/>
        <w:rPr>
          <w:rFonts w:ascii="Consolas" w:hAnsi="Consolas" w:cs="Consolas"/>
          <w:color w:val="000000"/>
          <w:sz w:val="28"/>
          <w:szCs w:val="19"/>
          <w:highlight w:val="white"/>
          <w:lang w:val="en-US"/>
        </w:rPr>
      </w:pPr>
    </w:p>
    <w:p w14:paraId="7BCEE4D2" w14:textId="77777777" w:rsidR="00364DB7" w:rsidRPr="00774B0A" w:rsidRDefault="00364DB7" w:rsidP="00334DFC">
      <w:r w:rsidRPr="00774B0A">
        <w:t>Sobald das File geändert wird, sprich etwas hinzugefügt wird, wird die Funktion OnChanged aufgerufen.</w:t>
      </w:r>
      <w:r w:rsidR="00D31AA6" w:rsidRPr="00774B0A">
        <w:t xml:space="preserve"> Zudem ist es möglich, dass nur einzelnen Events registiert werden. Mit folgender Einstellung, kann diese Registrierung noch detaillierter konfiguriert werden:</w:t>
      </w:r>
    </w:p>
    <w:p w14:paraId="4B2D4F30" w14:textId="77777777" w:rsidR="00067FD8" w:rsidRDefault="00067FD8" w:rsidP="00067FD8">
      <w:pPr>
        <w:rPr>
          <w:rFonts w:ascii="Consolas" w:hAnsi="Consolas" w:cs="Consolas"/>
          <w:color w:val="000000"/>
          <w:sz w:val="19"/>
          <w:szCs w:val="19"/>
        </w:rPr>
      </w:pPr>
      <w:r w:rsidRPr="00774B0A">
        <w:rPr>
          <w:rFonts w:ascii="Consolas" w:hAnsi="Consolas" w:cs="Consolas"/>
          <w:color w:val="000000"/>
          <w:sz w:val="19"/>
          <w:szCs w:val="19"/>
          <w:highlight w:val="white"/>
        </w:rPr>
        <w:t xml:space="preserve">watcher.NotifyFilter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 xml:space="preserve">.Size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
    <w:p w14:paraId="2443CADE" w14:textId="77777777" w:rsidR="00A17C9C" w:rsidRPr="00A17C9C" w:rsidRDefault="00A17C9C" w:rsidP="00067FD8">
      <w:pPr>
        <w:rPr>
          <w:sz w:val="10"/>
        </w:rPr>
      </w:pPr>
    </w:p>
    <w:p w14:paraId="57CA65BD" w14:textId="77777777" w:rsidR="00D31AA6" w:rsidRPr="00774B0A" w:rsidRDefault="00D31AA6" w:rsidP="00334DFC">
      <w:r w:rsidRPr="00774B0A">
        <w:t xml:space="preserve">Hier ist zu beachten, dass einzelne Events wie zum Beispiel Zugriff auf das File, vom Betriebssystem zweimal als Event ausgeführt </w:t>
      </w:r>
      <w:r w:rsidR="00470900">
        <w:t>werden</w:t>
      </w:r>
      <w:r w:rsidRPr="00774B0A">
        <w:t>, was dazu führen kann, dass die Methode zweimal aufgerufen wird. Um das zu umgehen, wird das Produkt nur auf Grösse (Size) und auf Filenamen (FileName) konfiguriert.</w:t>
      </w:r>
    </w:p>
    <w:p w14:paraId="0AADDB41" w14:textId="77777777" w:rsidR="00830317" w:rsidRPr="00774B0A" w:rsidRDefault="00D31AA6" w:rsidP="00334DFC">
      <w:r w:rsidRPr="00774B0A">
        <w:t>Die OnChanged Methode liest dann den neu hinzugefügten Logeintrag und überreicht diese Informationen dann an den Transfer Handler, welcher für den Transfer der Daten zuständig ist:</w:t>
      </w:r>
    </w:p>
    <w:p w14:paraId="4AC10D0D" w14:textId="77777777" w:rsidR="00067FD8" w:rsidRPr="00774B0A"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 xml:space="preserve"> trans = </w:t>
      </w:r>
    </w:p>
    <w:p w14:paraId="6B1E8DA7" w14:textId="77777777" w:rsidR="00067FD8" w:rsidRPr="00774B0A" w:rsidRDefault="00067FD8" w:rsidP="00067FD8">
      <w:pPr>
        <w:autoSpaceDE w:val="0"/>
        <w:autoSpaceDN w:val="0"/>
        <w:adjustRightInd w:val="0"/>
        <w:spacing w:after="0" w:line="240" w:lineRule="auto"/>
        <w:ind w:left="708"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path, imageInformation, imageName);</w:t>
      </w:r>
    </w:p>
    <w:p w14:paraId="0E2D2905" w14:textId="77777777" w:rsidR="00067FD8" w:rsidRPr="00774B0A" w:rsidRDefault="00067FD8" w:rsidP="00067FD8">
      <w:r w:rsidRPr="00774B0A">
        <w:rPr>
          <w:rFonts w:ascii="Consolas" w:hAnsi="Consolas" w:cs="Consolas"/>
          <w:color w:val="000000"/>
          <w:sz w:val="19"/>
          <w:szCs w:val="19"/>
          <w:highlight w:val="white"/>
        </w:rPr>
        <w:t>trans.SendImage();</w:t>
      </w:r>
    </w:p>
    <w:p w14:paraId="758B6746" w14:textId="77777777" w:rsidR="00067FD8" w:rsidRPr="00A17C9C" w:rsidRDefault="00067FD8" w:rsidP="00067FD8">
      <w:pPr>
        <w:rPr>
          <w:sz w:val="10"/>
        </w:rPr>
      </w:pPr>
    </w:p>
    <w:p w14:paraId="0005ED0F" w14:textId="3B360A83" w:rsidR="00830317" w:rsidRPr="00774B0A" w:rsidRDefault="00830317" w:rsidP="00992496">
      <w:pPr>
        <w:pStyle w:val="berschrift3"/>
      </w:pPr>
      <w:bookmarkStart w:id="162" w:name="_Toc428735502"/>
      <w:r w:rsidRPr="00774B0A">
        <w:t>Transfer Handler</w:t>
      </w:r>
      <w:bookmarkEnd w:id="162"/>
    </w:p>
    <w:p w14:paraId="7E63F90A" w14:textId="77777777" w:rsidR="000F4649" w:rsidRPr="00774B0A" w:rsidRDefault="000F4649" w:rsidP="003E4F70">
      <w:pPr>
        <w:pStyle w:val="berschrift4"/>
      </w:pPr>
      <w:r w:rsidRPr="00774B0A">
        <w:t>FRQ-005 Bild inkl. Bildinformationen verschicken</w:t>
      </w:r>
    </w:p>
    <w:p w14:paraId="5C55F55C" w14:textId="77777777" w:rsidR="001C758B" w:rsidRDefault="001C758B" w:rsidP="00334DFC">
      <w:r w:rsidRPr="00774B0A">
        <w:t xml:space="preserve">Der Transfer Handler schickt die Informationen über </w:t>
      </w:r>
      <w:r w:rsidR="000F1FF1">
        <w:t>HTTP</w:t>
      </w:r>
      <w:r w:rsidR="000F1FF1" w:rsidRPr="00774B0A">
        <w:t xml:space="preserve"> </w:t>
      </w:r>
      <w:r w:rsidRPr="00774B0A">
        <w:t>an den Webservice. Die benötigten Webservice Informationen können entweder direkt im Source Code oder anhand einer Konfiguration definiert werden. In diesem Produkt ist die Konfiguration</w:t>
      </w:r>
      <w:r w:rsidR="007E48A4" w:rsidRPr="00774B0A">
        <w:t>s</w:t>
      </w:r>
      <w:r w:rsidRPr="00774B0A">
        <w:t xml:space="preserve"> Variante bevorzugt worden, welches in dem app.config zu finden ist:</w:t>
      </w:r>
    </w:p>
    <w:p w14:paraId="68B2B47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client</w:t>
      </w:r>
      <w:r w:rsidRPr="009521B2">
        <w:rPr>
          <w:rFonts w:ascii="Consolas" w:hAnsi="Consolas" w:cs="Consolas"/>
          <w:color w:val="0000FF"/>
          <w:sz w:val="19"/>
          <w:szCs w:val="19"/>
          <w:highlight w:val="white"/>
          <w:lang w:val="en-US"/>
        </w:rPr>
        <w:t>&gt;</w:t>
      </w:r>
    </w:p>
    <w:p w14:paraId="2AC15414"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endpoin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ddres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in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w:t>
      </w:r>
      <w:r w:rsidRPr="009521B2">
        <w:rPr>
          <w:rFonts w:ascii="Consolas" w:hAnsi="Consolas" w:cs="Consolas"/>
          <w:color w:val="000000"/>
          <w:sz w:val="19"/>
          <w:szCs w:val="19"/>
          <w:highlight w:val="white"/>
          <w:lang w:val="en-US"/>
        </w:rPr>
        <w:t>"</w:t>
      </w:r>
    </w:p>
    <w:p w14:paraId="55C354DD" w14:textId="77777777" w:rsidR="0021650C" w:rsidRPr="009521B2" w:rsidRDefault="0021650C" w:rsidP="0021650C">
      <w:pPr>
        <w:autoSpaceDE w:val="0"/>
        <w:autoSpaceDN w:val="0"/>
        <w:adjustRightInd w:val="0"/>
        <w:spacing w:after="0" w:line="240" w:lineRule="auto"/>
        <w:ind w:left="1680"/>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bindingConfiguration</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_IService1</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ontrac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erviceReference1.IService1</w:t>
      </w:r>
      <w:r w:rsidRPr="009521B2">
        <w:rPr>
          <w:rFonts w:ascii="Consolas" w:hAnsi="Consolas" w:cs="Consolas"/>
          <w:color w:val="000000"/>
          <w:sz w:val="19"/>
          <w:szCs w:val="19"/>
          <w:highlight w:val="white"/>
          <w:lang w:val="en-US"/>
        </w:rPr>
        <w:t>"</w:t>
      </w:r>
    </w:p>
    <w:p w14:paraId="419B74B5" w14:textId="77777777" w:rsidR="0021650C" w:rsidRPr="00774B0A"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lang w:val="en-US"/>
        </w:rPr>
        <w:t xml:space="preserve">                </w:t>
      </w:r>
      <w:r w:rsidRPr="00774B0A">
        <w:rPr>
          <w:rFonts w:ascii="Consolas" w:hAnsi="Consolas" w:cs="Consolas"/>
          <w:color w:val="FF0000"/>
          <w:sz w:val="19"/>
          <w:szCs w:val="19"/>
          <w:highlight w:val="white"/>
        </w:rPr>
        <w:t>nam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14:paraId="03D9161B" w14:textId="77777777" w:rsidR="0021650C" w:rsidRPr="00774B0A" w:rsidRDefault="0021650C" w:rsidP="0021650C">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client</w:t>
      </w:r>
      <w:r w:rsidRPr="00774B0A">
        <w:rPr>
          <w:rFonts w:ascii="Consolas" w:hAnsi="Consolas" w:cs="Consolas"/>
          <w:color w:val="0000FF"/>
          <w:sz w:val="19"/>
          <w:szCs w:val="19"/>
          <w:highlight w:val="white"/>
        </w:rPr>
        <w:t>&gt;</w:t>
      </w:r>
    </w:p>
    <w:p w14:paraId="3A31AED3" w14:textId="77777777" w:rsidR="001C758B" w:rsidRPr="00A17C9C" w:rsidRDefault="001C758B" w:rsidP="00334DFC">
      <w:pPr>
        <w:rPr>
          <w:sz w:val="14"/>
        </w:rPr>
      </w:pPr>
    </w:p>
    <w:p w14:paraId="1F0CA427" w14:textId="77777777" w:rsidR="001C758B" w:rsidRPr="00774B0A" w:rsidRDefault="001C758B" w:rsidP="00334DFC">
      <w:r w:rsidRPr="00774B0A">
        <w:t>Bei der Endpoint Konfiguration muss die ABC</w:t>
      </w:r>
      <w:r w:rsidR="000F1FF1">
        <w:t>-</w:t>
      </w:r>
      <w:r w:rsidRPr="00774B0A">
        <w:t>Regel eingehalten werden. Adresse, Binding und Contract müssen in der Konfiguration vorhanden sein, um Daten an einen Webservice zu schicken.</w:t>
      </w:r>
    </w:p>
    <w:p w14:paraId="43023B4B" w14:textId="77777777" w:rsidR="00A17C9C" w:rsidRDefault="00A17C9C">
      <w:r>
        <w:br w:type="page"/>
      </w:r>
    </w:p>
    <w:p w14:paraId="47A97EE4" w14:textId="77777777" w:rsidR="001C758B" w:rsidRPr="00774B0A" w:rsidRDefault="001C758B" w:rsidP="00334DFC">
      <w:r w:rsidRPr="00774B0A">
        <w:lastRenderedPageBreak/>
        <w:t>Die erhaltenen Informationen werden dann anhand dieser Konfiguration verschickt.</w:t>
      </w:r>
    </w:p>
    <w:p w14:paraId="4C75D81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SendImage()</w:t>
      </w:r>
    </w:p>
    <w:p w14:paraId="5FEF5CA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CC1F69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y</w:t>
      </w:r>
    </w:p>
    <w:p w14:paraId="381CDD3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4660286E"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14:paraId="71FBD16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14:paraId="649E887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client.UploadImage(fileName, imageInformation, fileByte);</w:t>
      </w:r>
    </w:p>
    <w:p w14:paraId="30E6CBF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212AE70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atch</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xception</w:t>
      </w:r>
      <w:r w:rsidRPr="009521B2">
        <w:rPr>
          <w:rFonts w:ascii="Consolas" w:hAnsi="Consolas" w:cs="Consolas"/>
          <w:color w:val="000000"/>
          <w:sz w:val="19"/>
          <w:szCs w:val="19"/>
          <w:highlight w:val="white"/>
          <w:lang w:val="en-US"/>
        </w:rPr>
        <w:t xml:space="preserve"> ex)</w:t>
      </w:r>
    </w:p>
    <w:p w14:paraId="05ED781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224086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PathTransHand))</w:t>
      </w:r>
    </w:p>
    <w:p w14:paraId="3B643F2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FD770D2"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imagePath,imageInformation,fileName,ex.Message);</w:t>
      </w:r>
    </w:p>
    <w:p w14:paraId="570FF4D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A31B48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FE85F2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10969A5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7CAC6A66" w14:textId="77777777" w:rsidR="0021650C" w:rsidRDefault="0021650C" w:rsidP="0021650C">
      <w:pPr>
        <w:rPr>
          <w:rFonts w:ascii="Consolas" w:hAnsi="Consolas" w:cs="Consolas"/>
          <w:color w:val="000000"/>
          <w:sz w:val="19"/>
          <w:szCs w:val="19"/>
          <w:lang w:val="en-US"/>
        </w:rPr>
      </w:pPr>
      <w:r w:rsidRPr="009521B2">
        <w:rPr>
          <w:rFonts w:ascii="Consolas" w:hAnsi="Consolas" w:cs="Consolas"/>
          <w:color w:val="000000"/>
          <w:sz w:val="19"/>
          <w:szCs w:val="19"/>
          <w:highlight w:val="white"/>
          <w:lang w:val="en-US"/>
        </w:rPr>
        <w:t xml:space="preserve">        }</w:t>
      </w:r>
    </w:p>
    <w:p w14:paraId="7D7AC6FC" w14:textId="77777777" w:rsidR="001C758B" w:rsidRPr="00774B0A" w:rsidRDefault="001C758B" w:rsidP="00334DFC">
      <w:r w:rsidRPr="00774B0A">
        <w:t>UploadImage ist eine Funktion welche von dem Webservice zur Verfügung gestellt wird.</w:t>
      </w:r>
    </w:p>
    <w:p w14:paraId="6A309C2B" w14:textId="77777777" w:rsidR="000F4649" w:rsidRPr="00774B0A" w:rsidRDefault="000F4649" w:rsidP="003E4F70">
      <w:pPr>
        <w:pStyle w:val="berschrift4"/>
      </w:pPr>
      <w:r w:rsidRPr="00774B0A">
        <w:t>FRQ-006 Endpunktadresse muss konfigurierbar sein</w:t>
      </w:r>
    </w:p>
    <w:p w14:paraId="65E409BE" w14:textId="77777777" w:rsidR="001C758B" w:rsidRPr="00774B0A" w:rsidRDefault="001C758B" w:rsidP="00334DFC">
      <w:r w:rsidRPr="00774B0A">
        <w:t>Wie bereits im vorherigen Kapite</w:t>
      </w:r>
      <w:r w:rsidR="00470900">
        <w:t>l 5.2.3.1</w:t>
      </w:r>
      <w:r w:rsidRPr="00774B0A">
        <w:t xml:space="preserve"> </w:t>
      </w:r>
      <w:r w:rsidR="007E48A4" w:rsidRPr="00774B0A">
        <w:t xml:space="preserve">gezeigt, </w:t>
      </w:r>
      <w:r w:rsidRPr="00774B0A">
        <w:t>kann die Endpunk</w:t>
      </w:r>
      <w:r w:rsidR="007E48A4" w:rsidRPr="00774B0A">
        <w:t xml:space="preserve">t Adresse konfiguriert werden in dem </w:t>
      </w:r>
      <w:r w:rsidR="00470900">
        <w:t>Konfigurationsfile „</w:t>
      </w:r>
      <w:r w:rsidR="007E48A4" w:rsidRPr="00774B0A">
        <w:t>app.config</w:t>
      </w:r>
      <w:r w:rsidR="00470900">
        <w:t>“</w:t>
      </w:r>
      <w:r w:rsidR="007E48A4" w:rsidRPr="00774B0A">
        <w:t>.</w:t>
      </w:r>
    </w:p>
    <w:p w14:paraId="78569BFB" w14:textId="77777777" w:rsidR="00112733" w:rsidRDefault="00112733">
      <w:pPr>
        <w:rPr>
          <w:rFonts w:asciiTheme="majorHAnsi" w:eastAsiaTheme="majorEastAsia" w:hAnsiTheme="majorHAnsi" w:cstheme="majorBidi"/>
          <w:color w:val="2E74B5" w:themeColor="accent1" w:themeShade="BF"/>
          <w:sz w:val="26"/>
          <w:szCs w:val="26"/>
        </w:rPr>
      </w:pPr>
      <w:r>
        <w:br w:type="page"/>
      </w:r>
    </w:p>
    <w:p w14:paraId="2DAAE3D8" w14:textId="1A85C7D3" w:rsidR="00830317" w:rsidRPr="00774B0A" w:rsidRDefault="00830317" w:rsidP="00992496">
      <w:pPr>
        <w:pStyle w:val="berschrift2"/>
      </w:pPr>
      <w:bookmarkStart w:id="163" w:name="_Toc428735503"/>
      <w:r w:rsidRPr="00774B0A">
        <w:lastRenderedPageBreak/>
        <w:t>Empfänger</w:t>
      </w:r>
      <w:r w:rsidR="000F4649" w:rsidRPr="00774B0A">
        <w:t xml:space="preserve"> und Translator</w:t>
      </w:r>
      <w:bookmarkEnd w:id="163"/>
    </w:p>
    <w:p w14:paraId="0FF3B275" w14:textId="77777777" w:rsidR="000B1A27" w:rsidRPr="00774B0A" w:rsidRDefault="000B1A27" w:rsidP="00334DFC">
      <w:r w:rsidRPr="00774B0A">
        <w:t>Die Umsetzung des Empfängers und Translators werden in diesem Kapitel zusammengefasst und detailliert beschrieben.</w:t>
      </w:r>
    </w:p>
    <w:p w14:paraId="1311F5F1" w14:textId="044B0AE4" w:rsidR="000F4649" w:rsidRPr="00774B0A" w:rsidRDefault="000F4649" w:rsidP="00992496">
      <w:pPr>
        <w:pStyle w:val="berschrift3"/>
      </w:pPr>
      <w:bookmarkStart w:id="164" w:name="_Toc428735504"/>
      <w:r w:rsidRPr="00774B0A">
        <w:t>Empfänger</w:t>
      </w:r>
      <w:bookmarkEnd w:id="164"/>
    </w:p>
    <w:p w14:paraId="3314E44F" w14:textId="77777777" w:rsidR="000B1A27" w:rsidRPr="00774B0A" w:rsidRDefault="000B1A27" w:rsidP="00334DFC">
      <w:r w:rsidRPr="00774B0A">
        <w:t>Der Empfänger ist ein Webservice</w:t>
      </w:r>
      <w:r w:rsidR="000F1FF1">
        <w:t>,</w:t>
      </w:r>
      <w:r w:rsidRPr="00774B0A">
        <w:t xml:space="preserve"> welche</w:t>
      </w:r>
      <w:r w:rsidR="000F1FF1">
        <w:t>r</w:t>
      </w:r>
      <w:r w:rsidRPr="00774B0A">
        <w:t xml:space="preserve"> anhand des </w:t>
      </w:r>
      <w:r w:rsidR="002151D3" w:rsidRPr="00774B0A">
        <w:t>WCF</w:t>
      </w:r>
      <w:r w:rsidR="002151D3">
        <w:t>-</w:t>
      </w:r>
      <w:r w:rsidR="002151D3" w:rsidRPr="00774B0A">
        <w:t>Frameworks</w:t>
      </w:r>
      <w:r w:rsidRPr="00774B0A">
        <w:t xml:space="preserve"> umgesetzt worden ist. </w:t>
      </w:r>
    </w:p>
    <w:p w14:paraId="438788A9" w14:textId="77777777" w:rsidR="000F4649" w:rsidRDefault="000F4649" w:rsidP="003E4F70">
      <w:pPr>
        <w:pStyle w:val="berschrift4"/>
      </w:pPr>
      <w:r w:rsidRPr="00774B0A">
        <w:t>FRQ-007 Bild inkl. Bildinformationen empfangen</w:t>
      </w:r>
    </w:p>
    <w:p w14:paraId="41928CB1" w14:textId="77777777" w:rsidR="00AD3A37" w:rsidRPr="00774B0A" w:rsidRDefault="00916F98" w:rsidP="00334DFC">
      <w:r w:rsidRPr="00774B0A">
        <w:t>Damit Daten empfangen werden können, muss der Webservice sich auch an die ABC</w:t>
      </w:r>
      <w:r w:rsidR="000F1FF1">
        <w:t>-</w:t>
      </w:r>
      <w:r w:rsidRPr="00774B0A">
        <w:t>Regel halten.</w:t>
      </w:r>
    </w:p>
    <w:p w14:paraId="2E2C3F37" w14:textId="77777777" w:rsidR="00916F98" w:rsidRPr="00774B0A" w:rsidRDefault="00916F98" w:rsidP="00334DFC">
      <w:r w:rsidRPr="00774B0A">
        <w:t>Die Adresse und das Binding werden in der Konfigurationsdatei definiert:</w:t>
      </w:r>
    </w:p>
    <w:p w14:paraId="7281DD72" w14:textId="77777777" w:rsidR="0021650C" w:rsidRPr="009521B2" w:rsidRDefault="0021650C" w:rsidP="0021650C">
      <w:pPr>
        <w:rPr>
          <w:b/>
          <w:lang w:val="en-US"/>
        </w:rPr>
      </w:pPr>
      <w:r w:rsidRPr="009521B2">
        <w:rPr>
          <w:b/>
          <w:lang w:val="en-US"/>
        </w:rPr>
        <w:t>Adresse</w:t>
      </w:r>
    </w:p>
    <w:p w14:paraId="7B194EA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14:paraId="14EB60C5"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14:paraId="24EC2209"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aseAddress</w:t>
      </w:r>
      <w:r w:rsidRPr="009521B2">
        <w:rPr>
          <w:rFonts w:ascii="Consolas" w:hAnsi="Consolas" w:cs="Consolas"/>
          <w:color w:val="0000FF"/>
          <w:sz w:val="19"/>
          <w:szCs w:val="19"/>
          <w:highlight w:val="white"/>
          <w:lang w:val="en-US"/>
        </w:rPr>
        <w:t xml:space="preserve"> =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11E27D2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14:paraId="38E7F864"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14:paraId="3630E926" w14:textId="77777777" w:rsidR="0021650C" w:rsidRPr="009521B2" w:rsidRDefault="0021650C" w:rsidP="0021650C">
      <w:pPr>
        <w:rPr>
          <w:b/>
          <w:lang w:val="en-US"/>
        </w:rPr>
      </w:pPr>
      <w:r w:rsidRPr="009521B2">
        <w:rPr>
          <w:b/>
          <w:lang w:val="en-US"/>
        </w:rPr>
        <w:t>Binding</w:t>
      </w:r>
    </w:p>
    <w:p w14:paraId="0D6D21F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s</w:t>
      </w:r>
      <w:r w:rsidRPr="009521B2">
        <w:rPr>
          <w:rFonts w:ascii="Consolas" w:hAnsi="Consolas" w:cs="Consolas"/>
          <w:color w:val="0000FF"/>
          <w:sz w:val="19"/>
          <w:szCs w:val="19"/>
          <w:highlight w:val="white"/>
          <w:lang w:val="en-US"/>
        </w:rPr>
        <w:t>&gt;</w:t>
      </w:r>
    </w:p>
    <w:p w14:paraId="2EBC94F6"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icHttpBinding</w:t>
      </w:r>
      <w:r w:rsidRPr="009521B2">
        <w:rPr>
          <w:rFonts w:ascii="Consolas" w:hAnsi="Consolas" w:cs="Consolas"/>
          <w:color w:val="0000FF"/>
          <w:sz w:val="19"/>
          <w:szCs w:val="19"/>
          <w:highlight w:val="white"/>
          <w:lang w:val="en-US"/>
        </w:rPr>
        <w:t>&gt;</w:t>
      </w:r>
    </w:p>
    <w:p w14:paraId="13AB7CDC" w14:textId="77777777" w:rsidR="0021650C" w:rsidRPr="009521B2" w:rsidRDefault="0021650C" w:rsidP="0021650C">
      <w:pPr>
        <w:autoSpaceDE w:val="0"/>
        <w:autoSpaceDN w:val="0"/>
        <w:adjustRightInd w:val="0"/>
        <w:spacing w:after="0" w:line="240" w:lineRule="auto"/>
        <w:ind w:left="1418" w:hanging="425"/>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nam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EndpointBinding</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os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open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receiv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10: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send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p>
    <w:p w14:paraId="34E1AF15"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allowCookie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ypassProxyOnLocal</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hostNameComparison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ongWildcard</w:t>
      </w:r>
      <w:r w:rsidRPr="009521B2">
        <w:rPr>
          <w:rFonts w:ascii="Consolas" w:hAnsi="Consolas" w:cs="Consolas"/>
          <w:color w:val="000000"/>
          <w:sz w:val="19"/>
          <w:szCs w:val="19"/>
          <w:highlight w:val="white"/>
          <w:lang w:val="en-US"/>
        </w:rPr>
        <w:t>"</w:t>
      </w:r>
    </w:p>
    <w:p w14:paraId="51068415"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uffer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BufferPool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ReceivedMessage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14:paraId="0205F01A"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essage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Mtom</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ext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tf-8</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ransfer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eamedRequest</w:t>
      </w:r>
      <w:r w:rsidRPr="009521B2">
        <w:rPr>
          <w:rFonts w:ascii="Consolas" w:hAnsi="Consolas" w:cs="Consolas"/>
          <w:color w:val="000000"/>
          <w:sz w:val="19"/>
          <w:szCs w:val="19"/>
          <w:highlight w:val="white"/>
          <w:lang w:val="en-US"/>
        </w:rPr>
        <w:t>"</w:t>
      </w:r>
    </w:p>
    <w:p w14:paraId="38D8BA16"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useDefaultWebProx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6D67B103" w14:textId="77777777" w:rsidR="0021650C" w:rsidRPr="009521B2" w:rsidRDefault="0021650C" w:rsidP="0021650C">
      <w:pPr>
        <w:autoSpaceDE w:val="0"/>
        <w:autoSpaceDN w:val="0"/>
        <w:adjustRightInd w:val="0"/>
        <w:spacing w:after="0" w:line="240" w:lineRule="auto"/>
        <w:ind w:left="141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readerQuotas</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Dep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StringContent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Array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14:paraId="3DFEBAD3"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ytesPerRead</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NameTableCharCoun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7051F882"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security</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13B7747D"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transpor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proxy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realm</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7FFC8A31"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message</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serNam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lgorithmSuit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Defaul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164E6F24" w14:textId="77777777" w:rsidR="0021650C" w:rsidRPr="00774B0A"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security</w:t>
      </w:r>
      <w:r w:rsidRPr="00774B0A">
        <w:rPr>
          <w:rFonts w:ascii="Consolas" w:hAnsi="Consolas" w:cs="Consolas"/>
          <w:color w:val="0000FF"/>
          <w:sz w:val="19"/>
          <w:szCs w:val="19"/>
          <w:highlight w:val="white"/>
        </w:rPr>
        <w:t>&gt;</w:t>
      </w:r>
    </w:p>
    <w:p w14:paraId="5A0A7CF0" w14:textId="77777777" w:rsidR="0021650C" w:rsidRPr="00774B0A" w:rsidRDefault="0021650C" w:rsidP="0021650C">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w:t>
      </w:r>
      <w:r w:rsidRPr="00774B0A">
        <w:rPr>
          <w:rFonts w:ascii="Consolas" w:hAnsi="Consolas" w:cs="Consolas"/>
          <w:color w:val="0000FF"/>
          <w:sz w:val="19"/>
          <w:szCs w:val="19"/>
          <w:highlight w:val="white"/>
        </w:rPr>
        <w:t>&gt;</w:t>
      </w:r>
    </w:p>
    <w:p w14:paraId="5F67DA41" w14:textId="77777777" w:rsidR="0021650C" w:rsidRPr="00774B0A" w:rsidRDefault="0021650C" w:rsidP="0021650C">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asicHttpBinding</w:t>
      </w:r>
      <w:r w:rsidRPr="00774B0A">
        <w:rPr>
          <w:rFonts w:ascii="Consolas" w:hAnsi="Consolas" w:cs="Consolas"/>
          <w:color w:val="0000FF"/>
          <w:sz w:val="19"/>
          <w:szCs w:val="19"/>
          <w:highlight w:val="white"/>
        </w:rPr>
        <w:t>&gt;</w:t>
      </w:r>
    </w:p>
    <w:p w14:paraId="2E2CCC00" w14:textId="77777777" w:rsidR="0021650C" w:rsidRPr="00774B0A" w:rsidRDefault="0021650C" w:rsidP="0021650C">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s</w:t>
      </w:r>
      <w:r w:rsidRPr="00774B0A">
        <w:rPr>
          <w:rFonts w:ascii="Consolas" w:hAnsi="Consolas" w:cs="Consolas"/>
          <w:color w:val="0000FF"/>
          <w:sz w:val="19"/>
          <w:szCs w:val="19"/>
          <w:highlight w:val="white"/>
        </w:rPr>
        <w:t>&gt;</w:t>
      </w:r>
    </w:p>
    <w:p w14:paraId="079AF46B" w14:textId="77777777" w:rsidR="001C6CC2" w:rsidRPr="00774B0A" w:rsidRDefault="001C6CC2" w:rsidP="00334DFC">
      <w:r w:rsidRPr="00774B0A">
        <w:t xml:space="preserve">Im Binding werden alle benötigen Information zum Austausch der Daten definiert. Für den </w:t>
      </w:r>
      <w:r w:rsidR="000F1FF1">
        <w:t>Proof of Concept</w:t>
      </w:r>
      <w:r w:rsidR="000F1FF1" w:rsidRPr="00774B0A">
        <w:t xml:space="preserve"> </w:t>
      </w:r>
      <w:r w:rsidRPr="00774B0A">
        <w:t xml:space="preserve">wurde Sicherheit nicht als höchste Priorität angesehen, </w:t>
      </w:r>
      <w:r w:rsidR="000F1FF1">
        <w:t>da</w:t>
      </w:r>
      <w:r w:rsidR="000F1FF1" w:rsidRPr="00774B0A">
        <w:t xml:space="preserve"> </w:t>
      </w:r>
      <w:r w:rsidRPr="00774B0A">
        <w:t>die Implementation stark von der Implementation der Sicherheit in dem Unternehmen abhängt.</w:t>
      </w:r>
    </w:p>
    <w:p w14:paraId="5E9F6D3C" w14:textId="77777777" w:rsidR="00A17C9C" w:rsidRDefault="00A17C9C">
      <w:r>
        <w:br w:type="page"/>
      </w:r>
    </w:p>
    <w:p w14:paraId="252E71C3" w14:textId="77777777" w:rsidR="00916F98" w:rsidRPr="00774B0A" w:rsidRDefault="00916F98" w:rsidP="00334DFC">
      <w:r w:rsidRPr="00774B0A">
        <w:lastRenderedPageBreak/>
        <w:t xml:space="preserve">Der </w:t>
      </w:r>
      <w:r w:rsidRPr="00774B0A">
        <w:rPr>
          <w:b/>
        </w:rPr>
        <w:t>Contract</w:t>
      </w:r>
      <w:r w:rsidRPr="00774B0A">
        <w:t xml:space="preserve"> (Vertrag) wird in einem Service Interface definiert, welches dann von eigentlichen Service abgeleitet wird:</w:t>
      </w:r>
    </w:p>
    <w:p w14:paraId="01CF0CF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nterface</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IService1</w:t>
      </w:r>
    </w:p>
    <w:p w14:paraId="7F30883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3E679D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perationContract</w:t>
      </w:r>
      <w:r w:rsidRPr="009521B2">
        <w:rPr>
          <w:rFonts w:ascii="Consolas" w:hAnsi="Consolas" w:cs="Consolas"/>
          <w:color w:val="000000"/>
          <w:sz w:val="19"/>
          <w:szCs w:val="19"/>
          <w:highlight w:val="white"/>
          <w:lang w:val="en-US"/>
        </w:rPr>
        <w:t>]</w:t>
      </w:r>
    </w:p>
    <w:p w14:paraId="3BDC8E4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UploadImage(</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Info, </w:t>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data);</w:t>
      </w:r>
    </w:p>
    <w:p w14:paraId="174C53C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637B6E9" w14:textId="77777777" w:rsidR="0021650C" w:rsidRPr="00774B0A" w:rsidRDefault="0021650C" w:rsidP="0021650C">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14:paraId="027107E0" w14:textId="77777777" w:rsidR="00AD3A37" w:rsidRPr="00774B0A" w:rsidRDefault="00AD3A37" w:rsidP="00334DFC"/>
    <w:p w14:paraId="4547E02F" w14:textId="77777777" w:rsidR="00916F98" w:rsidRPr="00774B0A" w:rsidRDefault="00916F98" w:rsidP="00334DFC">
      <w:r w:rsidRPr="00774B0A">
        <w:t xml:space="preserve">In diesem Bereich werden </w:t>
      </w:r>
      <w:r w:rsidR="000F1FF1">
        <w:t>die</w:t>
      </w:r>
      <w:r w:rsidR="000F1FF1" w:rsidRPr="00774B0A">
        <w:t xml:space="preserve"> </w:t>
      </w:r>
      <w:r w:rsidRPr="00774B0A">
        <w:t xml:space="preserve">Methoden definiert, welche der Webservice </w:t>
      </w:r>
      <w:r w:rsidR="00470900">
        <w:t xml:space="preserve">öffentlich </w:t>
      </w:r>
      <w:r w:rsidRPr="00774B0A">
        <w:t>zur Verfügung stellt. Die Methode wird mit dem Tag [OperationContract] beschrieben.</w:t>
      </w:r>
    </w:p>
    <w:p w14:paraId="717053AC" w14:textId="77777777" w:rsidR="00916F98" w:rsidRPr="00774B0A" w:rsidRDefault="004268A1" w:rsidP="00334DFC">
      <w:r>
        <w:t>Die e</w:t>
      </w:r>
      <w:r w:rsidR="001C6CC2" w:rsidRPr="00774B0A">
        <w:t xml:space="preserve">mpfangenen Informationen werden </w:t>
      </w:r>
      <w:r w:rsidR="000F1FF1">
        <w:t>anschliessend</w:t>
      </w:r>
      <w:r w:rsidR="000F1FF1" w:rsidRPr="00774B0A">
        <w:t xml:space="preserve"> </w:t>
      </w:r>
      <w:r w:rsidR="001C6CC2" w:rsidRPr="00774B0A">
        <w:t>aufbereitet und an den Translator weitergeleitet.</w:t>
      </w:r>
    </w:p>
    <w:p w14:paraId="7D46F43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rit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inaryWriter</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OpenWrite(filePath));</w:t>
      </w:r>
    </w:p>
    <w:p w14:paraId="26135F8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43D85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 Writer raw data                </w:t>
      </w:r>
    </w:p>
    <w:p w14:paraId="55D0555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data);</w:t>
      </w:r>
    </w:p>
    <w:p w14:paraId="346666C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Flush();</w:t>
      </w:r>
    </w:p>
    <w:p w14:paraId="5781FCB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Close();</w:t>
      </w:r>
    </w:p>
    <w:p w14:paraId="30C9E90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CFE845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 translation to text</w:t>
      </w:r>
    </w:p>
    <w:p w14:paraId="5B28F28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14:paraId="4CECD97E" w14:textId="77777777" w:rsidR="001C6CC2" w:rsidRPr="009521B2" w:rsidRDefault="001C6CC2" w:rsidP="00334DFC">
      <w:pPr>
        <w:rPr>
          <w:highlight w:val="white"/>
          <w:lang w:val="en-US"/>
        </w:rPr>
      </w:pPr>
    </w:p>
    <w:p w14:paraId="3560964F" w14:textId="77777777" w:rsidR="001C6CC2" w:rsidRPr="00774B0A" w:rsidRDefault="00C7071C" w:rsidP="00334DFC">
      <w:r w:rsidRPr="00774B0A">
        <w:t>Da die Daten binär daherkommen</w:t>
      </w:r>
      <w:r w:rsidR="000F1FF1">
        <w:t>,</w:t>
      </w:r>
      <w:r w:rsidRPr="00774B0A">
        <w:t xml:space="preserve"> müssen Sie mit Verwendung von BinaryWriter auf die Harddisk geschrieben </w:t>
      </w:r>
      <w:r w:rsidR="00487C76">
        <w:t xml:space="preserve">„Flush()“ </w:t>
      </w:r>
      <w:r w:rsidRPr="00774B0A">
        <w:t>werden.</w:t>
      </w:r>
    </w:p>
    <w:p w14:paraId="55731EE1" w14:textId="77777777" w:rsidR="000F4649" w:rsidRPr="00774B0A" w:rsidRDefault="000F4649" w:rsidP="003E4F70">
      <w:pPr>
        <w:pStyle w:val="berschrift4"/>
      </w:pPr>
      <w:r w:rsidRPr="00774B0A">
        <w:t>FRQ-011 Bildinformationen im Output File.</w:t>
      </w:r>
    </w:p>
    <w:p w14:paraId="3C7470D6" w14:textId="77777777" w:rsidR="00830317" w:rsidRPr="00774B0A" w:rsidRDefault="00C7071C" w:rsidP="00334DFC">
      <w:r w:rsidRPr="00774B0A">
        <w:t>Sobald die Daten vom Translator übersetzt wor</w:t>
      </w:r>
      <w:r w:rsidR="00487C76">
        <w:t>den sind</w:t>
      </w:r>
      <w:r w:rsidR="000F1FF1">
        <w:t>, e</w:t>
      </w:r>
      <w:r w:rsidR="00487C76">
        <w:t>rhält de</w:t>
      </w:r>
      <w:r w:rsidR="000F1FF1">
        <w:t xml:space="preserve">r Empfänger </w:t>
      </w:r>
      <w:r w:rsidR="00487C76">
        <w:t>den</w:t>
      </w:r>
      <w:r w:rsidRPr="00774B0A">
        <w:t xml:space="preserve"> Pfad zum Output File zurück</w:t>
      </w:r>
      <w:r w:rsidR="000F1FF1">
        <w:t xml:space="preserve"> und kann die </w:t>
      </w:r>
      <w:r w:rsidRPr="00774B0A">
        <w:t xml:space="preserve">übrigen Bildinformationen </w:t>
      </w:r>
      <w:r w:rsidR="000F1FF1">
        <w:t xml:space="preserve">anhängen. </w:t>
      </w:r>
      <w:r w:rsidR="00487C76">
        <w:t xml:space="preserve"> Dies geschieht </w:t>
      </w:r>
      <w:r w:rsidR="00017F6E" w:rsidRPr="00774B0A">
        <w:t>mit der Verwendung von StreamWriter</w:t>
      </w:r>
      <w:r w:rsidRPr="00774B0A">
        <w:t>:</w:t>
      </w:r>
    </w:p>
    <w:p w14:paraId="5A198613" w14:textId="77777777" w:rsidR="0021650C" w:rsidRPr="00CA17AF"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CA17AF">
        <w:rPr>
          <w:rFonts w:ascii="Consolas" w:hAnsi="Consolas" w:cs="Consolas"/>
          <w:color w:val="0000FF"/>
          <w:sz w:val="19"/>
          <w:szCs w:val="19"/>
          <w:highlight w:val="white"/>
        </w:rPr>
        <w:t>string</w:t>
      </w:r>
      <w:r w:rsidRPr="00CA17AF">
        <w:rPr>
          <w:rFonts w:ascii="Consolas" w:hAnsi="Consolas" w:cs="Consolas"/>
          <w:color w:val="000000"/>
          <w:sz w:val="19"/>
          <w:szCs w:val="19"/>
          <w:highlight w:val="white"/>
        </w:rPr>
        <w:t xml:space="preserve"> fileOutPath = trans.transLate() + </w:t>
      </w:r>
      <w:r w:rsidRPr="00CA17AF">
        <w:rPr>
          <w:rFonts w:ascii="Consolas" w:hAnsi="Consolas" w:cs="Consolas"/>
          <w:color w:val="A31515"/>
          <w:sz w:val="19"/>
          <w:szCs w:val="19"/>
          <w:highlight w:val="white"/>
        </w:rPr>
        <w:t>".txt"</w:t>
      </w:r>
      <w:r w:rsidRPr="00CA17AF">
        <w:rPr>
          <w:rFonts w:ascii="Consolas" w:hAnsi="Consolas" w:cs="Consolas"/>
          <w:color w:val="000000"/>
          <w:sz w:val="19"/>
          <w:szCs w:val="19"/>
          <w:highlight w:val="white"/>
        </w:rPr>
        <w:t>;</w:t>
      </w:r>
    </w:p>
    <w:p w14:paraId="203979EB" w14:textId="77777777" w:rsidR="0021650C" w:rsidRPr="00CA17AF"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5806FF3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fileOutPath))</w:t>
      </w:r>
    </w:p>
    <w:p w14:paraId="1F7AC352"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43A3D371"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riter.WriteLine(</w:t>
      </w:r>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
    <w:p w14:paraId="7EF367CB"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p>
    <w:p w14:paraId="5AE1DD77" w14:textId="77777777" w:rsidR="0021650C" w:rsidRPr="00774B0A" w:rsidRDefault="0021650C" w:rsidP="0021650C">
      <w:r w:rsidRPr="00774B0A">
        <w:rPr>
          <w:rFonts w:ascii="Consolas" w:hAnsi="Consolas" w:cs="Consolas"/>
          <w:color w:val="000000"/>
          <w:sz w:val="19"/>
          <w:szCs w:val="19"/>
          <w:highlight w:val="white"/>
        </w:rPr>
        <w:t>}</w:t>
      </w:r>
    </w:p>
    <w:p w14:paraId="25FA0ED9" w14:textId="77777777" w:rsidR="00A17C9C" w:rsidRDefault="00A17C9C">
      <w:pPr>
        <w:rPr>
          <w:rFonts w:asciiTheme="majorHAnsi" w:eastAsiaTheme="majorEastAsia" w:hAnsiTheme="majorHAnsi" w:cstheme="majorBidi"/>
          <w:color w:val="2E74B5" w:themeColor="accent1" w:themeShade="BF"/>
          <w:sz w:val="24"/>
          <w:szCs w:val="26"/>
        </w:rPr>
      </w:pPr>
      <w:r>
        <w:br w:type="page"/>
      </w:r>
    </w:p>
    <w:p w14:paraId="051874E6" w14:textId="22541EDF" w:rsidR="00830317" w:rsidRPr="00774B0A" w:rsidRDefault="00830317" w:rsidP="00992496">
      <w:pPr>
        <w:pStyle w:val="berschrift3"/>
      </w:pPr>
      <w:bookmarkStart w:id="165" w:name="_Toc428735505"/>
      <w:r w:rsidRPr="00774B0A">
        <w:lastRenderedPageBreak/>
        <w:t>Translator</w:t>
      </w:r>
      <w:bookmarkEnd w:id="165"/>
    </w:p>
    <w:p w14:paraId="16495BC5" w14:textId="77777777" w:rsidR="00F96134" w:rsidRPr="00774B0A" w:rsidRDefault="00F96134" w:rsidP="00334DFC">
      <w:r w:rsidRPr="00774B0A">
        <w:t>Sobald der Translator das Bild vom Empfänger erhält</w:t>
      </w:r>
      <w:r w:rsidR="000F1FF1">
        <w:t>,</w:t>
      </w:r>
      <w:r w:rsidRPr="00774B0A">
        <w:t xml:space="preserve"> wird das Bild in Text umgewandelt. In den nachfolgenden Kapiteln wird die Umsetzung detaillierter beschrieben.</w:t>
      </w:r>
    </w:p>
    <w:p w14:paraId="17526198" w14:textId="77777777" w:rsidR="000F4649" w:rsidRPr="00774B0A" w:rsidRDefault="000F4649" w:rsidP="003E4F70">
      <w:pPr>
        <w:pStyle w:val="berschrift4"/>
      </w:pPr>
      <w:r w:rsidRPr="00774B0A">
        <w:t>FRQ-008 Bild in Text umwandeln</w:t>
      </w:r>
    </w:p>
    <w:p w14:paraId="4E76D391" w14:textId="77777777" w:rsidR="003A1F89" w:rsidRPr="00774B0A" w:rsidRDefault="003A1F89" w:rsidP="00334DFC">
      <w:r w:rsidRPr="00774B0A">
        <w:t>Der Tran</w:t>
      </w:r>
      <w:r w:rsidR="000F1FF1">
        <w:t>s</w:t>
      </w:r>
      <w:r w:rsidRPr="00774B0A">
        <w:t>lator erhält de</w:t>
      </w:r>
      <w:r w:rsidR="000F1FF1">
        <w:t>n</w:t>
      </w:r>
      <w:r w:rsidRPr="00774B0A">
        <w:t xml:space="preserve"> Pfad zum Bild, welches sich nun lokal auf dem Server befindet. Danach wird das Bild mit Tesseract umgewandelt:</w:t>
      </w:r>
    </w:p>
    <w:p w14:paraId="3F9F493A" w14:textId="77777777" w:rsidR="0021650C" w:rsidRPr="00CB1CD9"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CB1CD9">
        <w:rPr>
          <w:rFonts w:ascii="Consolas" w:hAnsi="Consolas" w:cs="Consolas"/>
          <w:color w:val="0000FF"/>
          <w:sz w:val="19"/>
          <w:szCs w:val="19"/>
          <w:highlight w:val="white"/>
        </w:rPr>
        <w:t>public</w:t>
      </w:r>
      <w:r w:rsidRPr="00CB1CD9">
        <w:rPr>
          <w:rFonts w:ascii="Consolas" w:hAnsi="Consolas" w:cs="Consolas"/>
          <w:color w:val="000000"/>
          <w:sz w:val="19"/>
          <w:szCs w:val="19"/>
          <w:highlight w:val="white"/>
        </w:rPr>
        <w:t xml:space="preserve"> </w:t>
      </w:r>
      <w:r w:rsidRPr="00CB1CD9">
        <w:rPr>
          <w:rFonts w:ascii="Consolas" w:hAnsi="Consolas" w:cs="Consolas"/>
          <w:color w:val="0000FF"/>
          <w:sz w:val="19"/>
          <w:szCs w:val="19"/>
          <w:highlight w:val="white"/>
        </w:rPr>
        <w:t>string</w:t>
      </w:r>
      <w:r w:rsidRPr="00CB1CD9">
        <w:rPr>
          <w:rFonts w:ascii="Consolas" w:hAnsi="Consolas" w:cs="Consolas"/>
          <w:color w:val="000000"/>
          <w:sz w:val="19"/>
          <w:szCs w:val="19"/>
          <w:highlight w:val="white"/>
        </w:rPr>
        <w:t xml:space="preserve"> transLate()</w:t>
      </w:r>
    </w:p>
    <w:p w14:paraId="5CC910F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289C6D82"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output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14:paraId="1421DA4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Image = readIn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imageName;</w:t>
      </w:r>
    </w:p>
    <w:p w14:paraId="71BFF5FD"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Output = readOut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outputName;</w:t>
      </w:r>
    </w:p>
    <w:p w14:paraId="6C4CD21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A24747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nguage = </w:t>
      </w:r>
      <w:r w:rsidRPr="009521B2">
        <w:rPr>
          <w:rFonts w:ascii="Consolas" w:hAnsi="Consolas" w:cs="Consolas"/>
          <w:color w:val="A31515"/>
          <w:sz w:val="19"/>
          <w:szCs w:val="19"/>
          <w:highlight w:val="white"/>
          <w:lang w:val="en-US"/>
        </w:rPr>
        <w:t>"eng"</w:t>
      </w:r>
      <w:r w:rsidRPr="009521B2">
        <w:rPr>
          <w:rFonts w:ascii="Consolas" w:hAnsi="Consolas" w:cs="Consolas"/>
          <w:color w:val="000000"/>
          <w:sz w:val="19"/>
          <w:szCs w:val="19"/>
          <w:highlight w:val="white"/>
          <w:lang w:val="en-US"/>
        </w:rPr>
        <w:t>;</w:t>
      </w:r>
    </w:p>
    <w:p w14:paraId="4395481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FC2134" w14:textId="77777777" w:rsidR="0021650C" w:rsidRPr="009521B2" w:rsidRDefault="0021650C" w:rsidP="0021650C">
      <w:pPr>
        <w:autoSpaceDE w:val="0"/>
        <w:autoSpaceDN w:val="0"/>
        <w:adjustRightInd w:val="0"/>
        <w:spacing w:after="0" w:line="240" w:lineRule="auto"/>
        <w:ind w:left="1418" w:hanging="71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mmand = tesseract+</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14:paraId="7392A938"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 xml:space="preserve"> pProces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w:t>
      </w:r>
    </w:p>
    <w:p w14:paraId="5C72C7A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A62F4E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try</w:t>
      </w:r>
    </w:p>
    <w:p w14:paraId="015A9046"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0A5D8A0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4185C62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StartInfo.FileName = tesseract;</w:t>
      </w:r>
    </w:p>
    <w:p w14:paraId="44108D31" w14:textId="77777777" w:rsidR="0021650C" w:rsidRPr="009521B2" w:rsidRDefault="0021650C" w:rsidP="0021650C">
      <w:pPr>
        <w:autoSpaceDE w:val="0"/>
        <w:autoSpaceDN w:val="0"/>
        <w:adjustRightInd w:val="0"/>
        <w:spacing w:after="0" w:line="240" w:lineRule="auto"/>
        <w:ind w:left="1985" w:hanging="569"/>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Arguments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14:paraId="4A05750E"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UseShellExecute = </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p>
    <w:p w14:paraId="4E687546"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CreateNoWindow =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1867DA7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start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14:paraId="6333FCFC"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                </w:t>
      </w:r>
    </w:p>
    <w:p w14:paraId="5C7D4AE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t>pProcess.WaitForExit();</w:t>
      </w:r>
    </w:p>
    <w:p w14:paraId="4DAE72D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end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14:paraId="387807B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imeSpan</w:t>
      </w:r>
      <w:r w:rsidRPr="009521B2">
        <w:rPr>
          <w:rFonts w:ascii="Consolas" w:hAnsi="Consolas" w:cs="Consolas"/>
          <w:color w:val="000000"/>
          <w:sz w:val="19"/>
          <w:szCs w:val="19"/>
          <w:highlight w:val="white"/>
          <w:lang w:val="en-US"/>
        </w:rPr>
        <w:t xml:space="preserve"> duration = endTime.Subtract(startTime);</w:t>
      </w:r>
    </w:p>
    <w:p w14:paraId="6FCD6D2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14:paraId="36E1FB77"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pathToImage);</w:t>
      </w:r>
    </w:p>
    <w:p w14:paraId="1678CCF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14:paraId="335CC7B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0965E3F0" w14:textId="77777777" w:rsidR="0021650C" w:rsidRPr="009521B2" w:rsidRDefault="0021650C" w:rsidP="0021650C">
      <w:pPr>
        <w:autoSpaceDE w:val="0"/>
        <w:autoSpaceDN w:val="0"/>
        <w:adjustRightInd w:val="0"/>
        <w:spacing w:after="0" w:line="240" w:lineRule="auto"/>
        <w:ind w:left="2127" w:hanging="28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14:paraId="24E633B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E5B0943" w14:textId="77777777" w:rsidR="0021650C" w:rsidRPr="009433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757F2CFF"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2AEE34CA"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0F6BF07E"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catch</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14:paraId="3AF5D3B6"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03C7C0F7"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21428106" w14:textId="77777777" w:rsidR="0021650C" w:rsidRPr="009433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ex.Message);</w:t>
      </w:r>
    </w:p>
    <w:p w14:paraId="0F5C8CFD"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6C997629" w14:textId="77777777" w:rsidR="0021650C" w:rsidRPr="00254C65"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254C65">
        <w:rPr>
          <w:rFonts w:ascii="Consolas" w:hAnsi="Consolas" w:cs="Consolas"/>
          <w:color w:val="000000"/>
          <w:sz w:val="19"/>
          <w:szCs w:val="19"/>
          <w:highlight w:val="white"/>
          <w:lang w:val="en-US"/>
        </w:rPr>
        <w:t>}</w:t>
      </w:r>
    </w:p>
    <w:p w14:paraId="56570232"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finally</w:t>
      </w:r>
    </w:p>
    <w:p w14:paraId="62FC2961"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7ECC59AF"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14:paraId="00997A8D"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1AFF1CF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806C38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return</w:t>
      </w:r>
      <w:r w:rsidRPr="009521B2">
        <w:rPr>
          <w:rFonts w:ascii="Consolas" w:hAnsi="Consolas" w:cs="Consolas"/>
          <w:color w:val="000000"/>
          <w:sz w:val="19"/>
          <w:szCs w:val="19"/>
          <w:highlight w:val="white"/>
          <w:lang w:val="en-US"/>
        </w:rPr>
        <w:t xml:space="preserve"> pathToOutput;</w:t>
      </w:r>
    </w:p>
    <w:p w14:paraId="46875C22" w14:textId="77777777" w:rsidR="0021650C" w:rsidRPr="00254C65" w:rsidRDefault="0021650C" w:rsidP="0021650C">
      <w:pPr>
        <w:rPr>
          <w:rFonts w:ascii="Consolas" w:hAnsi="Consolas" w:cs="Consolas"/>
          <w:color w:val="000000"/>
          <w:sz w:val="19"/>
          <w:szCs w:val="19"/>
        </w:rPr>
      </w:pPr>
      <w:r w:rsidRPr="00254C65">
        <w:rPr>
          <w:rFonts w:ascii="Consolas" w:hAnsi="Consolas" w:cs="Consolas"/>
          <w:color w:val="000000"/>
          <w:sz w:val="19"/>
          <w:szCs w:val="19"/>
          <w:highlight w:val="white"/>
        </w:rPr>
        <w:t>}</w:t>
      </w:r>
    </w:p>
    <w:p w14:paraId="51E656EC" w14:textId="77777777" w:rsidR="000D1502" w:rsidRPr="00254C65" w:rsidRDefault="000D1502" w:rsidP="00334DFC"/>
    <w:p w14:paraId="0CA17C05" w14:textId="77777777" w:rsidR="003A1F89" w:rsidRPr="00774B0A" w:rsidRDefault="000D1502" w:rsidP="00334DFC">
      <w:r w:rsidRPr="00774B0A">
        <w:lastRenderedPageBreak/>
        <w:t xml:space="preserve">Im Try Block wird das Bild von Tesseract in Text umgewandelt und lokal abgespeichert. Tesseract wird auf der Befehlsebene ausgeführt, weil </w:t>
      </w:r>
      <w:r w:rsidR="00A26F79">
        <w:t xml:space="preserve">diese </w:t>
      </w:r>
      <w:r w:rsidRPr="00774B0A">
        <w:t xml:space="preserve">einfach </w:t>
      </w:r>
      <w:r w:rsidR="00487C76">
        <w:t>austauschbar</w:t>
      </w:r>
      <w:r w:rsidRPr="00774B0A">
        <w:t xml:space="preserve"> ist und </w:t>
      </w:r>
      <w:r w:rsidR="00A26F79">
        <w:t>die Argumente zur Ausführung</w:t>
      </w:r>
      <w:r w:rsidRPr="00774B0A">
        <w:t xml:space="preserve"> mitgegeben werden können.</w:t>
      </w:r>
    </w:p>
    <w:p w14:paraId="2A1F8EF4" w14:textId="77777777" w:rsidR="000F4649" w:rsidRPr="00774B0A" w:rsidRDefault="000F4649" w:rsidP="003E4F70">
      <w:pPr>
        <w:pStyle w:val="berschrift4"/>
      </w:pPr>
      <w:r w:rsidRPr="00774B0A">
        <w:t>FRQ-009 Text abspeichern</w:t>
      </w:r>
    </w:p>
    <w:p w14:paraId="17BBF6E4" w14:textId="77777777" w:rsidR="0021650C" w:rsidRPr="00774B0A" w:rsidRDefault="0021650C" w:rsidP="0021650C">
      <w:r w:rsidRPr="00774B0A">
        <w:t xml:space="preserve">Tesseract speichert </w:t>
      </w:r>
      <w:r>
        <w:t>den</w:t>
      </w:r>
      <w:r w:rsidRPr="00774B0A">
        <w:t xml:space="preserve"> Ouptut automatisch mit folgender Konfiguration lokal ab:</w:t>
      </w:r>
    </w:p>
    <w:p w14:paraId="20FB50E9" w14:textId="77777777" w:rsidR="0021650C" w:rsidRPr="009521B2" w:rsidRDefault="0021650C" w:rsidP="0021650C">
      <w:pPr>
        <w:rPr>
          <w:lang w:val="en-US"/>
        </w:rPr>
      </w:pPr>
      <w:r w:rsidRPr="009521B2">
        <w:rPr>
          <w:lang w:val="en-US"/>
        </w:rPr>
        <w:t>Outputfile definition:</w:t>
      </w:r>
    </w:p>
    <w:p w14:paraId="645BCA71"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r w:rsidRPr="009521B2">
        <w:rPr>
          <w:rFonts w:ascii="Consolas" w:hAnsi="Consolas" w:cs="Consolas"/>
          <w:b/>
          <w:color w:val="000000"/>
          <w:sz w:val="19"/>
          <w:szCs w:val="19"/>
          <w:highlight w:val="white"/>
          <w:lang w:val="en-US"/>
        </w:rPr>
        <w:t>outputNam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14:paraId="30723C0D" w14:textId="77777777" w:rsidR="0021650C" w:rsidRPr="00112733" w:rsidRDefault="0021650C" w:rsidP="0021650C">
      <w:pPr>
        <w:rPr>
          <w:sz w:val="16"/>
          <w:lang w:val="en-US"/>
        </w:rPr>
      </w:pPr>
    </w:p>
    <w:p w14:paraId="297680E3" w14:textId="77777777" w:rsidR="0021650C" w:rsidRPr="00774B0A" w:rsidRDefault="0021650C" w:rsidP="0021650C">
      <w:r w:rsidRPr="00774B0A">
        <w:t>Parameter zum Ausführen von Tesseract:</w:t>
      </w:r>
    </w:p>
    <w:p w14:paraId="423B46DA" w14:textId="77777777" w:rsidR="0021650C" w:rsidRPr="008D3BE0"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8D3BE0">
        <w:rPr>
          <w:rFonts w:ascii="Consolas" w:hAnsi="Consolas" w:cs="Consolas"/>
          <w:color w:val="000000"/>
          <w:sz w:val="19"/>
          <w:szCs w:val="19"/>
          <w:highlight w:val="white"/>
          <w:lang w:val="fr-CH"/>
        </w:rPr>
        <w:t xml:space="preserve">pProcess.StartInfo.Arguments = pathToImage + </w:t>
      </w:r>
      <w:r w:rsidRPr="008D3BE0">
        <w:rPr>
          <w:rFonts w:ascii="Consolas" w:hAnsi="Consolas" w:cs="Consolas"/>
          <w:color w:val="A31515"/>
          <w:sz w:val="19"/>
          <w:szCs w:val="19"/>
          <w:highlight w:val="white"/>
          <w:lang w:val="fr-CH"/>
        </w:rPr>
        <w:t>" "</w:t>
      </w:r>
      <w:r w:rsidRPr="008D3BE0">
        <w:rPr>
          <w:rFonts w:ascii="Consolas" w:hAnsi="Consolas" w:cs="Consolas"/>
          <w:color w:val="000000"/>
          <w:sz w:val="19"/>
          <w:szCs w:val="19"/>
          <w:highlight w:val="white"/>
          <w:lang w:val="fr-CH"/>
        </w:rPr>
        <w:t xml:space="preserve"> + </w:t>
      </w:r>
      <w:r w:rsidRPr="008D3BE0">
        <w:rPr>
          <w:rFonts w:ascii="Consolas" w:hAnsi="Consolas" w:cs="Consolas"/>
          <w:b/>
          <w:color w:val="000000"/>
          <w:sz w:val="19"/>
          <w:szCs w:val="19"/>
          <w:highlight w:val="white"/>
          <w:lang w:val="fr-CH"/>
        </w:rPr>
        <w:t>pathToOutput</w:t>
      </w:r>
      <w:r w:rsidRPr="008D3BE0">
        <w:rPr>
          <w:rFonts w:ascii="Consolas" w:hAnsi="Consolas" w:cs="Consolas"/>
          <w:color w:val="000000"/>
          <w:sz w:val="19"/>
          <w:szCs w:val="19"/>
          <w:highlight w:val="white"/>
          <w:lang w:val="fr-CH"/>
        </w:rPr>
        <w:t xml:space="preserve"> + </w:t>
      </w:r>
      <w:r w:rsidRPr="008D3BE0">
        <w:rPr>
          <w:rFonts w:ascii="Consolas" w:hAnsi="Consolas" w:cs="Consolas"/>
          <w:color w:val="A31515"/>
          <w:sz w:val="19"/>
          <w:szCs w:val="19"/>
          <w:highlight w:val="white"/>
          <w:lang w:val="fr-CH"/>
        </w:rPr>
        <w:t>" -l "</w:t>
      </w:r>
      <w:r w:rsidRPr="008D3BE0">
        <w:rPr>
          <w:rFonts w:ascii="Consolas" w:hAnsi="Consolas" w:cs="Consolas"/>
          <w:color w:val="000000"/>
          <w:sz w:val="19"/>
          <w:szCs w:val="19"/>
          <w:highlight w:val="white"/>
          <w:lang w:val="fr-CH"/>
        </w:rPr>
        <w:t xml:space="preserve"> + language;</w:t>
      </w:r>
    </w:p>
    <w:p w14:paraId="7719F07C" w14:textId="77777777" w:rsidR="0021650C" w:rsidRPr="008D3BE0" w:rsidRDefault="0021650C" w:rsidP="0021650C">
      <w:pPr>
        <w:rPr>
          <w:sz w:val="14"/>
          <w:lang w:val="fr-CH"/>
        </w:rPr>
      </w:pPr>
    </w:p>
    <w:p w14:paraId="392BB657" w14:textId="77777777" w:rsidR="0021650C" w:rsidRDefault="0021650C" w:rsidP="0021650C">
      <w:r w:rsidRPr="003F5D50">
        <w:t>Der Parameter pathToOutput ist der Output Pfad zum erstellten Textfile.</w:t>
      </w:r>
    </w:p>
    <w:p w14:paraId="5CFEF3A8" w14:textId="77777777" w:rsidR="000F4649" w:rsidRPr="00774B0A" w:rsidRDefault="000F4649" w:rsidP="003E4F70">
      <w:pPr>
        <w:pStyle w:val="berschrift4"/>
      </w:pPr>
      <w:r w:rsidRPr="00774B0A">
        <w:t>FRQ-010 Input und Output für Tranlator konfigurierbar</w:t>
      </w:r>
    </w:p>
    <w:p w14:paraId="3BD65BE2" w14:textId="77777777" w:rsidR="0021650C" w:rsidRPr="00774B0A" w:rsidRDefault="0021650C" w:rsidP="0021650C">
      <w:r w:rsidRPr="00774B0A">
        <w:t>Input und Output Pfad werden in der Konfigurationsdatei app.config definiert:</w:t>
      </w:r>
    </w:p>
    <w:p w14:paraId="298FBD8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FF"/>
          <w:sz w:val="19"/>
          <w:szCs w:val="19"/>
          <w:highlight w:val="white"/>
        </w:rPr>
        <w:t xml:space="preserve">    </w:t>
      </w: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0A65AD85"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79BE8EDF" w14:textId="77777777" w:rsidR="0021650C" w:rsidRPr="00112733" w:rsidRDefault="0021650C" w:rsidP="0021650C">
      <w:pPr>
        <w:rPr>
          <w:sz w:val="6"/>
          <w:lang w:val="en-US"/>
        </w:rPr>
      </w:pPr>
    </w:p>
    <w:p w14:paraId="1E7BECC3" w14:textId="77777777" w:rsidR="0021650C" w:rsidRPr="00774B0A" w:rsidRDefault="0021650C" w:rsidP="0021650C">
      <w:r>
        <w:t>u</w:t>
      </w:r>
      <w:r w:rsidRPr="00774B0A">
        <w:t>nd können folgendermassen gelesen werden:</w:t>
      </w:r>
    </w:p>
    <w:p w14:paraId="1336B01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In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input"</w:t>
      </w:r>
      <w:r w:rsidRPr="009521B2">
        <w:rPr>
          <w:rFonts w:ascii="Consolas" w:hAnsi="Consolas" w:cs="Consolas"/>
          <w:color w:val="000000"/>
          <w:sz w:val="19"/>
          <w:szCs w:val="19"/>
          <w:highlight w:val="white"/>
          <w:lang w:val="en-US"/>
        </w:rPr>
        <w:t>];</w:t>
      </w:r>
    </w:p>
    <w:p w14:paraId="340EEFA6" w14:textId="77777777" w:rsidR="0021650C" w:rsidRPr="009521B2" w:rsidRDefault="0021650C" w:rsidP="0021650C">
      <w:pPr>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Out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output"</w:t>
      </w:r>
      <w:r w:rsidRPr="009521B2">
        <w:rPr>
          <w:rFonts w:ascii="Consolas" w:hAnsi="Consolas" w:cs="Consolas"/>
          <w:color w:val="000000"/>
          <w:sz w:val="19"/>
          <w:szCs w:val="19"/>
          <w:highlight w:val="white"/>
          <w:lang w:val="en-US"/>
        </w:rPr>
        <w:t>];</w:t>
      </w:r>
    </w:p>
    <w:p w14:paraId="3C0C861A" w14:textId="77777777" w:rsidR="000D1502" w:rsidRPr="00112733" w:rsidRDefault="000D1502" w:rsidP="00334DFC">
      <w:pPr>
        <w:rPr>
          <w:sz w:val="2"/>
          <w:lang w:val="en-US"/>
        </w:rPr>
      </w:pPr>
    </w:p>
    <w:p w14:paraId="47816245" w14:textId="77777777" w:rsidR="000F4649" w:rsidRPr="00774B0A" w:rsidRDefault="000F4649" w:rsidP="003E4F70">
      <w:pPr>
        <w:pStyle w:val="berschrift4"/>
      </w:pPr>
      <w:r w:rsidRPr="00774B0A">
        <w:t>FRQ-012 Translator muss alle Ausführungen loggen</w:t>
      </w:r>
    </w:p>
    <w:p w14:paraId="49A3CE34" w14:textId="77777777" w:rsidR="0021650C" w:rsidRPr="00774B0A" w:rsidRDefault="0021650C" w:rsidP="0021650C">
      <w:r w:rsidRPr="00774B0A">
        <w:t>Bei jeder Ausführung von Tesseract wird ein Logfileeintrag erstellt:</w:t>
      </w:r>
    </w:p>
    <w:p w14:paraId="2C2A724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14:paraId="736E583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6B3B3B0D"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14:paraId="5A55525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644ADBF" w14:textId="77777777" w:rsidR="0021650C" w:rsidRDefault="0021650C" w:rsidP="0021650C">
      <w:pPr>
        <w:rPr>
          <w:rFonts w:ascii="Consolas" w:hAnsi="Consolas" w:cs="Consolas"/>
          <w:color w:val="000000"/>
          <w:sz w:val="19"/>
          <w:szCs w:val="19"/>
        </w:rPr>
      </w:pPr>
      <w:r w:rsidRPr="00774B0A">
        <w:rPr>
          <w:rFonts w:ascii="Consolas" w:hAnsi="Consolas" w:cs="Consolas"/>
          <w:color w:val="000000"/>
          <w:sz w:val="19"/>
          <w:szCs w:val="19"/>
          <w:highlight w:val="white"/>
        </w:rPr>
        <w:t>}</w:t>
      </w:r>
    </w:p>
    <w:p w14:paraId="63CA3F91" w14:textId="77777777" w:rsidR="0021650C" w:rsidRPr="00774B0A" w:rsidRDefault="0021650C" w:rsidP="0021650C">
      <w:r w:rsidRPr="00774B0A">
        <w:t>Es werden folgende Information ins Logfile geschrieben:</w:t>
      </w:r>
    </w:p>
    <w:p w14:paraId="60F58CF1" w14:textId="77777777" w:rsidR="0021650C" w:rsidRPr="00774B0A" w:rsidRDefault="0021650C" w:rsidP="00B624B1">
      <w:pPr>
        <w:pStyle w:val="Listenabsatz"/>
        <w:numPr>
          <w:ilvl w:val="0"/>
          <w:numId w:val="12"/>
        </w:numPr>
      </w:pPr>
      <w:r w:rsidRPr="00774B0A">
        <w:t>Pfad zum Bild</w:t>
      </w:r>
    </w:p>
    <w:p w14:paraId="472CEFA3" w14:textId="77777777" w:rsidR="0021650C" w:rsidRPr="00774B0A" w:rsidRDefault="0021650C" w:rsidP="00B624B1">
      <w:pPr>
        <w:pStyle w:val="Listenabsatz"/>
        <w:numPr>
          <w:ilvl w:val="0"/>
          <w:numId w:val="12"/>
        </w:numPr>
      </w:pPr>
      <w:r w:rsidRPr="00774B0A">
        <w:t>Start</w:t>
      </w:r>
      <w:r>
        <w:t>z</w:t>
      </w:r>
      <w:r w:rsidRPr="00774B0A">
        <w:t>eit</w:t>
      </w:r>
    </w:p>
    <w:p w14:paraId="21F2243F" w14:textId="77777777" w:rsidR="0021650C" w:rsidRPr="00774B0A" w:rsidRDefault="0021650C" w:rsidP="00B624B1">
      <w:pPr>
        <w:pStyle w:val="Listenabsatz"/>
        <w:numPr>
          <w:ilvl w:val="0"/>
          <w:numId w:val="12"/>
        </w:numPr>
      </w:pPr>
      <w:r w:rsidRPr="00774B0A">
        <w:t>End</w:t>
      </w:r>
      <w:r>
        <w:t>z</w:t>
      </w:r>
      <w:r w:rsidRPr="00774B0A">
        <w:t>eit</w:t>
      </w:r>
    </w:p>
    <w:p w14:paraId="61654B2B" w14:textId="77777777" w:rsidR="0021650C" w:rsidRPr="00774B0A" w:rsidRDefault="0021650C" w:rsidP="00B624B1">
      <w:pPr>
        <w:pStyle w:val="Listenabsatz"/>
        <w:numPr>
          <w:ilvl w:val="0"/>
          <w:numId w:val="12"/>
        </w:numPr>
      </w:pPr>
      <w:r w:rsidRPr="00774B0A">
        <w:t>Durchführungszeit</w:t>
      </w:r>
    </w:p>
    <w:p w14:paraId="06019900" w14:textId="77777777" w:rsidR="0021650C" w:rsidRPr="00774B0A" w:rsidRDefault="0021650C" w:rsidP="0021650C">
      <w:r w:rsidRPr="00774B0A">
        <w:t>Zudem kann der Logfilepfad ebenfalls im App.config unter appSettings definiert werden.</w:t>
      </w:r>
    </w:p>
    <w:p w14:paraId="06574974"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translator.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5DA9A04F" w14:textId="77777777" w:rsidR="0021650C" w:rsidRPr="00774B0A" w:rsidRDefault="0021650C" w:rsidP="0021650C">
      <w:r>
        <w:t>u</w:t>
      </w:r>
      <w:r w:rsidRPr="00774B0A">
        <w:t>nd folgendermassen gelesen werden</w:t>
      </w:r>
    </w:p>
    <w:p w14:paraId="4F77E73E" w14:textId="77777777" w:rsidR="0021650C" w:rsidRDefault="0021650C" w:rsidP="0021650C">
      <w:pPr>
        <w:rPr>
          <w:rFonts w:ascii="Consolas" w:hAnsi="Consolas" w:cs="Consolas"/>
          <w:color w:val="000000"/>
          <w:sz w:val="19"/>
          <w:szCs w:val="19"/>
        </w:rPr>
      </w:pPr>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w:t>
      </w:r>
      <w:r w:rsidRPr="00774B0A">
        <w:rPr>
          <w:rFonts w:ascii="Consolas" w:hAnsi="Consolas" w:cs="Consolas"/>
          <w:color w:val="000000"/>
          <w:sz w:val="19"/>
          <w:szCs w:val="19"/>
          <w:highlight w:val="white"/>
        </w:rPr>
        <w:t>];</w:t>
      </w:r>
    </w:p>
    <w:p w14:paraId="45EF089E" w14:textId="791FF752" w:rsidR="00830317" w:rsidRDefault="00C20804" w:rsidP="00992496">
      <w:pPr>
        <w:pStyle w:val="berschrift2"/>
      </w:pPr>
      <w:bookmarkStart w:id="166" w:name="_Toc428735506"/>
      <w:r>
        <w:lastRenderedPageBreak/>
        <w:t>Nicht</w:t>
      </w:r>
      <w:r w:rsidR="00DD4778">
        <w:t>-</w:t>
      </w:r>
      <w:r>
        <w:t>funktionale Anforderungen</w:t>
      </w:r>
      <w:bookmarkEnd w:id="166"/>
    </w:p>
    <w:p w14:paraId="7E2A8018" w14:textId="77777777" w:rsidR="00B502A8" w:rsidRPr="00B502A8" w:rsidRDefault="00B502A8" w:rsidP="00334DFC">
      <w:r>
        <w:t xml:space="preserve">Die Umsetzung von den nicht-funktionalen Anforderungen </w:t>
      </w:r>
      <w:r w:rsidR="003F5D50">
        <w:t>wird</w:t>
      </w:r>
      <w:r>
        <w:t xml:space="preserve"> in den folgenden Unterkapiteln genauer erläutert.</w:t>
      </w:r>
      <w:r w:rsidR="000A5FA9">
        <w:t xml:space="preserve"> Jedoch werden nur diese aufgegriffen, welche </w:t>
      </w:r>
      <w:r w:rsidR="003F5D50">
        <w:t xml:space="preserve">auch </w:t>
      </w:r>
      <w:r w:rsidR="000A5FA9">
        <w:t>Sinn machen.</w:t>
      </w:r>
    </w:p>
    <w:p w14:paraId="3F810BBC" w14:textId="72BBCADB" w:rsidR="00483366" w:rsidRDefault="00483366" w:rsidP="00992496">
      <w:pPr>
        <w:pStyle w:val="berschrift3"/>
      </w:pPr>
      <w:bookmarkStart w:id="167" w:name="_Toc428735507"/>
      <w:r>
        <w:t>NFRQ-001 Angemessenheit</w:t>
      </w:r>
      <w:bookmarkEnd w:id="167"/>
    </w:p>
    <w:p w14:paraId="54ABFE3E" w14:textId="77777777" w:rsidR="003B02BB" w:rsidRDefault="003B02BB" w:rsidP="00334DFC">
      <w:r>
        <w:t>Wie in den vorherigen Kapiteln ersichtlich, wurde jede Anforderung umgesetzt und ist somit</w:t>
      </w:r>
      <w:r w:rsidR="008B59CD">
        <w:t xml:space="preserve"> erfüllt.</w:t>
      </w:r>
    </w:p>
    <w:p w14:paraId="65456D48" w14:textId="3BE862BC" w:rsidR="00B502A8" w:rsidRDefault="00C20804" w:rsidP="00992496">
      <w:pPr>
        <w:pStyle w:val="berschrift3"/>
      </w:pPr>
      <w:bookmarkStart w:id="168" w:name="_Toc428735508"/>
      <w:r>
        <w:t>NFRQ-002</w:t>
      </w:r>
      <w:r w:rsidR="00B502A8">
        <w:t xml:space="preserve"> Interoperabilität</w:t>
      </w:r>
      <w:bookmarkEnd w:id="168"/>
    </w:p>
    <w:p w14:paraId="337E5E6A" w14:textId="77777777" w:rsidR="00B502A8" w:rsidRPr="00B502A8" w:rsidRDefault="00B502A8" w:rsidP="00334DFC">
      <w:r>
        <w:t>Das Produkt unterstützt in diesem Zustand nur Windows Plattformen, so wie es definiert worden ist.</w:t>
      </w:r>
    </w:p>
    <w:p w14:paraId="11F8DAA2" w14:textId="2AB077E2" w:rsidR="00C20804" w:rsidRDefault="00C20804" w:rsidP="00992496">
      <w:pPr>
        <w:pStyle w:val="berschrift3"/>
      </w:pPr>
      <w:bookmarkStart w:id="169" w:name="_Toc428735509"/>
      <w:r>
        <w:t>NFRQ-003</w:t>
      </w:r>
      <w:r w:rsidR="00B502A8">
        <w:t xml:space="preserve"> Sicherheit</w:t>
      </w:r>
      <w:bookmarkEnd w:id="169"/>
    </w:p>
    <w:p w14:paraId="12E82F54" w14:textId="77777777" w:rsidR="002D4E10" w:rsidRDefault="00B502A8" w:rsidP="00334DFC">
      <w:r>
        <w:t xml:space="preserve">Grundsätzlich muss das System, auf dem das Produkt (Sender, Empfänger und Translator) installiert </w:t>
      </w:r>
      <w:r w:rsidR="00DD4778">
        <w:t>wird</w:t>
      </w:r>
      <w:r>
        <w:t xml:space="preserve">, die vorgegebene Sicherheit erfüllen. Einzig die Sicherheit beim Transport der Daten vom Sender zum Empfänger muss </w:t>
      </w:r>
      <w:r w:rsidR="003F5D50">
        <w:t>gewährleistet</w:t>
      </w:r>
      <w:r>
        <w:t xml:space="preserve"> werden. Weil jedoch die Implementierung der Sicherheit mit Zertifikaten abhängig </w:t>
      </w:r>
      <w:r w:rsidR="00DD4778">
        <w:t>vom</w:t>
      </w:r>
      <w:r>
        <w:t xml:space="preserve"> Unternehmen ist, wurde keine siche</w:t>
      </w:r>
      <w:r w:rsidR="002D4E10">
        <w:t xml:space="preserve">re Übertragung gewählt, sondern </w:t>
      </w:r>
      <w:r w:rsidR="00DD4778">
        <w:t xml:space="preserve">eine </w:t>
      </w:r>
      <w:r w:rsidR="002D4E10">
        <w:t xml:space="preserve">normale </w:t>
      </w:r>
      <w:r w:rsidR="00DD4778">
        <w:t>HTTP-</w:t>
      </w:r>
      <w:r w:rsidR="002D4E10">
        <w:t>Übe</w:t>
      </w:r>
      <w:r w:rsidR="00966331">
        <w:t>rtragung.</w:t>
      </w:r>
    </w:p>
    <w:p w14:paraId="706C5F03" w14:textId="3BF9C957" w:rsidR="00C20804" w:rsidRDefault="00C20804" w:rsidP="00992496">
      <w:pPr>
        <w:pStyle w:val="berschrift3"/>
      </w:pPr>
      <w:bookmarkStart w:id="170" w:name="_Toc428735510"/>
      <w:r>
        <w:t>NFRQ-004</w:t>
      </w:r>
      <w:r w:rsidR="00B502A8">
        <w:t xml:space="preserve"> Fehlertoleranz</w:t>
      </w:r>
      <w:r w:rsidR="0092218E">
        <w:t xml:space="preserve">, </w:t>
      </w:r>
      <w:r w:rsidR="005E3A69">
        <w:t>NFRQ-005 Wiederherstellbarkeit</w:t>
      </w:r>
      <w:r w:rsidR="00483366">
        <w:t xml:space="preserve"> und NFRQ-008</w:t>
      </w:r>
      <w:r w:rsidR="0092218E">
        <w:t xml:space="preserve"> Analysierbarkeit</w:t>
      </w:r>
      <w:bookmarkEnd w:id="170"/>
    </w:p>
    <w:p w14:paraId="0885EA75" w14:textId="77777777" w:rsidR="0021650C" w:rsidRDefault="0021650C" w:rsidP="0021650C">
      <w:r>
        <w:t xml:space="preserve">Bei einem Fehlerverhalten vom Empfänger werden alle nicht-versendeten Bilder inklusiv Bildinformationen in ein separates Logfile geschrieben, das beim Neustart vom Sender aufgegriffen wird. </w:t>
      </w:r>
    </w:p>
    <w:p w14:paraId="1480416E" w14:textId="77777777" w:rsidR="0021650C" w:rsidRDefault="0021650C" w:rsidP="0021650C">
      <w:r>
        <w:t>Beim Senden der Daten werden Fehler abgefangen und in ein Logfile geschrieben, wie im Kapitel 5.2.3.1 ersichtlich ist. Beim Starten des Senders wird dann dieses Logfile aufgegriffen und versucht das Bild nochmals zu verschicken:</w:t>
      </w:r>
    </w:p>
    <w:p w14:paraId="175AD1E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TransHandler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logFileTransHandler"</w:t>
      </w:r>
      <w:r w:rsidRPr="009521B2">
        <w:rPr>
          <w:rFonts w:ascii="Consolas" w:hAnsi="Consolas" w:cs="Consolas"/>
          <w:color w:val="000000"/>
          <w:sz w:val="19"/>
          <w:szCs w:val="19"/>
          <w:highlight w:val="white"/>
          <w:lang w:val="en-US"/>
        </w:rPr>
        <w:t>];</w:t>
      </w:r>
    </w:p>
    <w:p w14:paraId="12338CE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EB1F2D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failure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6BBD989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393B012"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read all lines in from the logfile which was created by TransferHandler in case of Errors.</w:t>
      </w:r>
    </w:p>
    <w:p w14:paraId="33D68CD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f</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logFileTransHandler))</w:t>
      </w:r>
    </w:p>
    <w:p w14:paraId="48E6CA7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8F1D1F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115E1A"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Lines(logFileTransHandler);</w:t>
      </w:r>
    </w:p>
    <w:p w14:paraId="4553F61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logFileTransHandler);</w:t>
      </w:r>
    </w:p>
    <w:p w14:paraId="4113D63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foreach</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item </w:t>
      </w:r>
      <w:r w:rsidRPr="009521B2">
        <w:rPr>
          <w:rFonts w:ascii="Consolas" w:hAnsi="Consolas" w:cs="Consolas"/>
          <w:color w:val="0000FF"/>
          <w:sz w:val="19"/>
          <w:szCs w:val="19"/>
          <w:highlight w:val="white"/>
          <w:lang w:val="en-US"/>
        </w:rPr>
        <w:t>in</w:t>
      </w:r>
      <w:r w:rsidRPr="009521B2">
        <w:rPr>
          <w:rFonts w:ascii="Consolas" w:hAnsi="Consolas" w:cs="Consolas"/>
          <w:color w:val="000000"/>
          <w:sz w:val="19"/>
          <w:szCs w:val="19"/>
          <w:highlight w:val="white"/>
          <w:lang w:val="en-US"/>
        </w:rPr>
        <w:t xml:space="preserve"> lines)</w:t>
      </w:r>
    </w:p>
    <w:p w14:paraId="310E1FB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5E2EB7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info = item.Spli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Char</w:t>
      </w:r>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w:t>
      </w:r>
    </w:p>
    <w:p w14:paraId="6D6F50F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Path = info[0];</w:t>
      </w:r>
    </w:p>
    <w:p w14:paraId="628160A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info[1];</w:t>
      </w:r>
    </w:p>
    <w:p w14:paraId="1864DF20"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Name = info[2];</w:t>
      </w:r>
    </w:p>
    <w:p w14:paraId="70D091E8"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0C7A75D5" w14:textId="77777777" w:rsidR="0021650C" w:rsidRDefault="0021650C" w:rsidP="0021650C">
      <w:pPr>
        <w:autoSpaceDE w:val="0"/>
        <w:autoSpaceDN w:val="0"/>
        <w:adjustRightInd w:val="0"/>
        <w:spacing w:after="0" w:line="240" w:lineRule="auto"/>
        <w:ind w:left="2100"/>
        <w:rPr>
          <w:rFonts w:ascii="Consolas" w:hAnsi="Consolas" w:cs="Consolas"/>
          <w:color w:val="000000"/>
          <w:sz w:val="19"/>
          <w:szCs w:val="19"/>
          <w:highlight w:val="white"/>
        </w:rPr>
      </w:pP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 xml:space="preserve"> ti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imagePath, imageInformation, fileName);</w:t>
      </w:r>
    </w:p>
    <w:p w14:paraId="51072C4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SendImage();</w:t>
      </w:r>
    </w:p>
    <w:p w14:paraId="1B3B10C4"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3FEE8AC" w14:textId="77777777" w:rsidR="0021650C" w:rsidRDefault="0021650C" w:rsidP="0021650C">
      <w:r>
        <w:rPr>
          <w:rFonts w:ascii="Consolas" w:hAnsi="Consolas" w:cs="Consolas"/>
          <w:color w:val="000000"/>
          <w:sz w:val="19"/>
          <w:szCs w:val="19"/>
          <w:highlight w:val="white"/>
        </w:rPr>
        <w:t xml:space="preserve">            }</w:t>
      </w:r>
    </w:p>
    <w:p w14:paraId="2530F48A" w14:textId="77777777" w:rsidR="0021650C" w:rsidRDefault="0021650C" w:rsidP="0021650C">
      <w:r>
        <w:lastRenderedPageBreak/>
        <w:t xml:space="preserve">Das Logfile ist auch hier konfigurierbar in dem App.conf mit dem key „logFileTransHandler“. Falls es beim Neustart immer noch Probleme mit dem Empfänger gibt, wird das Logfile komplett eingelesen und danach gleich gelöscht. Somit wird sichergestellt, dass der Eintrag bei einem erneuten Fehler nicht doppelt vorhanden ist. Das Erstellen eines separaten Logfiles hilft vor allem auch bei Analysearbeiten in Problemfällen. </w:t>
      </w:r>
    </w:p>
    <w:p w14:paraId="622214BE" w14:textId="399B4EEB" w:rsidR="00C20804" w:rsidRDefault="00483366" w:rsidP="00992496">
      <w:pPr>
        <w:pStyle w:val="berschrift3"/>
      </w:pPr>
      <w:bookmarkStart w:id="171" w:name="_Toc428735511"/>
      <w:r>
        <w:t>NFRQ-006</w:t>
      </w:r>
      <w:r w:rsidR="00B502A8">
        <w:t xml:space="preserve"> Zeitverhalten</w:t>
      </w:r>
      <w:r w:rsidR="00966331">
        <w:t xml:space="preserve"> </w:t>
      </w:r>
      <w:r w:rsidR="003C20CE">
        <w:t>und</w:t>
      </w:r>
      <w:r w:rsidR="00966331">
        <w:t xml:space="preserve"> </w:t>
      </w:r>
      <w:r>
        <w:t>NFRQ-007</w:t>
      </w:r>
      <w:r w:rsidR="00B502A8">
        <w:t xml:space="preserve"> Verbrauchsverhalten</w:t>
      </w:r>
      <w:bookmarkEnd w:id="171"/>
    </w:p>
    <w:p w14:paraId="5082A938" w14:textId="77777777" w:rsidR="00966331" w:rsidRPr="00966331" w:rsidRDefault="00966331" w:rsidP="00334DFC">
      <w:r>
        <w:t xml:space="preserve">Beim Modul wurde so wenig Logik wie möglich hinzugefügt, so dass </w:t>
      </w:r>
      <w:r w:rsidR="00DD4778">
        <w:t xml:space="preserve">es </w:t>
      </w:r>
      <w:r>
        <w:t xml:space="preserve">möglichst keinen Einfluss auf den Webserver hat. Beim Übertragen der Daten ist es </w:t>
      </w:r>
      <w:r w:rsidR="00DD4778">
        <w:t>a</w:t>
      </w:r>
      <w:r>
        <w:t xml:space="preserve">bhängig von der Bandbreite, der </w:t>
      </w:r>
      <w:r w:rsidR="003F5D50">
        <w:t>Grösse</w:t>
      </w:r>
      <w:r>
        <w:t xml:space="preserve"> des Bildes und wie viele Bilder </w:t>
      </w:r>
      <w:r w:rsidR="00DD4778">
        <w:t>auf einmal</w:t>
      </w:r>
      <w:r>
        <w:t xml:space="preserve"> verschickt werden. Auf der Entwicklungsumgebung hat der Translator (Bild zu Text) eine durchschnittliche Ausführungszeit von ~8 Sekunden, was nicht besonders optimal ist.</w:t>
      </w:r>
    </w:p>
    <w:p w14:paraId="3FA2AE46" w14:textId="3CC799ED" w:rsidR="00444D1A" w:rsidRDefault="00483366" w:rsidP="00992496">
      <w:pPr>
        <w:pStyle w:val="berschrift3"/>
      </w:pPr>
      <w:bookmarkStart w:id="172" w:name="_Toc428735512"/>
      <w:r>
        <w:t>NFRQ-009</w:t>
      </w:r>
      <w:r w:rsidR="00B502A8">
        <w:t xml:space="preserve"> Installierbarkeit</w:t>
      </w:r>
      <w:bookmarkEnd w:id="172"/>
    </w:p>
    <w:p w14:paraId="5F04809B" w14:textId="77777777" w:rsidR="00966331" w:rsidRDefault="00966331" w:rsidP="00334DFC">
      <w:r>
        <w:t xml:space="preserve">Da es mit Visual Studio erstellt worden ist, wird nach jedem </w:t>
      </w:r>
      <w:r w:rsidR="003F5D50">
        <w:t>Built</w:t>
      </w:r>
      <w:r>
        <w:t xml:space="preserve"> ein </w:t>
      </w:r>
      <w:r w:rsidR="00DD4778">
        <w:t>.</w:t>
      </w:r>
      <w:r>
        <w:t xml:space="preserve">exe File erstellt, welches auf der definierten Plattform installieren </w:t>
      </w:r>
      <w:r w:rsidR="003F5D50">
        <w:t xml:space="preserve">werden </w:t>
      </w:r>
      <w:r>
        <w:t>kann.</w:t>
      </w:r>
    </w:p>
    <w:p w14:paraId="4AC69798" w14:textId="63CAB6E9" w:rsidR="00444D1A" w:rsidRDefault="00444D1A" w:rsidP="00992496">
      <w:pPr>
        <w:pStyle w:val="berschrift3"/>
      </w:pPr>
      <w:bookmarkStart w:id="173" w:name="_Toc428735513"/>
      <w:r>
        <w:t>NFRQ-01</w:t>
      </w:r>
      <w:r w:rsidR="00483366">
        <w:t>0</w:t>
      </w:r>
      <w:r w:rsidR="00B502A8">
        <w:t xml:space="preserve"> Austauschbarkeit</w:t>
      </w:r>
      <w:bookmarkEnd w:id="173"/>
    </w:p>
    <w:p w14:paraId="3FB28187" w14:textId="77777777" w:rsidR="0092218E" w:rsidRPr="0092218E" w:rsidRDefault="0092218E" w:rsidP="00334DFC">
      <w:r>
        <w:t>Die Austauschbarkeit ist ein ziemlicher Vorteil eines Webservices. Der Sender kann grundsätzlich durch ein anderes Programm ausgetauscht werden. Es muss nur möglich sein, die REST API zu verwenden. Der Translator kann mit geringem Programmieraufwand ausge</w:t>
      </w:r>
      <w:r w:rsidR="003F5D50">
        <w:t>tauscht</w:t>
      </w:r>
      <w:r>
        <w:t xml:space="preserve"> werden. Einzige Bedingung ist, dass es ein Befehls</w:t>
      </w:r>
      <w:r w:rsidR="003F5D50">
        <w:t>zeilen</w:t>
      </w:r>
      <w:r>
        <w:t xml:space="preserve"> „Commandline“ Tool ist.</w:t>
      </w:r>
    </w:p>
    <w:p w14:paraId="3E1FF3AE" w14:textId="77777777" w:rsidR="00C20804" w:rsidRDefault="00C20804" w:rsidP="00334DFC"/>
    <w:p w14:paraId="6AD439AB" w14:textId="77777777" w:rsidR="00C20804" w:rsidRPr="00A03EE9" w:rsidRDefault="00C20804" w:rsidP="00334DFC"/>
    <w:p w14:paraId="6AB53EB1" w14:textId="77777777" w:rsidR="004F0C53" w:rsidRPr="00A03EE9" w:rsidRDefault="004F0C53" w:rsidP="00334DFC">
      <w:pPr>
        <w:rPr>
          <w:rFonts w:asciiTheme="majorHAnsi" w:eastAsiaTheme="majorEastAsia" w:hAnsiTheme="majorHAnsi" w:cstheme="majorBidi"/>
          <w:color w:val="2E74B5" w:themeColor="accent1" w:themeShade="BF"/>
          <w:sz w:val="32"/>
          <w:szCs w:val="32"/>
        </w:rPr>
      </w:pPr>
      <w:r w:rsidRPr="00A03EE9">
        <w:br w:type="page"/>
      </w:r>
    </w:p>
    <w:p w14:paraId="463309F5" w14:textId="2BB5EF05" w:rsidR="00830317" w:rsidRPr="00774B0A" w:rsidRDefault="00830317" w:rsidP="003E4F70">
      <w:pPr>
        <w:pStyle w:val="berschrift1"/>
      </w:pPr>
      <w:bookmarkStart w:id="174" w:name="_Toc428735514"/>
      <w:r w:rsidRPr="00774B0A">
        <w:lastRenderedPageBreak/>
        <w:t>Testing</w:t>
      </w:r>
      <w:bookmarkEnd w:id="174"/>
    </w:p>
    <w:p w14:paraId="2F11C6EF" w14:textId="77777777" w:rsidR="00774B0A" w:rsidRPr="00774B0A" w:rsidRDefault="00774B0A" w:rsidP="00334DFC">
      <w:r w:rsidRPr="00774B0A">
        <w:t>In dem nachfolg</w:t>
      </w:r>
      <w:r>
        <w:t>enden Kapitel</w:t>
      </w:r>
      <w:r w:rsidR="00DD4778">
        <w:t>n</w:t>
      </w:r>
      <w:r>
        <w:t xml:space="preserve"> wird das umgesetzte</w:t>
      </w:r>
      <w:r w:rsidRPr="00774B0A">
        <w:t xml:space="preserve"> Produkt getestet. Einerseits wird das mit Unit Test (Automatisiertem Testen) gemacht</w:t>
      </w:r>
      <w:r>
        <w:t>, anderseits wird ein User Akzeptanz Test das Produkt auf Herz und Nieren testen.</w:t>
      </w:r>
    </w:p>
    <w:p w14:paraId="58098AE0" w14:textId="52A17AB6" w:rsidR="00830317" w:rsidRDefault="00830317" w:rsidP="00992496">
      <w:pPr>
        <w:pStyle w:val="berschrift2"/>
      </w:pPr>
      <w:bookmarkStart w:id="175" w:name="_Toc428735515"/>
      <w:r w:rsidRPr="00774B0A">
        <w:t>Unit Test</w:t>
      </w:r>
      <w:bookmarkEnd w:id="175"/>
    </w:p>
    <w:p w14:paraId="01219B3B" w14:textId="77777777" w:rsidR="00774B0A" w:rsidRDefault="00774B0A" w:rsidP="00334DFC">
      <w:r>
        <w:t xml:space="preserve">In diesem Bereich werden die </w:t>
      </w:r>
      <w:r w:rsidR="00DD4778">
        <w:t xml:space="preserve">automatisierten </w:t>
      </w:r>
      <w:r>
        <w:t xml:space="preserve">Tests, sogenannte Unit Tests durchgeführt. Dabei werden die einzelnen Klassen so gut wie möglich unabhängig zu einander getestet. Bei einigen Tests ist </w:t>
      </w:r>
      <w:r w:rsidR="00DD4778">
        <w:t>dies aufgrund von gewissen Abhängigkeiten zu anderen Klassen jedoch nicht möglich.</w:t>
      </w:r>
    </w:p>
    <w:p w14:paraId="014CD079" w14:textId="74BF730C" w:rsidR="00B92759" w:rsidRDefault="00B92759" w:rsidP="00992496">
      <w:pPr>
        <w:pStyle w:val="berschrift3"/>
      </w:pPr>
      <w:bookmarkStart w:id="176" w:name="_Toc428735516"/>
      <w:r>
        <w:t>Sender</w:t>
      </w:r>
      <w:bookmarkEnd w:id="176"/>
    </w:p>
    <w:p w14:paraId="7AE6619C" w14:textId="77777777" w:rsidR="00B92759" w:rsidRDefault="00B92759" w:rsidP="00334DFC">
      <w:r>
        <w:t>Beim Sender wurde der Fokus des Tests auf den LogListner und auf den TransferImageHandler gesetzt. In den folgenden Unterkapiteln werden die jeweiligen Funktionen inklusiv Methoden getestet.</w:t>
      </w:r>
    </w:p>
    <w:p w14:paraId="733B9717" w14:textId="77777777" w:rsidR="00B92759" w:rsidRDefault="00B92759" w:rsidP="003E4F70">
      <w:pPr>
        <w:pStyle w:val="berschrift4"/>
      </w:pPr>
      <w:r>
        <w:t>LogListener</w:t>
      </w:r>
    </w:p>
    <w:p w14:paraId="502030C9" w14:textId="77777777" w:rsidR="0021650C" w:rsidRDefault="0021650C" w:rsidP="0021650C">
      <w:r>
        <w:t>Zuerst wird die Klasse Loglistener unabhängig erstellt und getestet. Damit Visual Studio die Klasse als Testklasse ansieht, muss die Option [TestClass] oberhalb der Klasse stehen, sowie auch die Methode muss mit der Option [TestMethod] definiert werden:</w:t>
      </w:r>
    </w:p>
    <w:p w14:paraId="7DFC6A5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Class</w:t>
      </w:r>
      <w:r w:rsidRPr="009521B2">
        <w:rPr>
          <w:rFonts w:ascii="Consolas" w:hAnsi="Consolas" w:cs="Consolas"/>
          <w:color w:val="000000"/>
          <w:sz w:val="19"/>
          <w:szCs w:val="19"/>
          <w:highlight w:val="white"/>
          <w:lang w:val="en-US"/>
        </w:rPr>
        <w:t>]</w:t>
      </w:r>
    </w:p>
    <w:p w14:paraId="57890F0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UnitTestBildanalyse1</w:t>
      </w:r>
    </w:p>
    <w:p w14:paraId="4011939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D572BB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14:paraId="1434157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LogListener()</w:t>
      </w:r>
    </w:p>
    <w:p w14:paraId="2D28734A" w14:textId="77777777" w:rsidR="0021650C" w:rsidRPr="009521B2" w:rsidRDefault="0021650C" w:rsidP="0021650C">
      <w:pPr>
        <w:rPr>
          <w:lang w:val="en-US"/>
        </w:rPr>
      </w:pPr>
      <w:r w:rsidRPr="009521B2">
        <w:rPr>
          <w:rFonts w:ascii="Consolas" w:hAnsi="Consolas" w:cs="Consolas"/>
          <w:color w:val="000000"/>
          <w:sz w:val="19"/>
          <w:szCs w:val="19"/>
          <w:highlight w:val="white"/>
          <w:lang w:val="en-US"/>
        </w:rPr>
        <w:t xml:space="preserve">        {</w:t>
      </w:r>
    </w:p>
    <w:p w14:paraId="03DB976F"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e loglistener</w:t>
      </w:r>
    </w:p>
    <w:p w14:paraId="1A4D1D9F"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Path = </w:t>
      </w:r>
      <w:r w:rsidRPr="009521B2">
        <w:rPr>
          <w:rFonts w:ascii="Consolas" w:hAnsi="Consolas" w:cs="Consolas"/>
          <w:color w:val="A31515"/>
          <w:sz w:val="19"/>
          <w:szCs w:val="19"/>
          <w:highlight w:val="white"/>
          <w:lang w:val="en-US"/>
        </w:rPr>
        <w:t>@"C:\Users\Roger\Pictures\Bildanalyse\test.txt"</w:t>
      </w:r>
      <w:r w:rsidRPr="009521B2">
        <w:rPr>
          <w:rFonts w:ascii="Consolas" w:hAnsi="Consolas" w:cs="Consolas"/>
          <w:color w:val="000000"/>
          <w:sz w:val="19"/>
          <w:szCs w:val="19"/>
          <w:highlight w:val="white"/>
          <w:lang w:val="en-US"/>
        </w:rPr>
        <w:t>;</w:t>
      </w:r>
    </w:p>
    <w:p w14:paraId="1B761B41"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irectoryPath = </w:t>
      </w:r>
      <w:r w:rsidRPr="009521B2">
        <w:rPr>
          <w:rFonts w:ascii="Consolas" w:hAnsi="Consolas" w:cs="Consolas"/>
          <w:color w:val="A31515"/>
          <w:sz w:val="19"/>
          <w:szCs w:val="19"/>
          <w:highlight w:val="white"/>
          <w:lang w:val="en-US"/>
        </w:rPr>
        <w:t>@"C:\Users\Roger\Pictures\Bildanalyse"</w:t>
      </w:r>
      <w:r w:rsidRPr="009521B2">
        <w:rPr>
          <w:rFonts w:ascii="Consolas" w:hAnsi="Consolas" w:cs="Consolas"/>
          <w:color w:val="000000"/>
          <w:sz w:val="19"/>
          <w:szCs w:val="19"/>
          <w:highlight w:val="white"/>
          <w:lang w:val="en-US"/>
        </w:rPr>
        <w:t>;</w:t>
      </w:r>
    </w:p>
    <w:p w14:paraId="1D0052D3"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Name = </w:t>
      </w:r>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14:paraId="307623B2"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 xml:space="preserve"> logListen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logFilePath);</w:t>
      </w:r>
    </w:p>
    <w:p w14:paraId="3F44429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38BBC6BE"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directory</w:t>
      </w:r>
    </w:p>
    <w:p w14:paraId="16C434BA"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directoryPath, logListener.logDirectory);</w:t>
      </w:r>
    </w:p>
    <w:p w14:paraId="002784E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
    <w:p w14:paraId="0722A11C" w14:textId="77777777" w:rsidR="0021650C" w:rsidRPr="009521B2" w:rsidRDefault="0021650C" w:rsidP="0021650C">
      <w:pPr>
        <w:autoSpaceDE w:val="0"/>
        <w:autoSpaceDN w:val="0"/>
        <w:adjustRightInd w:val="0"/>
        <w:spacing w:after="0" w:line="240" w:lineRule="auto"/>
        <w:ind w:left="708"/>
        <w:rPr>
          <w:rFonts w:ascii="Consolas" w:hAnsi="Consolas" w:cs="Consolas"/>
          <w:color w:val="008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pat</w:t>
      </w:r>
    </w:p>
    <w:p w14:paraId="568B6712"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Path, logListener.logPath);</w:t>
      </w:r>
    </w:p>
    <w:p w14:paraId="3CFDF2B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
    <w:p w14:paraId="755581EA"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Name</w:t>
      </w:r>
    </w:p>
    <w:p w14:paraId="6C65DE9F" w14:textId="77777777" w:rsidR="0021650C" w:rsidRPr="009521B2" w:rsidRDefault="0021650C" w:rsidP="0021650C">
      <w:pPr>
        <w:ind w:left="708"/>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Name, logListener.logFileName);</w:t>
      </w:r>
    </w:p>
    <w:p w14:paraId="1B1A7A44" w14:textId="77777777" w:rsidR="0021650C" w:rsidRDefault="0021650C" w:rsidP="0021650C">
      <w:r>
        <w:t>Als erstes wird ein neuer Loglistener erstellt und die benötigten Informationen der Klasse übergeben. Danach wird mit der Assert.AreEqual() Methode zwei Eingaben miteinander verglichen. Dabei werden alle möglichen Properties dieser Klasse überprüft, ob sie auch genau das zurückgeben, wie es erwartet wird.</w:t>
      </w:r>
    </w:p>
    <w:p w14:paraId="61D149F5" w14:textId="77777777" w:rsidR="00112733" w:rsidRDefault="00112733">
      <w:r>
        <w:br w:type="page"/>
      </w:r>
    </w:p>
    <w:p w14:paraId="350F323E" w14:textId="77777777" w:rsidR="0021650C" w:rsidRDefault="0021650C" w:rsidP="0021650C">
      <w:r>
        <w:lastRenderedPageBreak/>
        <w:t>Anschliessend wurde der ganze Ablauf „End-to-End“ von dieser Klasse aus getestet, ob das Endresultat, ein Textfile, erstellt wird. Dazu wurde ein Logeintrag der Logger Komponente simuliert:</w:t>
      </w:r>
    </w:p>
    <w:p w14:paraId="23074021" w14:textId="77777777" w:rsidR="0021650C"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Writer</w:t>
      </w:r>
      <w:r>
        <w:rPr>
          <w:rFonts w:ascii="Consolas" w:hAnsi="Consolas" w:cs="Consolas"/>
          <w:color w:val="000000"/>
          <w:sz w:val="19"/>
          <w:szCs w:val="19"/>
          <w:highlight w:val="white"/>
        </w:rPr>
        <w:t xml:space="preserve"> fileWriter = </w:t>
      </w:r>
      <w:r>
        <w:rPr>
          <w:rFonts w:ascii="Consolas" w:hAnsi="Consolas" w:cs="Consolas"/>
          <w:color w:val="2B91AF"/>
          <w:sz w:val="19"/>
          <w:szCs w:val="19"/>
          <w:highlight w:val="white"/>
        </w:rPr>
        <w:t>File</w:t>
      </w:r>
      <w:r>
        <w:rPr>
          <w:rFonts w:ascii="Consolas" w:hAnsi="Consolas" w:cs="Consolas"/>
          <w:color w:val="000000"/>
          <w:sz w:val="19"/>
          <w:szCs w:val="19"/>
          <w:highlight w:val="white"/>
        </w:rPr>
        <w:t>.AppendText(logFilePath))</w:t>
      </w:r>
    </w:p>
    <w:p w14:paraId="6833F00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2B8C25A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14:paraId="3A8DE4E4"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14:paraId="7092DB8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14:paraId="4CFC24E1"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14:paraId="001FA1FC"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app = </w:t>
      </w:r>
      <w:r w:rsidRPr="009521B2">
        <w:rPr>
          <w:rFonts w:ascii="Consolas" w:hAnsi="Consolas" w:cs="Consolas"/>
          <w:color w:val="A31515"/>
          <w:sz w:val="19"/>
          <w:szCs w:val="19"/>
          <w:highlight w:val="white"/>
          <w:lang w:val="en-US"/>
        </w:rPr>
        <w:t>"TestApp"</w:t>
      </w:r>
      <w:r w:rsidRPr="009521B2">
        <w:rPr>
          <w:rFonts w:ascii="Consolas" w:hAnsi="Consolas" w:cs="Consolas"/>
          <w:color w:val="000000"/>
          <w:sz w:val="19"/>
          <w:szCs w:val="19"/>
          <w:highlight w:val="white"/>
          <w:lang w:val="en-US"/>
        </w:rPr>
        <w:t>;</w:t>
      </w:r>
    </w:p>
    <w:p w14:paraId="5895F6A5"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0C23F754"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fileWriter.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Now, path, mime, code, user, app, server);                </w:t>
      </w:r>
    </w:p>
    <w:p w14:paraId="5AD41C2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6488DF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787BCE8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0AE933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object</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bject</w:t>
      </w:r>
      <w:r w:rsidRPr="009521B2">
        <w:rPr>
          <w:rFonts w:ascii="Consolas" w:hAnsi="Consolas" w:cs="Consolas"/>
          <w:color w:val="000000"/>
          <w:sz w:val="19"/>
          <w:szCs w:val="19"/>
          <w:highlight w:val="white"/>
          <w:lang w:val="en-US"/>
        </w:rPr>
        <w:t>();</w:t>
      </w:r>
    </w:p>
    <w:p w14:paraId="0452892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 xml:space="preserve"> tes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w:t>
      </w:r>
    </w:p>
    <w:p w14:paraId="6D64BE1D"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 xml:space="preserve"> 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test, directoryPath, logFileName);</w:t>
      </w:r>
    </w:p>
    <w:p w14:paraId="4CDE3EAB"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logListener.OnChanged(source, e);</w:t>
      </w:r>
    </w:p>
    <w:p w14:paraId="051701C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EAB4EE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6D001065"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check if file is sended and translated to text</w:t>
      </w:r>
    </w:p>
    <w:p w14:paraId="3681F046" w14:textId="77777777" w:rsidR="0021650C" w:rsidRPr="009521B2" w:rsidRDefault="0021650C" w:rsidP="0021650C">
      <w:pPr>
        <w:ind w:left="708"/>
        <w:rPr>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31EB7164" w14:textId="77777777" w:rsidR="0021650C" w:rsidRDefault="0021650C" w:rsidP="0021650C">
      <w:r>
        <w:t xml:space="preserve">Mit StreamWriter wird einen möglichen Logfileeintrag zur Simulation erstellt und anschliessend die OnChanged() Methode aufgerufen, damit der LogListner der Eintrag im Logfile einliest (FRQ-004). Nachdem der Logeintrag geschrieben wurde, werden diese Informationen weitergeleitet, bis schlussendliche der Text vom Bild abgespeichert wird (FRQ-005). Der abgespeicherte Text wird danach mit Assert.AreEquals überprüft. Dazu wird die File Methode Exists (existiert) aufgerufen. Der Rückgabewert wird entweder true (wahr) oder false (falsch) zurückgeben, ob das File existiert. Danach muss nur noch mit true (wahr) verglichen werden. </w:t>
      </w:r>
    </w:p>
    <w:p w14:paraId="3069D981" w14:textId="77777777" w:rsidR="0021650C" w:rsidRDefault="0021650C" w:rsidP="0021650C">
      <w:r>
        <w:t>Visual Studio hat einen Test Explorer, welcher beim Ausführen der Tests behilflich ist. Dieser sieht folgendermassen aus:</w:t>
      </w:r>
    </w:p>
    <w:p w14:paraId="67C9EAF9" w14:textId="77777777" w:rsidR="0021650C" w:rsidRDefault="0021650C" w:rsidP="0021650C">
      <w:pPr>
        <w:keepNext/>
      </w:pPr>
      <w:r>
        <w:rPr>
          <w:noProof/>
          <w:lang w:eastAsia="de-CH"/>
        </w:rPr>
        <w:drawing>
          <wp:inline distT="0" distB="0" distL="0" distR="0" wp14:anchorId="7C491A3D" wp14:editId="1B80A038">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14:paraId="48484CBD" w14:textId="77777777" w:rsidR="0021650C" w:rsidRPr="00F34018" w:rsidRDefault="0021650C" w:rsidP="0021650C">
      <w:pPr>
        <w:pStyle w:val="Beschriftung"/>
      </w:pPr>
      <w:bookmarkStart w:id="177" w:name="_Toc427394144"/>
      <w:bookmarkStart w:id="178" w:name="_Toc428717557"/>
      <w:r>
        <w:t xml:space="preserve">Abbildung </w:t>
      </w:r>
      <w:fldSimple w:instr=" SEQ Abbildung \* ARABIC ">
        <w:r w:rsidR="007C5A40">
          <w:rPr>
            <w:noProof/>
          </w:rPr>
          <w:t>12</w:t>
        </w:r>
      </w:fldSimple>
      <w:r>
        <w:t xml:space="preserve"> Test Explorer</w:t>
      </w:r>
      <w:bookmarkEnd w:id="177"/>
      <w:bookmarkEnd w:id="178"/>
    </w:p>
    <w:p w14:paraId="18B4D949" w14:textId="77777777" w:rsidR="0021650C" w:rsidRDefault="0021650C" w:rsidP="0021650C">
      <w:r>
        <w:t>Dabei wird im Falle eines positiven Testfalls ein grünes Häkchen angehängt oder bei einem negativen, direkt das Problem beschrieben.</w:t>
      </w:r>
    </w:p>
    <w:p w14:paraId="6D008B33" w14:textId="77777777" w:rsidR="00A11A5B" w:rsidRDefault="00A11A5B" w:rsidP="00334DFC"/>
    <w:p w14:paraId="48E920E2" w14:textId="77777777" w:rsidR="00252384" w:rsidRDefault="00252384" w:rsidP="00334DFC">
      <w:pPr>
        <w:rPr>
          <w:rFonts w:asciiTheme="majorHAnsi" w:eastAsiaTheme="majorEastAsia" w:hAnsiTheme="majorHAnsi" w:cstheme="majorBidi"/>
          <w:color w:val="2E74B5" w:themeColor="accent1" w:themeShade="BF"/>
        </w:rPr>
      </w:pPr>
      <w:r>
        <w:br w:type="page"/>
      </w:r>
    </w:p>
    <w:p w14:paraId="329F5399" w14:textId="77777777" w:rsidR="00A11A5B" w:rsidRDefault="00A11A5B" w:rsidP="003E4F70">
      <w:pPr>
        <w:pStyle w:val="berschrift4"/>
      </w:pPr>
      <w:r>
        <w:lastRenderedPageBreak/>
        <w:t>TransferImageHandler</w:t>
      </w:r>
    </w:p>
    <w:p w14:paraId="2556D1BA" w14:textId="77777777" w:rsidR="0021650C" w:rsidRDefault="0021650C" w:rsidP="0021650C">
      <w:r>
        <w:t>TransferImageHandler ist die Klasse, welche das Bild an den Webservice weiterleitet. Um den Transfer zu testen, musste der Service als Referenz hinzugefügt und entsprechend konfiguriert werden. Die Methode TestTransferImageHandler wurde folgendermassen umgesetzt:</w:t>
      </w:r>
    </w:p>
    <w:p w14:paraId="0EB8887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14:paraId="58570F8C"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Handler()</w:t>
      </w:r>
    </w:p>
    <w:p w14:paraId="1EFC460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F18328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14:paraId="6E57E5D2"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erverName = </w:t>
      </w:r>
      <w:r>
        <w:rPr>
          <w:rFonts w:ascii="Consolas" w:hAnsi="Consolas" w:cs="Consolas"/>
          <w:color w:val="A31515"/>
          <w:sz w:val="19"/>
          <w:szCs w:val="19"/>
          <w:highlight w:val="white"/>
        </w:rPr>
        <w:t>"svtest"</w:t>
      </w:r>
      <w:r>
        <w:rPr>
          <w:rFonts w:ascii="Consolas" w:hAnsi="Consolas" w:cs="Consolas"/>
          <w:color w:val="000000"/>
          <w:sz w:val="19"/>
          <w:szCs w:val="19"/>
          <w:highlight w:val="white"/>
        </w:rPr>
        <w:t>;</w:t>
      </w:r>
    </w:p>
    <w:p w14:paraId="3D1895A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atusCod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14:paraId="73315AD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image/jpg"</w:t>
      </w:r>
      <w:r>
        <w:rPr>
          <w:rFonts w:ascii="Consolas" w:hAnsi="Consolas" w:cs="Consolas"/>
          <w:color w:val="000000"/>
          <w:sz w:val="19"/>
          <w:szCs w:val="19"/>
          <w:highlight w:val="white"/>
        </w:rPr>
        <w:t>;</w:t>
      </w:r>
    </w:p>
    <w:p w14:paraId="4777C985" w14:textId="77777777" w:rsidR="0021650C" w:rsidRDefault="0021650C" w:rsidP="0021650C">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user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serverName + </w:t>
      </w:r>
      <w:r>
        <w:rPr>
          <w:rFonts w:ascii="Consolas" w:hAnsi="Consolas" w:cs="Consolas"/>
          <w:color w:val="A31515"/>
          <w:sz w:val="19"/>
          <w:szCs w:val="19"/>
          <w:highlight w:val="white"/>
        </w:rPr>
        <w:t>", StatusCode: "</w:t>
      </w:r>
      <w:r>
        <w:rPr>
          <w:rFonts w:ascii="Consolas" w:hAnsi="Consolas" w:cs="Consolas"/>
          <w:color w:val="000000"/>
          <w:sz w:val="19"/>
          <w:szCs w:val="19"/>
          <w:highlight w:val="white"/>
        </w:rPr>
        <w:t xml:space="preserve"> + statusCod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14:paraId="597AC942"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5687CFE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340A6F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ring imagePath = @"C:\Users\Roger\Documents\Visual Studio 2013\Projects\ConsoleApplication3\Log\IMG_20140723_113303.jpg";</w:t>
      </w:r>
    </w:p>
    <w:p w14:paraId="525232D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Name = server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path);</w:t>
      </w:r>
    </w:p>
    <w:p w14:paraId="3675252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71FABE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path, imageInformation, imageName);</w:t>
      </w:r>
    </w:p>
    <w:p w14:paraId="2512891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trans.SendImage();</w:t>
      </w:r>
    </w:p>
    <w:p w14:paraId="532339A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968DD1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path</w:t>
      </w:r>
    </w:p>
    <w:p w14:paraId="16F6B87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path, trans.imagePath);</w:t>
      </w:r>
    </w:p>
    <w:p w14:paraId="121053E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7706DA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Information</w:t>
      </w:r>
    </w:p>
    <w:p w14:paraId="4F2AC51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Information, trans.imageInformation);</w:t>
      </w:r>
    </w:p>
    <w:p w14:paraId="36D7795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355E53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Name</w:t>
      </w:r>
    </w:p>
    <w:p w14:paraId="1147C2E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Name, trans.fileName);</w:t>
      </w:r>
    </w:p>
    <w:p w14:paraId="090BFF4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C4D93A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f file is sended and translated to text</w:t>
      </w:r>
    </w:p>
    <w:p w14:paraId="37261202"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4A8DB43D" w14:textId="77777777" w:rsidR="0021650C" w:rsidRDefault="0021650C" w:rsidP="0021650C">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39485603" w14:textId="77777777" w:rsidR="00A17C9C" w:rsidRPr="00A11A5B" w:rsidRDefault="00A17C9C" w:rsidP="0021650C"/>
    <w:p w14:paraId="2718805E" w14:textId="77777777" w:rsidR="0021650C" w:rsidRDefault="0021650C" w:rsidP="0021650C">
      <w:r>
        <w:t>Ebenfalls wurde in diesem Bespiel die Klasse zuerst unabhängig getestet. Das heisst, es wurde eine Instanz erstellt und die Properties danach überprüft mit der Assert.AreEquals() Methode. Zudem wurde auch ab dem TransferHandler der restliche Ablauf getestet indem ein Testbild von der TransferHandler Instanz an den Webservice verschickt und danach mit File.Exists() der Output überprüft wird.</w:t>
      </w:r>
    </w:p>
    <w:p w14:paraId="7201505D" w14:textId="77777777" w:rsidR="00182B55" w:rsidRDefault="00182B55" w:rsidP="00334DFC"/>
    <w:p w14:paraId="37750529" w14:textId="77777777" w:rsidR="00657733" w:rsidRDefault="00657733" w:rsidP="00334DFC">
      <w:pPr>
        <w:rPr>
          <w:rFonts w:asciiTheme="majorHAnsi" w:eastAsiaTheme="majorEastAsia" w:hAnsiTheme="majorHAnsi" w:cstheme="majorBidi"/>
          <w:color w:val="1F4D78" w:themeColor="accent1" w:themeShade="7F"/>
          <w:sz w:val="24"/>
          <w:szCs w:val="24"/>
        </w:rPr>
      </w:pPr>
      <w:r>
        <w:br w:type="page"/>
      </w:r>
    </w:p>
    <w:p w14:paraId="1F53B5A9" w14:textId="37FF8907" w:rsidR="00182B55" w:rsidRDefault="00182B55" w:rsidP="00992496">
      <w:pPr>
        <w:pStyle w:val="berschrift3"/>
      </w:pPr>
      <w:bookmarkStart w:id="179" w:name="_Toc428735517"/>
      <w:r>
        <w:lastRenderedPageBreak/>
        <w:t>Empfänger</w:t>
      </w:r>
      <w:bookmarkEnd w:id="179"/>
    </w:p>
    <w:p w14:paraId="696CDDF9" w14:textId="77777777" w:rsidR="00182B55" w:rsidRDefault="00182B55" w:rsidP="00334DFC">
      <w:r>
        <w:t>Beim Empfänger wird der Webservice automatisiert getestet. Die nachfolgenden Unterkapitel beschreiben die ausgeführten Tests i</w:t>
      </w:r>
      <w:r w:rsidR="00C16967">
        <w:t>m</w:t>
      </w:r>
      <w:r>
        <w:t xml:space="preserve"> Detail.</w:t>
      </w:r>
    </w:p>
    <w:p w14:paraId="108C8189" w14:textId="77777777" w:rsidR="00182B55" w:rsidRDefault="00182B55" w:rsidP="003E4F70">
      <w:pPr>
        <w:pStyle w:val="berschrift4"/>
      </w:pPr>
      <w:r>
        <w:t>Webservice</w:t>
      </w:r>
    </w:p>
    <w:p w14:paraId="795223B5" w14:textId="77777777" w:rsidR="0021650C" w:rsidRDefault="0021650C" w:rsidP="0021650C">
      <w:r>
        <w:t>Beim Testen von einem Webservice ist es jeweils wichtig, dass der Service während des Tests am Laufen ist. Die Testmethode sieht folgendermassen aus:</w:t>
      </w:r>
    </w:p>
    <w:p w14:paraId="5F30C6C5"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14:paraId="6D4662AF"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ToService()</w:t>
      </w:r>
    </w:p>
    <w:p w14:paraId="4044BBBA"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7E294A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3A6CB7F6"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7DA192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ath|mime|code|user|app|servername</w:t>
      </w:r>
    </w:p>
    <w:p w14:paraId="0504D82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14:paraId="25E3F20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Name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14:paraId="34C7FAEA"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tatus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14:paraId="76F1A1B8"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14:paraId="2ED6115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5634BD5"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2D610A7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7EDA3F4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5BA89C5"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Information = </w:t>
      </w:r>
      <w:r w:rsidRPr="009521B2">
        <w:rPr>
          <w:rFonts w:ascii="Consolas" w:hAnsi="Consolas" w:cs="Consolas"/>
          <w:color w:val="A31515"/>
          <w:sz w:val="19"/>
          <w:szCs w:val="19"/>
          <w:highlight w:val="white"/>
          <w:lang w:val="en-US"/>
        </w:rPr>
        <w:t>"User: "</w:t>
      </w:r>
      <w:r w:rsidRPr="009521B2">
        <w:rPr>
          <w:rFonts w:ascii="Consolas" w:hAnsi="Consolas" w:cs="Consolas"/>
          <w:color w:val="000000"/>
          <w:sz w:val="19"/>
          <w:szCs w:val="19"/>
          <w:highlight w:val="white"/>
          <w:lang w:val="en-US"/>
        </w:rPr>
        <w:t xml:space="preserve"> + user + </w:t>
      </w:r>
      <w:r w:rsidRPr="009521B2">
        <w:rPr>
          <w:rFonts w:ascii="Consolas" w:hAnsi="Consolas" w:cs="Consolas"/>
          <w:color w:val="A31515"/>
          <w:sz w:val="19"/>
          <w:szCs w:val="19"/>
          <w:highlight w:val="white"/>
          <w:lang w:val="en-US"/>
        </w:rPr>
        <w:t>", Server: "</w:t>
      </w:r>
      <w:r w:rsidRPr="009521B2">
        <w:rPr>
          <w:rFonts w:ascii="Consolas" w:hAnsi="Consolas" w:cs="Consolas"/>
          <w:color w:val="000000"/>
          <w:sz w:val="19"/>
          <w:szCs w:val="19"/>
          <w:highlight w:val="white"/>
          <w:lang w:val="en-US"/>
        </w:rPr>
        <w:t xml:space="preserve"> + serverName + </w:t>
      </w:r>
      <w:r w:rsidRPr="009521B2">
        <w:rPr>
          <w:rFonts w:ascii="Consolas" w:hAnsi="Consolas" w:cs="Consolas"/>
          <w:color w:val="A31515"/>
          <w:sz w:val="19"/>
          <w:szCs w:val="19"/>
          <w:highlight w:val="white"/>
          <w:lang w:val="en-US"/>
        </w:rPr>
        <w:t>", StatusCode: "</w:t>
      </w:r>
      <w:r w:rsidRPr="009521B2">
        <w:rPr>
          <w:rFonts w:ascii="Consolas" w:hAnsi="Consolas" w:cs="Consolas"/>
          <w:color w:val="000000"/>
          <w:sz w:val="19"/>
          <w:szCs w:val="19"/>
          <w:highlight w:val="white"/>
          <w:lang w:val="en-US"/>
        </w:rPr>
        <w:t xml:space="preserve"> + statusCode + </w:t>
      </w:r>
      <w:r w:rsidRPr="009521B2">
        <w:rPr>
          <w:rFonts w:ascii="Consolas" w:hAnsi="Consolas" w:cs="Consolas"/>
          <w:color w:val="A31515"/>
          <w:sz w:val="19"/>
          <w:szCs w:val="19"/>
          <w:highlight w:val="white"/>
          <w:lang w:val="en-US"/>
        </w:rPr>
        <w:t>", Mime-Type: "</w:t>
      </w:r>
      <w:r w:rsidRPr="009521B2">
        <w:rPr>
          <w:rFonts w:ascii="Consolas" w:hAnsi="Consolas" w:cs="Consolas"/>
          <w:color w:val="000000"/>
          <w:sz w:val="19"/>
          <w:szCs w:val="19"/>
          <w:highlight w:val="white"/>
          <w:lang w:val="en-US"/>
        </w:rPr>
        <w:t xml:space="preserve"> + mime;</w:t>
      </w:r>
    </w:p>
    <w:p w14:paraId="3044118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E611C0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 </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14:paraId="2E7DAE1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68C3E8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8000"/>
          <w:sz w:val="19"/>
          <w:szCs w:val="19"/>
          <w:highlight w:val="white"/>
          <w:lang w:val="en-US"/>
        </w:rPr>
        <w:t>//create a Service client and send the image to Webservice</w:t>
      </w:r>
    </w:p>
    <w:p w14:paraId="6D47DE9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14:paraId="79342CD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14:paraId="61A9EFA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client.UploadImage(fileName, imageInformation, fileByte);</w:t>
      </w:r>
    </w:p>
    <w:p w14:paraId="4F5AC92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8E2E86D"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63FB9DF3"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
    <w:p w14:paraId="46E752E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st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33639F9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FEF1903"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Lines(</w:t>
      </w:r>
    </w:p>
    <w:p w14:paraId="629F4CCC" w14:textId="77777777" w:rsidR="0021650C" w:rsidRPr="009521B2" w:rsidRDefault="0021650C" w:rsidP="0021650C">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w:t>
      </w:r>
    </w:p>
    <w:p w14:paraId="14521D9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astLine = lines.Last();</w:t>
      </w:r>
    </w:p>
    <w:p w14:paraId="2D46819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04E5BC1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 xml:space="preserve">.AreEqual(imageInformation, lastLine);            </w:t>
      </w:r>
    </w:p>
    <w:p w14:paraId="7C6CC5F1" w14:textId="77777777" w:rsidR="0021650C" w:rsidRDefault="0021650C" w:rsidP="0021650C">
      <w:r>
        <w:rPr>
          <w:rFonts w:ascii="Consolas" w:hAnsi="Consolas" w:cs="Consolas"/>
          <w:color w:val="000000"/>
          <w:sz w:val="19"/>
          <w:szCs w:val="19"/>
          <w:highlight w:val="white"/>
        </w:rPr>
        <w:t xml:space="preserve">        }</w:t>
      </w:r>
    </w:p>
    <w:p w14:paraId="73F2B2B9" w14:textId="77777777" w:rsidR="0021650C" w:rsidRDefault="0021650C" w:rsidP="0021650C"/>
    <w:p w14:paraId="40BF4CEE" w14:textId="77777777" w:rsidR="0021650C" w:rsidRDefault="0021650C" w:rsidP="0021650C">
      <w:r>
        <w:t>Der Webservice kann getestet werden indem zuerst ein ServiceClient erstellt wird. Anhand vom Service Client können auf die publizierten Methoden des Services zugegriffen werden. In diesem Beispiel wurde ein Testbild mit allen wichtigen zusätzlichen Bildinformationen an den Service geschickt und das Resultat danach überprüft (FRQ-007). Zum Schluss werden die Bildinformationen, die mitgeschickt worden sind, mit der letzten Line des Output Files überprüft (FRQ-011).</w:t>
      </w:r>
    </w:p>
    <w:p w14:paraId="05F72BB1" w14:textId="77777777" w:rsidR="00182B55" w:rsidRDefault="002114CD" w:rsidP="00334DFC">
      <w:r>
        <w:t>Hiermit</w:t>
      </w:r>
      <w:r w:rsidR="00182B55">
        <w:t xml:space="preserve"> wurde der Service Client und die Methode UploadImage getestet.</w:t>
      </w:r>
    </w:p>
    <w:p w14:paraId="7653E7FC" w14:textId="77777777" w:rsidR="00182B55" w:rsidRDefault="00182B55" w:rsidP="00334DFC"/>
    <w:p w14:paraId="0BF7A1B7" w14:textId="32B57938" w:rsidR="00182B55" w:rsidRDefault="00182B55" w:rsidP="00992496">
      <w:pPr>
        <w:pStyle w:val="berschrift3"/>
      </w:pPr>
      <w:bookmarkStart w:id="180" w:name="_Toc428735518"/>
      <w:r>
        <w:lastRenderedPageBreak/>
        <w:t>Translator</w:t>
      </w:r>
      <w:bookmarkEnd w:id="180"/>
    </w:p>
    <w:p w14:paraId="3603A400" w14:textId="77777777" w:rsidR="00657733" w:rsidRDefault="00657733" w:rsidP="00334DFC">
      <w:r>
        <w:t>Beim Tran</w:t>
      </w:r>
      <w:r w:rsidR="000471AB">
        <w:t>s</w:t>
      </w:r>
      <w:r>
        <w:t>lator wird das Umwandeln von Bild in Text überprüft. Diese Komponente kann unabhängig getestet werden, da diese nur vom Webservice aufgerufen wird.</w:t>
      </w:r>
    </w:p>
    <w:p w14:paraId="44B76885" w14:textId="77777777" w:rsidR="00657733" w:rsidRDefault="00657733" w:rsidP="003E4F70">
      <w:pPr>
        <w:pStyle w:val="berschrift4"/>
      </w:pPr>
      <w:r>
        <w:t>Translate</w:t>
      </w:r>
    </w:p>
    <w:p w14:paraId="4B318BF6" w14:textId="77777777" w:rsidR="0021650C" w:rsidRDefault="0021650C" w:rsidP="0021650C">
      <w:r>
        <w:t>Die Methode Translate hat die Aufgabe das Bild in den Text umzuwandeln. Dies wird mit der OCR-Software Tesseract durchgeführt. Hierbei wird jedoch nur getestet, ob die Methode auch das gewünschte Resultat als Output hat.</w:t>
      </w:r>
    </w:p>
    <w:p w14:paraId="46D3277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14:paraId="2D9D1A68"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Translator()</w:t>
      </w:r>
    </w:p>
    <w:p w14:paraId="7F0AC10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A9BFAB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14:paraId="2CED275A"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A31515"/>
          <w:sz w:val="19"/>
          <w:szCs w:val="19"/>
          <w:highlight w:val="white"/>
          <w:lang w:val="en-US"/>
        </w:rPr>
        <w:t>@"C:\Users\Roger\Documents\Visual Studio 2013\Projects\ConsoleApplication3\Log"</w:t>
      </w:r>
      <w:r w:rsidRPr="009521B2">
        <w:rPr>
          <w:rFonts w:ascii="Consolas" w:hAnsi="Consolas" w:cs="Consolas"/>
          <w:color w:val="000000"/>
          <w:sz w:val="19"/>
          <w:szCs w:val="19"/>
          <w:highlight w:val="white"/>
          <w:lang w:val="en-US"/>
        </w:rPr>
        <w:t>;</w:t>
      </w:r>
    </w:p>
    <w:p w14:paraId="210B736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 = </w:t>
      </w:r>
      <w:r w:rsidRPr="009521B2">
        <w:rPr>
          <w:rFonts w:ascii="Consolas" w:hAnsi="Consolas" w:cs="Consolas"/>
          <w:color w:val="A31515"/>
          <w:sz w:val="19"/>
          <w:szCs w:val="19"/>
          <w:highlight w:val="white"/>
          <w:lang w:val="en-US"/>
        </w:rPr>
        <w:t>@"C:\Users\Roger\Pictures\Input"</w:t>
      </w:r>
      <w:r w:rsidRPr="009521B2">
        <w:rPr>
          <w:rFonts w:ascii="Consolas" w:hAnsi="Consolas" w:cs="Consolas"/>
          <w:color w:val="000000"/>
          <w:sz w:val="19"/>
          <w:szCs w:val="19"/>
          <w:highlight w:val="white"/>
          <w:lang w:val="en-US"/>
        </w:rPr>
        <w:t>;</w:t>
      </w:r>
    </w:p>
    <w:p w14:paraId="4F55EEE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EBA391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source, fileName);</w:t>
      </w:r>
    </w:p>
    <w:p w14:paraId="392D94F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dest, fileName);</w:t>
      </w:r>
    </w:p>
    <w:p w14:paraId="24B82DC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8C2178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 xml:space="preserve">.Copy(sourceFile, destFil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590D216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14:paraId="67C86A2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OutputFile = trans.transLate();</w:t>
      </w:r>
    </w:p>
    <w:p w14:paraId="0E9E2BC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502F6B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expectedOutputPath = </w:t>
      </w:r>
      <w:r w:rsidRPr="009521B2">
        <w:rPr>
          <w:rFonts w:ascii="Consolas" w:hAnsi="Consolas" w:cs="Consolas"/>
          <w:color w:val="A31515"/>
          <w:sz w:val="19"/>
          <w:szCs w:val="19"/>
          <w:highlight w:val="white"/>
          <w:lang w:val="en-US"/>
        </w:rPr>
        <w:t>"C:\\Users\\Roger\\Pictures\\Output\\IMG_20140723_113303"</w:t>
      </w:r>
      <w:r w:rsidRPr="009521B2">
        <w:rPr>
          <w:rFonts w:ascii="Consolas" w:hAnsi="Consolas" w:cs="Consolas"/>
          <w:color w:val="000000"/>
          <w:sz w:val="19"/>
          <w:szCs w:val="19"/>
          <w:highlight w:val="white"/>
          <w:lang w:val="en-US"/>
        </w:rPr>
        <w:t>;</w:t>
      </w:r>
    </w:p>
    <w:p w14:paraId="3DBFC0D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056DE31" w14:textId="77777777" w:rsidR="0021650C" w:rsidRPr="008D3BE0"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8D3BE0">
        <w:rPr>
          <w:rFonts w:ascii="Consolas" w:hAnsi="Consolas" w:cs="Consolas"/>
          <w:color w:val="2B91AF"/>
          <w:sz w:val="19"/>
          <w:szCs w:val="19"/>
          <w:highlight w:val="white"/>
          <w:lang w:val="en-US"/>
        </w:rPr>
        <w:t>Assert</w:t>
      </w:r>
      <w:r w:rsidRPr="008D3BE0">
        <w:rPr>
          <w:rFonts w:ascii="Consolas" w:hAnsi="Consolas" w:cs="Consolas"/>
          <w:color w:val="000000"/>
          <w:sz w:val="19"/>
          <w:szCs w:val="19"/>
          <w:highlight w:val="white"/>
          <w:lang w:val="en-US"/>
        </w:rPr>
        <w:t>.AreEqual(expectedOutputPath, pathOutputFile);</w:t>
      </w:r>
    </w:p>
    <w:p w14:paraId="1F96B39A" w14:textId="77777777" w:rsidR="0021650C" w:rsidRPr="008D3BE0"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7374DE74" w14:textId="77777777" w:rsidR="0021650C" w:rsidRDefault="0021650C" w:rsidP="0021650C">
      <w:pPr>
        <w:rPr>
          <w:rFonts w:ascii="Consolas" w:hAnsi="Consolas" w:cs="Consolas"/>
          <w:color w:val="000000"/>
          <w:sz w:val="19"/>
          <w:szCs w:val="19"/>
        </w:rPr>
      </w:pPr>
      <w:r w:rsidRPr="008D3BE0">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6587099D" w14:textId="77777777" w:rsidR="00A17C9C" w:rsidRPr="00657733" w:rsidRDefault="00A17C9C" w:rsidP="0021650C"/>
    <w:p w14:paraId="0888C772" w14:textId="77777777" w:rsidR="0021650C" w:rsidRPr="00182B55" w:rsidRDefault="0021650C" w:rsidP="0021650C">
      <w:r>
        <w:t>Der Rückgabewert der Methode transLate ist der Outputfpad des Textfiles, welches umgewandelt worden ist vom Bild (FRQ-008 und FQR-009). Da der Outputpfad bekannt ist, werden diese zwei Werte mit AreEqual() verglichen. Falls sie gleich sind, ist der Testfall positiv.</w:t>
      </w:r>
    </w:p>
    <w:p w14:paraId="02581A1D" w14:textId="77C5EDB2" w:rsidR="00FB4FF3" w:rsidRDefault="00FB4FF3" w:rsidP="00992496">
      <w:pPr>
        <w:pStyle w:val="berschrift3"/>
      </w:pPr>
      <w:bookmarkStart w:id="181" w:name="_Toc428735519"/>
      <w:r w:rsidRPr="00B92759">
        <w:t>Unit T</w:t>
      </w:r>
      <w:r w:rsidRPr="00774B0A">
        <w:t>est Abdeckung</w:t>
      </w:r>
      <w:bookmarkEnd w:id="181"/>
    </w:p>
    <w:p w14:paraId="08EE78C5" w14:textId="77777777" w:rsidR="00A11A5B" w:rsidRPr="00A11A5B" w:rsidRDefault="00A11A5B" w:rsidP="00334DFC">
      <w:r>
        <w:t>In der folgenden Tabelle wir</w:t>
      </w:r>
      <w:r w:rsidR="000471AB">
        <w:t>d</w:t>
      </w:r>
      <w:r>
        <w:t xml:space="preserve"> die Abdeckung der einzelnen Methoden aufgezeigt.</w:t>
      </w:r>
    </w:p>
    <w:tbl>
      <w:tblPr>
        <w:tblStyle w:val="Tabellenraster"/>
        <w:tblW w:w="0" w:type="auto"/>
        <w:tblInd w:w="108" w:type="dxa"/>
        <w:tblLook w:val="04A0" w:firstRow="1" w:lastRow="0" w:firstColumn="1" w:lastColumn="0" w:noHBand="0" w:noVBand="1"/>
      </w:tblPr>
      <w:tblGrid>
        <w:gridCol w:w="1402"/>
        <w:gridCol w:w="2221"/>
        <w:gridCol w:w="2221"/>
        <w:gridCol w:w="1510"/>
        <w:gridCol w:w="1511"/>
      </w:tblGrid>
      <w:tr w:rsidR="00FB4FF3" w:rsidRPr="00774B0A" w14:paraId="2633C903" w14:textId="77777777" w:rsidTr="00A17C9C">
        <w:tc>
          <w:tcPr>
            <w:tcW w:w="1402" w:type="dxa"/>
            <w:shd w:val="clear" w:color="auto" w:fill="9CC2E5" w:themeFill="accent1" w:themeFillTint="99"/>
          </w:tcPr>
          <w:p w14:paraId="3F9BD3D1" w14:textId="77777777" w:rsidR="00FB4FF3" w:rsidRPr="00774B0A" w:rsidRDefault="00FB4FF3" w:rsidP="00334DFC">
            <w:r w:rsidRPr="00774B0A">
              <w:t>Komponente</w:t>
            </w:r>
          </w:p>
        </w:tc>
        <w:tc>
          <w:tcPr>
            <w:tcW w:w="2221" w:type="dxa"/>
            <w:shd w:val="clear" w:color="auto" w:fill="9CC2E5" w:themeFill="accent1" w:themeFillTint="99"/>
          </w:tcPr>
          <w:p w14:paraId="5819D6E0" w14:textId="77777777" w:rsidR="00FB4FF3" w:rsidRPr="00774B0A" w:rsidRDefault="00FB4FF3" w:rsidP="00334DFC">
            <w:r w:rsidRPr="00774B0A">
              <w:t>Funktion</w:t>
            </w:r>
          </w:p>
        </w:tc>
        <w:tc>
          <w:tcPr>
            <w:tcW w:w="2221" w:type="dxa"/>
            <w:shd w:val="clear" w:color="auto" w:fill="9CC2E5" w:themeFill="accent1" w:themeFillTint="99"/>
          </w:tcPr>
          <w:p w14:paraId="725537BF" w14:textId="77777777" w:rsidR="00FB4FF3" w:rsidRPr="00774B0A" w:rsidRDefault="00FB4FF3" w:rsidP="00334DFC">
            <w:r w:rsidRPr="00774B0A">
              <w:t>Methode</w:t>
            </w:r>
          </w:p>
        </w:tc>
        <w:tc>
          <w:tcPr>
            <w:tcW w:w="1510" w:type="dxa"/>
            <w:shd w:val="clear" w:color="auto" w:fill="9CC2E5" w:themeFill="accent1" w:themeFillTint="99"/>
          </w:tcPr>
          <w:p w14:paraId="4A489B90" w14:textId="77777777" w:rsidR="00FB4FF3" w:rsidRPr="00774B0A" w:rsidRDefault="00FB4FF3" w:rsidP="00334DFC">
            <w:r w:rsidRPr="00774B0A">
              <w:t>Keine Abdeckung</w:t>
            </w:r>
          </w:p>
        </w:tc>
        <w:tc>
          <w:tcPr>
            <w:tcW w:w="1511" w:type="dxa"/>
            <w:shd w:val="clear" w:color="auto" w:fill="9CC2E5" w:themeFill="accent1" w:themeFillTint="99"/>
          </w:tcPr>
          <w:p w14:paraId="5E84C2D8" w14:textId="77777777" w:rsidR="00FB4FF3" w:rsidRPr="00774B0A" w:rsidRDefault="00FB4FF3" w:rsidP="00334DFC">
            <w:r w:rsidRPr="00774B0A">
              <w:t>Abdeckung</w:t>
            </w:r>
          </w:p>
        </w:tc>
      </w:tr>
      <w:tr w:rsidR="00FB4FF3" w:rsidRPr="00774B0A" w14:paraId="2C5A10C3" w14:textId="77777777" w:rsidTr="00A17C9C">
        <w:tc>
          <w:tcPr>
            <w:tcW w:w="1402" w:type="dxa"/>
          </w:tcPr>
          <w:p w14:paraId="2BB34B30" w14:textId="77777777" w:rsidR="00FB4FF3" w:rsidRPr="00774B0A" w:rsidRDefault="00FB4FF3" w:rsidP="00334DFC">
            <w:r w:rsidRPr="00774B0A">
              <w:t>Sender</w:t>
            </w:r>
          </w:p>
        </w:tc>
        <w:tc>
          <w:tcPr>
            <w:tcW w:w="2221" w:type="dxa"/>
          </w:tcPr>
          <w:p w14:paraId="185834C6" w14:textId="77777777" w:rsidR="00FB4FF3" w:rsidRPr="00774B0A" w:rsidRDefault="00FB4FF3" w:rsidP="00334DFC">
            <w:r w:rsidRPr="00774B0A">
              <w:t>LogListener</w:t>
            </w:r>
          </w:p>
        </w:tc>
        <w:tc>
          <w:tcPr>
            <w:tcW w:w="2221" w:type="dxa"/>
          </w:tcPr>
          <w:p w14:paraId="0AED5C96" w14:textId="77777777" w:rsidR="00FB4FF3" w:rsidRPr="00774B0A" w:rsidRDefault="00FB4FF3" w:rsidP="00334DFC">
            <w:r w:rsidRPr="00774B0A">
              <w:t>LogListener</w:t>
            </w:r>
          </w:p>
        </w:tc>
        <w:tc>
          <w:tcPr>
            <w:tcW w:w="1510" w:type="dxa"/>
          </w:tcPr>
          <w:p w14:paraId="4F059300" w14:textId="77777777" w:rsidR="00FB4FF3" w:rsidRPr="00774B0A" w:rsidRDefault="00FB4FF3" w:rsidP="00334DFC">
            <w:r w:rsidRPr="00774B0A">
              <w:t>0.0%</w:t>
            </w:r>
          </w:p>
        </w:tc>
        <w:tc>
          <w:tcPr>
            <w:tcW w:w="1511" w:type="dxa"/>
          </w:tcPr>
          <w:p w14:paraId="23E53CCC" w14:textId="77777777" w:rsidR="00FB4FF3" w:rsidRPr="00774B0A" w:rsidRDefault="00FB4FF3" w:rsidP="00334DFC">
            <w:r w:rsidRPr="00774B0A">
              <w:t>100%</w:t>
            </w:r>
          </w:p>
        </w:tc>
      </w:tr>
      <w:tr w:rsidR="00FB4FF3" w:rsidRPr="00774B0A" w14:paraId="7E3BA7F4" w14:textId="77777777" w:rsidTr="00A17C9C">
        <w:tc>
          <w:tcPr>
            <w:tcW w:w="1402" w:type="dxa"/>
          </w:tcPr>
          <w:p w14:paraId="1641DA97" w14:textId="77777777" w:rsidR="00FB4FF3" w:rsidRPr="00774B0A" w:rsidRDefault="00FB4FF3" w:rsidP="00334DFC">
            <w:r w:rsidRPr="00774B0A">
              <w:t>Sender</w:t>
            </w:r>
          </w:p>
        </w:tc>
        <w:tc>
          <w:tcPr>
            <w:tcW w:w="2221" w:type="dxa"/>
          </w:tcPr>
          <w:p w14:paraId="776B8CD9" w14:textId="77777777" w:rsidR="00FB4FF3" w:rsidRPr="00774B0A" w:rsidRDefault="00FB4FF3" w:rsidP="00334DFC">
            <w:r w:rsidRPr="00774B0A">
              <w:t>LogListener</w:t>
            </w:r>
          </w:p>
        </w:tc>
        <w:tc>
          <w:tcPr>
            <w:tcW w:w="2221" w:type="dxa"/>
          </w:tcPr>
          <w:p w14:paraId="7407514C" w14:textId="77777777" w:rsidR="00FB4FF3" w:rsidRPr="00774B0A" w:rsidRDefault="00FB4FF3" w:rsidP="00334DFC">
            <w:r w:rsidRPr="00774B0A">
              <w:t>OnChanged</w:t>
            </w:r>
          </w:p>
        </w:tc>
        <w:tc>
          <w:tcPr>
            <w:tcW w:w="1510" w:type="dxa"/>
          </w:tcPr>
          <w:p w14:paraId="57C6C32C" w14:textId="77777777" w:rsidR="00FB4FF3" w:rsidRPr="00774B0A" w:rsidRDefault="00FB4FF3" w:rsidP="00334DFC">
            <w:r w:rsidRPr="00774B0A">
              <w:t>14.29%</w:t>
            </w:r>
          </w:p>
        </w:tc>
        <w:tc>
          <w:tcPr>
            <w:tcW w:w="1511" w:type="dxa"/>
          </w:tcPr>
          <w:p w14:paraId="7F3A64D8" w14:textId="77777777" w:rsidR="00FB4FF3" w:rsidRPr="00774B0A" w:rsidRDefault="00FB4FF3" w:rsidP="00334DFC">
            <w:r w:rsidRPr="00774B0A">
              <w:t>85.71%</w:t>
            </w:r>
          </w:p>
        </w:tc>
      </w:tr>
      <w:tr w:rsidR="00FB4FF3" w:rsidRPr="00774B0A" w14:paraId="2A3B9C32" w14:textId="77777777" w:rsidTr="00A17C9C">
        <w:tc>
          <w:tcPr>
            <w:tcW w:w="1402" w:type="dxa"/>
          </w:tcPr>
          <w:p w14:paraId="51A734A6" w14:textId="77777777" w:rsidR="00FB4FF3" w:rsidRPr="00774B0A" w:rsidRDefault="00FB4FF3" w:rsidP="00334DFC">
            <w:r w:rsidRPr="00774B0A">
              <w:t>Sender</w:t>
            </w:r>
          </w:p>
        </w:tc>
        <w:tc>
          <w:tcPr>
            <w:tcW w:w="2221" w:type="dxa"/>
          </w:tcPr>
          <w:p w14:paraId="169BABA2" w14:textId="77777777" w:rsidR="00FB4FF3" w:rsidRPr="00774B0A" w:rsidRDefault="00FB4FF3" w:rsidP="00334DFC">
            <w:r w:rsidRPr="00774B0A">
              <w:t>TransferImageHandler</w:t>
            </w:r>
          </w:p>
        </w:tc>
        <w:tc>
          <w:tcPr>
            <w:tcW w:w="2221" w:type="dxa"/>
          </w:tcPr>
          <w:p w14:paraId="6D142BD5" w14:textId="77777777" w:rsidR="00FB4FF3" w:rsidRPr="00774B0A" w:rsidRDefault="00FB4FF3" w:rsidP="00334DFC">
            <w:r w:rsidRPr="00774B0A">
              <w:t>SendImage</w:t>
            </w:r>
          </w:p>
        </w:tc>
        <w:tc>
          <w:tcPr>
            <w:tcW w:w="1510" w:type="dxa"/>
          </w:tcPr>
          <w:p w14:paraId="39E27D3F" w14:textId="77777777" w:rsidR="00FB4FF3" w:rsidRPr="00774B0A" w:rsidRDefault="00FB4FF3" w:rsidP="00334DFC">
            <w:r w:rsidRPr="00774B0A">
              <w:t>25%</w:t>
            </w:r>
          </w:p>
        </w:tc>
        <w:tc>
          <w:tcPr>
            <w:tcW w:w="1511" w:type="dxa"/>
          </w:tcPr>
          <w:p w14:paraId="40EB9EE5" w14:textId="77777777" w:rsidR="00FB4FF3" w:rsidRPr="00774B0A" w:rsidRDefault="00FB4FF3" w:rsidP="00334DFC">
            <w:r w:rsidRPr="00774B0A">
              <w:t>75%</w:t>
            </w:r>
          </w:p>
        </w:tc>
      </w:tr>
      <w:tr w:rsidR="00FB4FF3" w:rsidRPr="00774B0A" w14:paraId="0DB6890B" w14:textId="77777777" w:rsidTr="00A17C9C">
        <w:tc>
          <w:tcPr>
            <w:tcW w:w="1402" w:type="dxa"/>
          </w:tcPr>
          <w:p w14:paraId="4BE3FE4F" w14:textId="77777777" w:rsidR="00FB4FF3" w:rsidRPr="00774B0A" w:rsidRDefault="00FB4FF3" w:rsidP="00334DFC">
            <w:r w:rsidRPr="00774B0A">
              <w:t>Sender</w:t>
            </w:r>
          </w:p>
        </w:tc>
        <w:tc>
          <w:tcPr>
            <w:tcW w:w="2221" w:type="dxa"/>
          </w:tcPr>
          <w:p w14:paraId="049FF5DE" w14:textId="77777777" w:rsidR="00FB4FF3" w:rsidRPr="00774B0A" w:rsidRDefault="00FB4FF3" w:rsidP="00334DFC">
            <w:r w:rsidRPr="00774B0A">
              <w:t>TransferImageHanlder</w:t>
            </w:r>
          </w:p>
        </w:tc>
        <w:tc>
          <w:tcPr>
            <w:tcW w:w="2221" w:type="dxa"/>
          </w:tcPr>
          <w:p w14:paraId="07A7FEF9" w14:textId="77777777" w:rsidR="00FB4FF3" w:rsidRPr="00774B0A" w:rsidRDefault="00FB4FF3" w:rsidP="00334DFC">
            <w:r w:rsidRPr="00774B0A">
              <w:t>TransferImageHandler</w:t>
            </w:r>
          </w:p>
        </w:tc>
        <w:tc>
          <w:tcPr>
            <w:tcW w:w="1510" w:type="dxa"/>
          </w:tcPr>
          <w:p w14:paraId="52ED4835" w14:textId="77777777" w:rsidR="00FB4FF3" w:rsidRPr="00774B0A" w:rsidRDefault="00FB4FF3" w:rsidP="00334DFC">
            <w:r w:rsidRPr="00774B0A">
              <w:t>0.0%</w:t>
            </w:r>
          </w:p>
        </w:tc>
        <w:tc>
          <w:tcPr>
            <w:tcW w:w="1511" w:type="dxa"/>
          </w:tcPr>
          <w:p w14:paraId="73F80A78" w14:textId="77777777" w:rsidR="00FB4FF3" w:rsidRPr="00774B0A" w:rsidRDefault="00FB4FF3" w:rsidP="00334DFC">
            <w:r w:rsidRPr="00774B0A">
              <w:t>100%</w:t>
            </w:r>
          </w:p>
        </w:tc>
      </w:tr>
      <w:tr w:rsidR="00FB4FF3" w:rsidRPr="00774B0A" w14:paraId="5132CC32" w14:textId="77777777" w:rsidTr="00A17C9C">
        <w:tc>
          <w:tcPr>
            <w:tcW w:w="1402" w:type="dxa"/>
          </w:tcPr>
          <w:p w14:paraId="2EB430C1" w14:textId="77777777" w:rsidR="00FB4FF3" w:rsidRPr="00774B0A" w:rsidRDefault="00FB4FF3" w:rsidP="00334DFC">
            <w:r w:rsidRPr="00774B0A">
              <w:t>Empfänger</w:t>
            </w:r>
          </w:p>
        </w:tc>
        <w:tc>
          <w:tcPr>
            <w:tcW w:w="2221" w:type="dxa"/>
          </w:tcPr>
          <w:p w14:paraId="51BF3A13" w14:textId="77777777" w:rsidR="00FB4FF3" w:rsidRPr="00774B0A" w:rsidRDefault="00182B55" w:rsidP="00334DFC">
            <w:r>
              <w:t>Webservice</w:t>
            </w:r>
          </w:p>
        </w:tc>
        <w:tc>
          <w:tcPr>
            <w:tcW w:w="2221" w:type="dxa"/>
          </w:tcPr>
          <w:p w14:paraId="3023BC33" w14:textId="77777777" w:rsidR="00FB4FF3" w:rsidRPr="00774B0A" w:rsidRDefault="00FB4FF3" w:rsidP="00334DFC">
            <w:r w:rsidRPr="00774B0A">
              <w:t>ServiceClient</w:t>
            </w:r>
          </w:p>
        </w:tc>
        <w:tc>
          <w:tcPr>
            <w:tcW w:w="1510" w:type="dxa"/>
          </w:tcPr>
          <w:p w14:paraId="65F7CD70" w14:textId="77777777" w:rsidR="00FB4FF3" w:rsidRPr="00774B0A" w:rsidRDefault="00FB4FF3" w:rsidP="00334DFC">
            <w:r w:rsidRPr="00774B0A">
              <w:t>0.0%</w:t>
            </w:r>
          </w:p>
        </w:tc>
        <w:tc>
          <w:tcPr>
            <w:tcW w:w="1511" w:type="dxa"/>
          </w:tcPr>
          <w:p w14:paraId="6E912484" w14:textId="77777777" w:rsidR="00FB4FF3" w:rsidRPr="00774B0A" w:rsidRDefault="00FB4FF3" w:rsidP="00334DFC">
            <w:r w:rsidRPr="00774B0A">
              <w:t>100%</w:t>
            </w:r>
          </w:p>
        </w:tc>
      </w:tr>
      <w:tr w:rsidR="00FB4FF3" w:rsidRPr="00774B0A" w14:paraId="444216F5" w14:textId="77777777" w:rsidTr="00A17C9C">
        <w:tc>
          <w:tcPr>
            <w:tcW w:w="1402" w:type="dxa"/>
          </w:tcPr>
          <w:p w14:paraId="24D077E7" w14:textId="77777777" w:rsidR="00FB4FF3" w:rsidRPr="00774B0A" w:rsidRDefault="00FB4FF3" w:rsidP="00334DFC">
            <w:r w:rsidRPr="00774B0A">
              <w:t>Empfänger</w:t>
            </w:r>
          </w:p>
        </w:tc>
        <w:tc>
          <w:tcPr>
            <w:tcW w:w="2221" w:type="dxa"/>
          </w:tcPr>
          <w:p w14:paraId="6C94954F" w14:textId="77777777" w:rsidR="00FB4FF3" w:rsidRPr="00774B0A" w:rsidRDefault="00182B55" w:rsidP="00334DFC">
            <w:r>
              <w:t>Webservice</w:t>
            </w:r>
          </w:p>
        </w:tc>
        <w:tc>
          <w:tcPr>
            <w:tcW w:w="2221" w:type="dxa"/>
          </w:tcPr>
          <w:p w14:paraId="1B30E0FA" w14:textId="77777777" w:rsidR="00FB4FF3" w:rsidRPr="00774B0A" w:rsidRDefault="00FB4FF3" w:rsidP="00334DFC">
            <w:r w:rsidRPr="00774B0A">
              <w:t>UploadImage</w:t>
            </w:r>
          </w:p>
        </w:tc>
        <w:tc>
          <w:tcPr>
            <w:tcW w:w="1510" w:type="dxa"/>
          </w:tcPr>
          <w:p w14:paraId="3D33923D" w14:textId="77777777" w:rsidR="00FB4FF3" w:rsidRPr="00774B0A" w:rsidRDefault="00FB4FF3" w:rsidP="00334DFC">
            <w:r w:rsidRPr="00774B0A">
              <w:t>33.33%</w:t>
            </w:r>
          </w:p>
        </w:tc>
        <w:tc>
          <w:tcPr>
            <w:tcW w:w="1511" w:type="dxa"/>
          </w:tcPr>
          <w:p w14:paraId="7E7E0992" w14:textId="77777777" w:rsidR="00FB4FF3" w:rsidRPr="00774B0A" w:rsidRDefault="00FB4FF3" w:rsidP="00334DFC">
            <w:r w:rsidRPr="00774B0A">
              <w:t>66.67%</w:t>
            </w:r>
          </w:p>
        </w:tc>
      </w:tr>
      <w:tr w:rsidR="00FB4FF3" w:rsidRPr="00774B0A" w14:paraId="0F6E47B3" w14:textId="77777777" w:rsidTr="00A17C9C">
        <w:tc>
          <w:tcPr>
            <w:tcW w:w="1402" w:type="dxa"/>
          </w:tcPr>
          <w:p w14:paraId="367784A7" w14:textId="77777777" w:rsidR="00FB4FF3" w:rsidRPr="00774B0A" w:rsidRDefault="00FB4FF3" w:rsidP="00334DFC">
            <w:r w:rsidRPr="00774B0A">
              <w:t>Translator</w:t>
            </w:r>
          </w:p>
        </w:tc>
        <w:tc>
          <w:tcPr>
            <w:tcW w:w="2221" w:type="dxa"/>
          </w:tcPr>
          <w:p w14:paraId="2228D7BB" w14:textId="77777777" w:rsidR="00FB4FF3" w:rsidRPr="00774B0A" w:rsidRDefault="00FB4FF3" w:rsidP="00334DFC">
            <w:r w:rsidRPr="00774B0A">
              <w:t>Translator</w:t>
            </w:r>
          </w:p>
        </w:tc>
        <w:tc>
          <w:tcPr>
            <w:tcW w:w="2221" w:type="dxa"/>
          </w:tcPr>
          <w:p w14:paraId="13E8EB57" w14:textId="77777777" w:rsidR="00FB4FF3" w:rsidRPr="00774B0A" w:rsidRDefault="00FB4FF3" w:rsidP="00334DFC">
            <w:r w:rsidRPr="00774B0A">
              <w:t>Translate</w:t>
            </w:r>
          </w:p>
        </w:tc>
        <w:tc>
          <w:tcPr>
            <w:tcW w:w="1510" w:type="dxa"/>
          </w:tcPr>
          <w:p w14:paraId="69992A3E" w14:textId="77777777" w:rsidR="00FB4FF3" w:rsidRPr="00774B0A" w:rsidRDefault="00FB4FF3" w:rsidP="00334DFC">
            <w:r w:rsidRPr="00774B0A">
              <w:t>0.0%</w:t>
            </w:r>
          </w:p>
        </w:tc>
        <w:tc>
          <w:tcPr>
            <w:tcW w:w="1511" w:type="dxa"/>
          </w:tcPr>
          <w:p w14:paraId="33F66ADC" w14:textId="77777777" w:rsidR="00FB4FF3" w:rsidRPr="00774B0A" w:rsidRDefault="00FB4FF3" w:rsidP="00334DFC">
            <w:r w:rsidRPr="00774B0A">
              <w:t>100%</w:t>
            </w:r>
          </w:p>
        </w:tc>
      </w:tr>
      <w:tr w:rsidR="00FB4FF3" w:rsidRPr="00774B0A" w14:paraId="51EF8D29" w14:textId="77777777" w:rsidTr="00A17C9C">
        <w:tc>
          <w:tcPr>
            <w:tcW w:w="1402" w:type="dxa"/>
          </w:tcPr>
          <w:p w14:paraId="14C16656" w14:textId="77777777" w:rsidR="00FB4FF3" w:rsidRPr="004A132F" w:rsidRDefault="00FB4FF3" w:rsidP="00334DFC">
            <w:r w:rsidRPr="004A132F">
              <w:t>Total</w:t>
            </w:r>
          </w:p>
        </w:tc>
        <w:tc>
          <w:tcPr>
            <w:tcW w:w="2221" w:type="dxa"/>
          </w:tcPr>
          <w:p w14:paraId="5A7FAF95" w14:textId="77777777" w:rsidR="00FB4FF3" w:rsidRPr="004A132F" w:rsidRDefault="00FB4FF3" w:rsidP="00334DFC"/>
        </w:tc>
        <w:tc>
          <w:tcPr>
            <w:tcW w:w="2221" w:type="dxa"/>
          </w:tcPr>
          <w:p w14:paraId="6F7FC5C3" w14:textId="77777777" w:rsidR="00FB4FF3" w:rsidRPr="004A132F" w:rsidRDefault="00FB4FF3" w:rsidP="00334DFC"/>
        </w:tc>
        <w:tc>
          <w:tcPr>
            <w:tcW w:w="1510" w:type="dxa"/>
          </w:tcPr>
          <w:p w14:paraId="13D2B37E" w14:textId="77777777" w:rsidR="00FB4FF3" w:rsidRPr="004A132F" w:rsidRDefault="00FB4FF3" w:rsidP="00334DFC">
            <w:r w:rsidRPr="004A132F">
              <w:t>10.38%</w:t>
            </w:r>
          </w:p>
        </w:tc>
        <w:tc>
          <w:tcPr>
            <w:tcW w:w="1511" w:type="dxa"/>
          </w:tcPr>
          <w:p w14:paraId="153CA0BF" w14:textId="77777777" w:rsidR="00FB4FF3" w:rsidRPr="004A132F" w:rsidRDefault="00FB4FF3" w:rsidP="00334DFC">
            <w:r w:rsidRPr="004A132F">
              <w:t>89.62%</w:t>
            </w:r>
          </w:p>
        </w:tc>
      </w:tr>
    </w:tbl>
    <w:p w14:paraId="6E074C90" w14:textId="77777777" w:rsidR="00FB4FF3" w:rsidRPr="00774B0A" w:rsidRDefault="00FB4FF3" w:rsidP="00334DFC">
      <w:pPr>
        <w:pStyle w:val="Beschriftung"/>
      </w:pPr>
      <w:bookmarkStart w:id="182" w:name="_Toc427394145"/>
      <w:bookmarkStart w:id="183" w:name="_Toc428717539"/>
      <w:r w:rsidRPr="00774B0A">
        <w:t xml:space="preserve">Tabelle </w:t>
      </w:r>
      <w:fldSimple w:instr=" SEQ Tabelle \* ARABIC ">
        <w:r w:rsidR="007C5A40">
          <w:rPr>
            <w:noProof/>
          </w:rPr>
          <w:t>41</w:t>
        </w:r>
      </w:fldSimple>
      <w:r w:rsidRPr="00774B0A">
        <w:t xml:space="preserve"> Test Abdeckung</w:t>
      </w:r>
      <w:bookmarkEnd w:id="182"/>
      <w:bookmarkEnd w:id="183"/>
    </w:p>
    <w:p w14:paraId="29111505" w14:textId="59D3C529" w:rsidR="00A11A5B" w:rsidRDefault="00A11A5B" w:rsidP="00992496">
      <w:pPr>
        <w:pStyle w:val="berschrift3"/>
      </w:pPr>
      <w:bookmarkStart w:id="184" w:name="_Toc428735520"/>
      <w:r>
        <w:lastRenderedPageBreak/>
        <w:t>Test Resultat</w:t>
      </w:r>
      <w:bookmarkEnd w:id="184"/>
    </w:p>
    <w:p w14:paraId="0F601917" w14:textId="77777777" w:rsidR="00A11A5B" w:rsidRDefault="00DD5B47" w:rsidP="00334DFC">
      <w:r>
        <w:t xml:space="preserve">Im der </w:t>
      </w:r>
      <w:r w:rsidR="000471AB">
        <w:t xml:space="preserve">nachfolgenden </w:t>
      </w:r>
      <w:r>
        <w:t xml:space="preserve">Grafik sieht man die </w:t>
      </w:r>
      <w:r w:rsidR="000471AB">
        <w:t xml:space="preserve">Testergebnisse </w:t>
      </w:r>
      <w:r>
        <w:t>von den Unit Tests</w:t>
      </w:r>
      <w:r w:rsidR="002114CD">
        <w:t xml:space="preserve"> und ihre Ausführungszeit</w:t>
      </w:r>
      <w:r>
        <w:t>.</w:t>
      </w:r>
    </w:p>
    <w:p w14:paraId="74AF4AA3" w14:textId="77777777" w:rsidR="00DD5B47" w:rsidRDefault="00A11A5B" w:rsidP="00334DFC">
      <w:r>
        <w:rPr>
          <w:noProof/>
          <w:lang w:eastAsia="de-CH"/>
        </w:rPr>
        <w:drawing>
          <wp:inline distT="0" distB="0" distL="0" distR="0" wp14:anchorId="308F3E90" wp14:editId="025FF953">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14:paraId="03CF53C4" w14:textId="77777777" w:rsidR="00DD5B47" w:rsidRDefault="00DD5B47" w:rsidP="00334DFC">
      <w:pPr>
        <w:pStyle w:val="Beschriftung"/>
      </w:pPr>
      <w:bookmarkStart w:id="185" w:name="_Toc427394146"/>
      <w:bookmarkStart w:id="186" w:name="_Toc428717558"/>
      <w:r>
        <w:t xml:space="preserve">Abbildung </w:t>
      </w:r>
      <w:fldSimple w:instr=" SEQ Abbildung \* ARABIC ">
        <w:r w:rsidR="007C5A40">
          <w:rPr>
            <w:noProof/>
          </w:rPr>
          <w:t>13</w:t>
        </w:r>
      </w:fldSimple>
      <w:r>
        <w:t xml:space="preserve"> Test</w:t>
      </w:r>
      <w:r w:rsidR="000471AB">
        <w:t>ergebnisse</w:t>
      </w:r>
      <w:bookmarkEnd w:id="185"/>
      <w:bookmarkEnd w:id="186"/>
    </w:p>
    <w:p w14:paraId="43CD461E" w14:textId="0EA5D1E1" w:rsidR="00830317" w:rsidRDefault="00830317" w:rsidP="00992496">
      <w:pPr>
        <w:pStyle w:val="berschrift2"/>
      </w:pPr>
      <w:bookmarkStart w:id="187" w:name="_Toc428735521"/>
      <w:r w:rsidRPr="00774B0A">
        <w:t>User Akzeptanz Tests</w:t>
      </w:r>
      <w:bookmarkEnd w:id="187"/>
    </w:p>
    <w:p w14:paraId="3507C46A" w14:textId="77777777" w:rsidR="00BA4BF5" w:rsidRDefault="00BA4BF5" w:rsidP="00334DFC">
      <w:r>
        <w:t>Mit dem User Akzeptanz Test werden diese Tests durchgeführt, welche nicht unbedingt mit dem Unit Test abgefangen werden können.</w:t>
      </w:r>
    </w:p>
    <w:p w14:paraId="0606F658" w14:textId="3E7C7BE9" w:rsidR="00BA4BF5" w:rsidRDefault="00753CC9" w:rsidP="00992496">
      <w:pPr>
        <w:pStyle w:val="berschrift3"/>
        <w:rPr>
          <w:lang w:val="fr-CH"/>
        </w:rPr>
      </w:pPr>
      <w:bookmarkStart w:id="188" w:name="_Toc428735522"/>
      <w:r w:rsidRPr="00753CC9">
        <w:rPr>
          <w:lang w:val="fr-CH"/>
        </w:rPr>
        <w:t>Logger FR</w:t>
      </w:r>
      <w:r>
        <w:rPr>
          <w:lang w:val="fr-CH"/>
        </w:rPr>
        <w:t>Q-001, FRQ-002, FRQ-003</w:t>
      </w:r>
      <w:bookmarkEnd w:id="188"/>
    </w:p>
    <w:p w14:paraId="54254DA8" w14:textId="77777777" w:rsidR="00753CC9" w:rsidRPr="00753CC9" w:rsidRDefault="006B6213" w:rsidP="00334DFC">
      <w:r>
        <w:t>Mit de</w:t>
      </w:r>
      <w:r w:rsidR="007C1FDB">
        <w:t>m</w:t>
      </w:r>
      <w:r>
        <w:t xml:space="preserve"> nachfolgenden </w:t>
      </w:r>
      <w:r w:rsidR="007C1FDB">
        <w:t>Testfall</w:t>
      </w:r>
      <w:r w:rsidR="00753CC9">
        <w:t xml:space="preserve"> werden die </w:t>
      </w:r>
      <w:r>
        <w:t>drei</w:t>
      </w:r>
      <w:r w:rsidR="00753CC9">
        <w:t xml:space="preserve"> funktionalen Anforderungen FRQ-001, FRQ-002 und FRQ-003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BA4BF5" w14:paraId="2681DD72" w14:textId="77777777" w:rsidTr="00A17C9C">
        <w:tc>
          <w:tcPr>
            <w:tcW w:w="851" w:type="dxa"/>
            <w:shd w:val="clear" w:color="auto" w:fill="9CC2E5" w:themeFill="accent1" w:themeFillTint="99"/>
          </w:tcPr>
          <w:p w14:paraId="36210F02" w14:textId="77777777" w:rsidR="00BA4BF5" w:rsidRDefault="00BA4BF5" w:rsidP="00334DFC">
            <w:r>
              <w:t>Schritt ID</w:t>
            </w:r>
          </w:p>
        </w:tc>
        <w:tc>
          <w:tcPr>
            <w:tcW w:w="4624" w:type="dxa"/>
            <w:shd w:val="clear" w:color="auto" w:fill="9CC2E5" w:themeFill="accent1" w:themeFillTint="99"/>
          </w:tcPr>
          <w:p w14:paraId="2D498590" w14:textId="77777777" w:rsidR="00BA4BF5" w:rsidRDefault="00BA4BF5" w:rsidP="00334DFC">
            <w:r>
              <w:t>Beschreibung</w:t>
            </w:r>
          </w:p>
        </w:tc>
        <w:tc>
          <w:tcPr>
            <w:tcW w:w="2492" w:type="dxa"/>
            <w:shd w:val="clear" w:color="auto" w:fill="9CC2E5" w:themeFill="accent1" w:themeFillTint="99"/>
          </w:tcPr>
          <w:p w14:paraId="7895A3E0" w14:textId="77777777" w:rsidR="00BA4BF5" w:rsidRDefault="00BA4BF5" w:rsidP="00334DFC">
            <w:r>
              <w:t>Aktuell</w:t>
            </w:r>
          </w:p>
        </w:tc>
        <w:tc>
          <w:tcPr>
            <w:tcW w:w="950" w:type="dxa"/>
            <w:shd w:val="clear" w:color="auto" w:fill="9CC2E5" w:themeFill="accent1" w:themeFillTint="99"/>
          </w:tcPr>
          <w:p w14:paraId="1FBCBBEB" w14:textId="77777777" w:rsidR="00BA4BF5" w:rsidRDefault="00BA4BF5" w:rsidP="00334DFC">
            <w:r>
              <w:t>Resultat</w:t>
            </w:r>
          </w:p>
        </w:tc>
      </w:tr>
      <w:tr w:rsidR="00BA4BF5" w14:paraId="1D388A69" w14:textId="77777777" w:rsidTr="00A17C9C">
        <w:tc>
          <w:tcPr>
            <w:tcW w:w="851" w:type="dxa"/>
          </w:tcPr>
          <w:p w14:paraId="5F19254B" w14:textId="77777777" w:rsidR="00BA4BF5" w:rsidRDefault="00BA4BF5" w:rsidP="00334DFC">
            <w:r>
              <w:t>1</w:t>
            </w:r>
          </w:p>
        </w:tc>
        <w:tc>
          <w:tcPr>
            <w:tcW w:w="4624" w:type="dxa"/>
          </w:tcPr>
          <w:p w14:paraId="62B8A801" w14:textId="77777777" w:rsidR="00BA4BF5" w:rsidRDefault="00BA4BF5" w:rsidP="00334DFC">
            <w:r>
              <w:t>Öffne die Website Bildanalyse</w:t>
            </w:r>
          </w:p>
        </w:tc>
        <w:tc>
          <w:tcPr>
            <w:tcW w:w="2492" w:type="dxa"/>
          </w:tcPr>
          <w:p w14:paraId="61120E92" w14:textId="77777777" w:rsidR="00BA4BF5" w:rsidRDefault="00BA4BF5" w:rsidP="00334DFC">
            <w:r>
              <w:t>Seite öffnet sich</w:t>
            </w:r>
          </w:p>
        </w:tc>
        <w:tc>
          <w:tcPr>
            <w:tcW w:w="950" w:type="dxa"/>
            <w:shd w:val="clear" w:color="auto" w:fill="A8D08D" w:themeFill="accent6" w:themeFillTint="99"/>
          </w:tcPr>
          <w:p w14:paraId="0CC5D993" w14:textId="77777777" w:rsidR="00BA4BF5" w:rsidRDefault="00BA4BF5" w:rsidP="00334DFC">
            <w:r>
              <w:t>Passed</w:t>
            </w:r>
          </w:p>
        </w:tc>
      </w:tr>
      <w:tr w:rsidR="00BA4BF5" w14:paraId="3B275023" w14:textId="77777777" w:rsidTr="00A17C9C">
        <w:tc>
          <w:tcPr>
            <w:tcW w:w="851" w:type="dxa"/>
          </w:tcPr>
          <w:p w14:paraId="1D22A5DA" w14:textId="77777777" w:rsidR="00BA4BF5" w:rsidRDefault="00BA4BF5" w:rsidP="00334DFC">
            <w:r>
              <w:t>2</w:t>
            </w:r>
          </w:p>
        </w:tc>
        <w:tc>
          <w:tcPr>
            <w:tcW w:w="4624" w:type="dxa"/>
          </w:tcPr>
          <w:p w14:paraId="55416F84" w14:textId="77777777" w:rsidR="00BA4BF5" w:rsidRDefault="00BA4BF5" w:rsidP="00334DFC">
            <w:r>
              <w:t>Gehe auf die Seite „Image“</w:t>
            </w:r>
          </w:p>
        </w:tc>
        <w:tc>
          <w:tcPr>
            <w:tcW w:w="2492" w:type="dxa"/>
          </w:tcPr>
          <w:p w14:paraId="4A5FF431" w14:textId="77777777" w:rsidR="00BA4BF5" w:rsidRDefault="00BA4BF5" w:rsidP="00334DFC">
            <w:r>
              <w:t>Bilder werden geladen</w:t>
            </w:r>
          </w:p>
        </w:tc>
        <w:tc>
          <w:tcPr>
            <w:tcW w:w="950" w:type="dxa"/>
            <w:shd w:val="clear" w:color="auto" w:fill="A8D08D" w:themeFill="accent6" w:themeFillTint="99"/>
          </w:tcPr>
          <w:p w14:paraId="5E27E273" w14:textId="77777777" w:rsidR="00BA4BF5" w:rsidRDefault="00BA4BF5" w:rsidP="00334DFC">
            <w:r>
              <w:t>Passed</w:t>
            </w:r>
          </w:p>
        </w:tc>
      </w:tr>
      <w:tr w:rsidR="00BA4BF5" w:rsidRPr="00BA4BF5" w14:paraId="0EA2E991" w14:textId="77777777" w:rsidTr="00A17C9C">
        <w:tc>
          <w:tcPr>
            <w:tcW w:w="851" w:type="dxa"/>
          </w:tcPr>
          <w:p w14:paraId="6E3A19F1" w14:textId="77777777" w:rsidR="00BA4BF5" w:rsidRDefault="00BA4BF5" w:rsidP="00334DFC">
            <w:r>
              <w:t>3</w:t>
            </w:r>
          </w:p>
        </w:tc>
        <w:tc>
          <w:tcPr>
            <w:tcW w:w="4624" w:type="dxa"/>
          </w:tcPr>
          <w:p w14:paraId="46021A7A" w14:textId="77777777" w:rsidR="00BA4BF5" w:rsidRDefault="0099654B" w:rsidP="00334DFC">
            <w:r>
              <w:t>Überprüfe im web.conf ob es einen Eintrag unter AppSettings mit ID logFilePath gibt, welches auf ein Logfile verweist.</w:t>
            </w:r>
          </w:p>
        </w:tc>
        <w:tc>
          <w:tcPr>
            <w:tcW w:w="2492" w:type="dxa"/>
          </w:tcPr>
          <w:p w14:paraId="59BE91C3" w14:textId="77777777" w:rsidR="00BA4BF5" w:rsidRPr="00C46B39" w:rsidRDefault="00BA4BF5" w:rsidP="00334DFC">
            <w:pPr>
              <w:rPr>
                <w:lang w:val="fr-CH"/>
              </w:rPr>
            </w:pPr>
            <w:r w:rsidRPr="00C46B39">
              <w:rPr>
                <w:lang w:val="fr-CH"/>
              </w:rPr>
              <w:t>C:\inetpub\logs\LogFiles\test_end.txt</w:t>
            </w:r>
          </w:p>
        </w:tc>
        <w:tc>
          <w:tcPr>
            <w:tcW w:w="950" w:type="dxa"/>
            <w:shd w:val="clear" w:color="auto" w:fill="A8D08D" w:themeFill="accent6" w:themeFillTint="99"/>
          </w:tcPr>
          <w:p w14:paraId="7EEABEB4" w14:textId="77777777" w:rsidR="00BA4BF5" w:rsidRPr="00BA4BF5" w:rsidRDefault="00BA4BF5" w:rsidP="00334DFC">
            <w:pPr>
              <w:rPr>
                <w:lang w:val="fr-CH"/>
              </w:rPr>
            </w:pPr>
            <w:r>
              <w:rPr>
                <w:lang w:val="fr-CH"/>
              </w:rPr>
              <w:t>Passed</w:t>
            </w:r>
          </w:p>
        </w:tc>
      </w:tr>
      <w:tr w:rsidR="00BA4BF5" w:rsidRPr="00BA4BF5" w14:paraId="50763599" w14:textId="77777777" w:rsidTr="00A17C9C">
        <w:tc>
          <w:tcPr>
            <w:tcW w:w="851" w:type="dxa"/>
          </w:tcPr>
          <w:p w14:paraId="1AE721FD" w14:textId="77777777" w:rsidR="00BA4BF5" w:rsidRDefault="00BA4BF5" w:rsidP="00334DFC">
            <w:r>
              <w:t>4</w:t>
            </w:r>
          </w:p>
        </w:tc>
        <w:tc>
          <w:tcPr>
            <w:tcW w:w="4624" w:type="dxa"/>
          </w:tcPr>
          <w:p w14:paraId="300FB73C" w14:textId="77777777" w:rsidR="00BA4BF5" w:rsidRDefault="00BA4BF5" w:rsidP="00334DFC">
            <w:r>
              <w:t xml:space="preserve">Kontrolliere ob das Logfile </w:t>
            </w:r>
            <w:r w:rsidR="000471AB">
              <w:t xml:space="preserve">auf dem System </w:t>
            </w:r>
            <w:r>
              <w:t>vorhanden ist</w:t>
            </w:r>
            <w:r w:rsidR="0099654B">
              <w:t>.</w:t>
            </w:r>
          </w:p>
        </w:tc>
        <w:tc>
          <w:tcPr>
            <w:tcW w:w="2492" w:type="dxa"/>
          </w:tcPr>
          <w:p w14:paraId="65F547D8" w14:textId="77777777" w:rsidR="00BA4BF5" w:rsidRPr="00BA4BF5" w:rsidRDefault="00BA4BF5" w:rsidP="00334DFC">
            <w:r w:rsidRPr="00BA4BF5">
              <w:t>Logfile ist</w:t>
            </w:r>
            <w:r>
              <w:t xml:space="preserve"> vorhanden</w:t>
            </w:r>
          </w:p>
        </w:tc>
        <w:tc>
          <w:tcPr>
            <w:tcW w:w="950" w:type="dxa"/>
            <w:shd w:val="clear" w:color="auto" w:fill="A8D08D" w:themeFill="accent6" w:themeFillTint="99"/>
          </w:tcPr>
          <w:p w14:paraId="0DD21B83" w14:textId="77777777" w:rsidR="00BA4BF5" w:rsidRPr="00BA4BF5" w:rsidRDefault="00BA4BF5" w:rsidP="00334DFC">
            <w:r>
              <w:t>Passed</w:t>
            </w:r>
          </w:p>
        </w:tc>
      </w:tr>
      <w:tr w:rsidR="00BA4BF5" w:rsidRPr="00BA4BF5" w14:paraId="469671CE" w14:textId="77777777" w:rsidTr="00A17C9C">
        <w:tc>
          <w:tcPr>
            <w:tcW w:w="851" w:type="dxa"/>
          </w:tcPr>
          <w:p w14:paraId="61F31395" w14:textId="77777777" w:rsidR="00BA4BF5" w:rsidRDefault="00BA4BF5" w:rsidP="00334DFC">
            <w:r>
              <w:t>5</w:t>
            </w:r>
          </w:p>
        </w:tc>
        <w:tc>
          <w:tcPr>
            <w:tcW w:w="4624" w:type="dxa"/>
          </w:tcPr>
          <w:p w14:paraId="454335A3" w14:textId="77777777" w:rsidR="00BA4BF5" w:rsidRDefault="00BA4BF5" w:rsidP="00334DFC">
            <w:r>
              <w:t>Öffne das Logfile und überprüfe</w:t>
            </w:r>
            <w:r w:rsidR="000471AB">
              <w:t xml:space="preserve">, </w:t>
            </w:r>
            <w:r>
              <w:t>ob ein neue</w:t>
            </w:r>
            <w:r w:rsidR="000471AB">
              <w:t>r</w:t>
            </w:r>
            <w:r>
              <w:t xml:space="preserve"> Eintrag mit folgender Struktur erstellt worden ist:</w:t>
            </w:r>
          </w:p>
          <w:p w14:paraId="3E6D8761" w14:textId="77777777" w:rsidR="00BA4BF5" w:rsidRDefault="00BA4BF5" w:rsidP="00334DFC"/>
          <w:p w14:paraId="0AEF73ED" w14:textId="77777777" w:rsidR="00BA4BF5" w:rsidRDefault="00753CC9" w:rsidP="00334DFC">
            <w:r w:rsidRPr="00753CC9">
              <w:t>datetime|path|mime|code|user|app|servername</w:t>
            </w:r>
          </w:p>
        </w:tc>
        <w:tc>
          <w:tcPr>
            <w:tcW w:w="2492" w:type="dxa"/>
          </w:tcPr>
          <w:p w14:paraId="1F3EFCDA" w14:textId="77777777" w:rsidR="00BA4BF5" w:rsidRPr="00BA4BF5" w:rsidRDefault="00753CC9" w:rsidP="00334DFC">
            <w:r>
              <w:t>Die erwähnt Struktur wurde erzeugt</w:t>
            </w:r>
          </w:p>
        </w:tc>
        <w:tc>
          <w:tcPr>
            <w:tcW w:w="950" w:type="dxa"/>
            <w:shd w:val="clear" w:color="auto" w:fill="A8D08D" w:themeFill="accent6" w:themeFillTint="99"/>
          </w:tcPr>
          <w:p w14:paraId="4E77020C" w14:textId="77777777" w:rsidR="00BA4BF5" w:rsidRDefault="00753CC9" w:rsidP="00334DFC">
            <w:r>
              <w:t>Passed</w:t>
            </w:r>
          </w:p>
        </w:tc>
      </w:tr>
    </w:tbl>
    <w:p w14:paraId="1498D7D0" w14:textId="77777777" w:rsidR="00BA4BF5" w:rsidRDefault="00753CC9" w:rsidP="00334DFC">
      <w:pPr>
        <w:pStyle w:val="Beschriftung"/>
      </w:pPr>
      <w:bookmarkStart w:id="189" w:name="_Toc428717540"/>
      <w:r>
        <w:t xml:space="preserve">Tabelle </w:t>
      </w:r>
      <w:fldSimple w:instr=" SEQ Tabelle \* ARABIC ">
        <w:r w:rsidR="007C5A40">
          <w:rPr>
            <w:noProof/>
          </w:rPr>
          <w:t>42</w:t>
        </w:r>
      </w:fldSimple>
      <w:r>
        <w:t xml:space="preserve"> UAT FQR-001, FQR-002, FRQ-003</w:t>
      </w:r>
      <w:bookmarkEnd w:id="189"/>
    </w:p>
    <w:p w14:paraId="469BF039" w14:textId="77777777" w:rsidR="00753CC9" w:rsidRDefault="00753CC9" w:rsidP="00334DFC">
      <w:r>
        <w:t>Das IIS</w:t>
      </w:r>
      <w:r w:rsidR="000471AB">
        <w:t>-</w:t>
      </w:r>
      <w:r>
        <w:t>Modul erkennt dass ein Bild an einen User weitergeleitet worden ist (FRQ-001). Anschliessend wurde ein Logeintrag generiert mit der definierten Struktur (FRQ-002). In der Konfigurationsdatei kann das Logf</w:t>
      </w:r>
      <w:r w:rsidR="00EA3F67">
        <w:t xml:space="preserve">ile konfiguriert mit dem Schlüsselwort </w:t>
      </w:r>
      <w:r>
        <w:t xml:space="preserve">logFIlePath </w:t>
      </w:r>
      <w:r w:rsidR="000471AB">
        <w:t xml:space="preserve">werden </w:t>
      </w:r>
      <w:r>
        <w:t>(FRQ-003).</w:t>
      </w:r>
    </w:p>
    <w:p w14:paraId="675B943F" w14:textId="1D555914" w:rsidR="00753CC9" w:rsidRDefault="00417A8D" w:rsidP="00992496">
      <w:pPr>
        <w:pStyle w:val="berschrift3"/>
        <w:rPr>
          <w:lang w:val="fr-CH"/>
        </w:rPr>
      </w:pPr>
      <w:bookmarkStart w:id="190" w:name="_Toc428735523"/>
      <w:r>
        <w:rPr>
          <w:lang w:val="fr-CH"/>
        </w:rPr>
        <w:lastRenderedPageBreak/>
        <w:t>Transfer Handler FRQ-006</w:t>
      </w:r>
      <w:bookmarkEnd w:id="190"/>
    </w:p>
    <w:p w14:paraId="3F53110D" w14:textId="77777777" w:rsidR="00863ED3" w:rsidRPr="00863ED3" w:rsidRDefault="00863ED3" w:rsidP="00334DFC">
      <w:r w:rsidRPr="00863ED3">
        <w:t>Mit dem nachfolgenden Testfall wird die funktionale Anforderung FRQ-006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863ED3" w14:paraId="7CDF494C" w14:textId="77777777" w:rsidTr="00A17C9C">
        <w:tc>
          <w:tcPr>
            <w:tcW w:w="851" w:type="dxa"/>
            <w:shd w:val="clear" w:color="auto" w:fill="9CC2E5" w:themeFill="accent1" w:themeFillTint="99"/>
          </w:tcPr>
          <w:p w14:paraId="70C1E33B" w14:textId="77777777" w:rsidR="00863ED3" w:rsidRDefault="00863ED3" w:rsidP="00334DFC">
            <w:r>
              <w:t>Schritt ID</w:t>
            </w:r>
          </w:p>
        </w:tc>
        <w:tc>
          <w:tcPr>
            <w:tcW w:w="4624" w:type="dxa"/>
            <w:shd w:val="clear" w:color="auto" w:fill="9CC2E5" w:themeFill="accent1" w:themeFillTint="99"/>
          </w:tcPr>
          <w:p w14:paraId="59374186" w14:textId="77777777" w:rsidR="00863ED3" w:rsidRDefault="00863ED3" w:rsidP="00334DFC">
            <w:r>
              <w:t>Beschreibung</w:t>
            </w:r>
          </w:p>
        </w:tc>
        <w:tc>
          <w:tcPr>
            <w:tcW w:w="2492" w:type="dxa"/>
            <w:shd w:val="clear" w:color="auto" w:fill="9CC2E5" w:themeFill="accent1" w:themeFillTint="99"/>
          </w:tcPr>
          <w:p w14:paraId="37D98B85" w14:textId="77777777" w:rsidR="00863ED3" w:rsidRDefault="00863ED3" w:rsidP="00334DFC">
            <w:r>
              <w:t>Aktuell</w:t>
            </w:r>
          </w:p>
        </w:tc>
        <w:tc>
          <w:tcPr>
            <w:tcW w:w="950" w:type="dxa"/>
            <w:shd w:val="clear" w:color="auto" w:fill="9CC2E5" w:themeFill="accent1" w:themeFillTint="99"/>
          </w:tcPr>
          <w:p w14:paraId="2FCA3EFD" w14:textId="77777777" w:rsidR="00863ED3" w:rsidRDefault="00863ED3" w:rsidP="00334DFC">
            <w:r>
              <w:t>Resultat</w:t>
            </w:r>
          </w:p>
        </w:tc>
      </w:tr>
      <w:tr w:rsidR="00863ED3" w14:paraId="205C6A22" w14:textId="77777777" w:rsidTr="00A17C9C">
        <w:tc>
          <w:tcPr>
            <w:tcW w:w="851" w:type="dxa"/>
          </w:tcPr>
          <w:p w14:paraId="1D0BDD33" w14:textId="77777777" w:rsidR="00863ED3" w:rsidRDefault="00863ED3" w:rsidP="00334DFC">
            <w:r>
              <w:t>1</w:t>
            </w:r>
          </w:p>
        </w:tc>
        <w:tc>
          <w:tcPr>
            <w:tcW w:w="4624" w:type="dxa"/>
          </w:tcPr>
          <w:p w14:paraId="6B31B947" w14:textId="77777777" w:rsidR="00863ED3" w:rsidRDefault="00863ED3" w:rsidP="00334DFC">
            <w:r>
              <w:t>Öffne das App.config vom Sender</w:t>
            </w:r>
          </w:p>
        </w:tc>
        <w:tc>
          <w:tcPr>
            <w:tcW w:w="2492" w:type="dxa"/>
          </w:tcPr>
          <w:p w14:paraId="6D9DCB22" w14:textId="77777777" w:rsidR="00863ED3" w:rsidRDefault="00996A1C" w:rsidP="00334DFC">
            <w:r>
              <w:t>App.config öffnet sich</w:t>
            </w:r>
          </w:p>
        </w:tc>
        <w:tc>
          <w:tcPr>
            <w:tcW w:w="950" w:type="dxa"/>
            <w:shd w:val="clear" w:color="auto" w:fill="A8D08D" w:themeFill="accent6" w:themeFillTint="99"/>
          </w:tcPr>
          <w:p w14:paraId="5986B862" w14:textId="77777777" w:rsidR="00996A1C" w:rsidRDefault="00996A1C" w:rsidP="00334DFC">
            <w:r>
              <w:t>Passed</w:t>
            </w:r>
          </w:p>
        </w:tc>
      </w:tr>
      <w:tr w:rsidR="00996A1C" w14:paraId="649577C3" w14:textId="77777777" w:rsidTr="00A17C9C">
        <w:tc>
          <w:tcPr>
            <w:tcW w:w="851" w:type="dxa"/>
          </w:tcPr>
          <w:p w14:paraId="14606EB9" w14:textId="77777777" w:rsidR="00996A1C" w:rsidRDefault="00996A1C" w:rsidP="00334DFC">
            <w:r>
              <w:t>2</w:t>
            </w:r>
          </w:p>
        </w:tc>
        <w:tc>
          <w:tcPr>
            <w:tcW w:w="4624" w:type="dxa"/>
          </w:tcPr>
          <w:p w14:paraId="528476EA" w14:textId="77777777" w:rsidR="00996A1C" w:rsidRDefault="00996A1C" w:rsidP="00334DFC">
            <w:r>
              <w:t>Überprüfe ob die En</w:t>
            </w:r>
            <w:r w:rsidR="000471AB">
              <w:t>d</w:t>
            </w:r>
            <w:r>
              <w:t>punk</w:t>
            </w:r>
            <w:r w:rsidR="000471AB">
              <w:t>t</w:t>
            </w:r>
            <w:r>
              <w:t xml:space="preserve">adresse konfigurierbar ist unter configuration </w:t>
            </w:r>
            <w:r>
              <w:sym w:font="Wingdings" w:char="F0E0"/>
            </w:r>
            <w:r>
              <w:t xml:space="preserve"> system.serviceModel </w:t>
            </w:r>
            <w:r>
              <w:sym w:font="Wingdings" w:char="F0E0"/>
            </w:r>
            <w:r>
              <w:t xml:space="preserve"> client </w:t>
            </w:r>
            <w:r>
              <w:sym w:font="Wingdings" w:char="F0E0"/>
            </w:r>
            <w:r>
              <w:t xml:space="preserve"> endpoint address</w:t>
            </w:r>
          </w:p>
        </w:tc>
        <w:tc>
          <w:tcPr>
            <w:tcW w:w="2492" w:type="dxa"/>
          </w:tcPr>
          <w:p w14:paraId="3ED2C254" w14:textId="77777777" w:rsidR="00996A1C" w:rsidRDefault="00996A1C" w:rsidP="00334DFC">
            <w:r>
              <w:t>Die Endpunktadresse ist konfigurierbar</w:t>
            </w:r>
          </w:p>
        </w:tc>
        <w:tc>
          <w:tcPr>
            <w:tcW w:w="950" w:type="dxa"/>
            <w:shd w:val="clear" w:color="auto" w:fill="A8D08D" w:themeFill="accent6" w:themeFillTint="99"/>
          </w:tcPr>
          <w:p w14:paraId="3675E9C2" w14:textId="77777777" w:rsidR="00996A1C" w:rsidRDefault="00996A1C" w:rsidP="00334DFC">
            <w:r>
              <w:t>Passed</w:t>
            </w:r>
          </w:p>
        </w:tc>
      </w:tr>
    </w:tbl>
    <w:p w14:paraId="55206E32" w14:textId="77777777" w:rsidR="00863ED3" w:rsidRDefault="00996A1C" w:rsidP="00334DFC">
      <w:pPr>
        <w:pStyle w:val="Beschriftung"/>
      </w:pPr>
      <w:bookmarkStart w:id="191" w:name="_Toc428717541"/>
      <w:r>
        <w:t xml:space="preserve">Tabelle </w:t>
      </w:r>
      <w:fldSimple w:instr=" SEQ Tabelle \* ARABIC ">
        <w:r w:rsidR="007C5A40">
          <w:rPr>
            <w:noProof/>
          </w:rPr>
          <w:t>43</w:t>
        </w:r>
      </w:fldSimple>
      <w:r>
        <w:t xml:space="preserve"> UAT FQR-006</w:t>
      </w:r>
      <w:bookmarkEnd w:id="191"/>
    </w:p>
    <w:p w14:paraId="583065C1" w14:textId="77777777" w:rsidR="00996A1C" w:rsidRDefault="009242EA" w:rsidP="00334DFC">
      <w:r>
        <w:t>Die Endpunktadresse des Webservices kann über das App.config vom Sender konfiguriert werden.</w:t>
      </w:r>
    </w:p>
    <w:p w14:paraId="53BC850A" w14:textId="637E71AB" w:rsidR="0043146C" w:rsidRDefault="0043146C" w:rsidP="00992496">
      <w:pPr>
        <w:pStyle w:val="berschrift3"/>
        <w:rPr>
          <w:lang w:val="fr-CH"/>
        </w:rPr>
      </w:pPr>
      <w:bookmarkStart w:id="192" w:name="_Toc428735524"/>
      <w:r w:rsidRPr="0043146C">
        <w:rPr>
          <w:lang w:val="fr-CH"/>
        </w:rPr>
        <w:t>Translator FRQ-010</w:t>
      </w:r>
      <w:bookmarkEnd w:id="192"/>
    </w:p>
    <w:p w14:paraId="0248A801" w14:textId="77777777" w:rsidR="0043146C" w:rsidRPr="0043146C" w:rsidRDefault="0043146C" w:rsidP="00334DFC">
      <w:r w:rsidRPr="0043146C">
        <w:t>Mit dem nachfolgenden Testfall wird die funktionale Anforderung FRQ-010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43146C" w14:paraId="5852FF8B" w14:textId="77777777" w:rsidTr="00A17C9C">
        <w:tc>
          <w:tcPr>
            <w:tcW w:w="851" w:type="dxa"/>
            <w:shd w:val="clear" w:color="auto" w:fill="9CC2E5" w:themeFill="accent1" w:themeFillTint="99"/>
          </w:tcPr>
          <w:p w14:paraId="3861D9E6" w14:textId="77777777" w:rsidR="0043146C" w:rsidRDefault="0043146C" w:rsidP="00334DFC">
            <w:r>
              <w:t>Schritt ID</w:t>
            </w:r>
          </w:p>
        </w:tc>
        <w:tc>
          <w:tcPr>
            <w:tcW w:w="4624" w:type="dxa"/>
            <w:shd w:val="clear" w:color="auto" w:fill="9CC2E5" w:themeFill="accent1" w:themeFillTint="99"/>
          </w:tcPr>
          <w:p w14:paraId="1CF1147E" w14:textId="77777777" w:rsidR="0043146C" w:rsidRDefault="0043146C" w:rsidP="00334DFC">
            <w:r>
              <w:t>Beschreibung</w:t>
            </w:r>
          </w:p>
        </w:tc>
        <w:tc>
          <w:tcPr>
            <w:tcW w:w="2492" w:type="dxa"/>
            <w:shd w:val="clear" w:color="auto" w:fill="9CC2E5" w:themeFill="accent1" w:themeFillTint="99"/>
          </w:tcPr>
          <w:p w14:paraId="67ABD846" w14:textId="77777777" w:rsidR="0043146C" w:rsidRDefault="0043146C" w:rsidP="00334DFC">
            <w:r>
              <w:t>Aktuell</w:t>
            </w:r>
          </w:p>
        </w:tc>
        <w:tc>
          <w:tcPr>
            <w:tcW w:w="950" w:type="dxa"/>
            <w:shd w:val="clear" w:color="auto" w:fill="9CC2E5" w:themeFill="accent1" w:themeFillTint="99"/>
          </w:tcPr>
          <w:p w14:paraId="4694DF9A" w14:textId="77777777" w:rsidR="0043146C" w:rsidRDefault="0043146C" w:rsidP="00334DFC">
            <w:r>
              <w:t>Resultat</w:t>
            </w:r>
          </w:p>
        </w:tc>
      </w:tr>
      <w:tr w:rsidR="0043146C" w14:paraId="76BA6FF3" w14:textId="77777777" w:rsidTr="00A17C9C">
        <w:tc>
          <w:tcPr>
            <w:tcW w:w="851" w:type="dxa"/>
          </w:tcPr>
          <w:p w14:paraId="03226738" w14:textId="77777777" w:rsidR="0043146C" w:rsidRDefault="0043146C" w:rsidP="00334DFC">
            <w:r>
              <w:t>1</w:t>
            </w:r>
          </w:p>
        </w:tc>
        <w:tc>
          <w:tcPr>
            <w:tcW w:w="4624" w:type="dxa"/>
          </w:tcPr>
          <w:p w14:paraId="59DE7C26" w14:textId="77777777" w:rsidR="0043146C" w:rsidRDefault="0043146C" w:rsidP="00334DFC">
            <w:r>
              <w:t>Öffne das App.config vom Webservice</w:t>
            </w:r>
          </w:p>
        </w:tc>
        <w:tc>
          <w:tcPr>
            <w:tcW w:w="2492" w:type="dxa"/>
          </w:tcPr>
          <w:p w14:paraId="474DAF79" w14:textId="77777777" w:rsidR="0043146C" w:rsidRDefault="0043146C" w:rsidP="00334DFC">
            <w:r>
              <w:t>App.config öffnet sich</w:t>
            </w:r>
          </w:p>
        </w:tc>
        <w:tc>
          <w:tcPr>
            <w:tcW w:w="950" w:type="dxa"/>
            <w:shd w:val="clear" w:color="auto" w:fill="A8D08D" w:themeFill="accent6" w:themeFillTint="99"/>
          </w:tcPr>
          <w:p w14:paraId="0A51947F" w14:textId="77777777" w:rsidR="0043146C" w:rsidRDefault="0043146C" w:rsidP="00334DFC">
            <w:r>
              <w:t>Passed</w:t>
            </w:r>
          </w:p>
        </w:tc>
      </w:tr>
      <w:tr w:rsidR="0043146C" w14:paraId="3F41161C" w14:textId="77777777" w:rsidTr="00A17C9C">
        <w:tc>
          <w:tcPr>
            <w:tcW w:w="851" w:type="dxa"/>
          </w:tcPr>
          <w:p w14:paraId="6965B6BC" w14:textId="77777777" w:rsidR="0043146C" w:rsidRDefault="0043146C" w:rsidP="00334DFC">
            <w:r>
              <w:t>2</w:t>
            </w:r>
          </w:p>
        </w:tc>
        <w:tc>
          <w:tcPr>
            <w:tcW w:w="4624" w:type="dxa"/>
          </w:tcPr>
          <w:p w14:paraId="7E203511" w14:textId="77777777" w:rsidR="0043146C" w:rsidRDefault="0043146C" w:rsidP="00334DFC">
            <w:r>
              <w:t xml:space="preserve">Überprüfe ob das Input Verzeichnis konfigurierbar ist: configuration </w:t>
            </w:r>
            <w:r>
              <w:sym w:font="Wingdings" w:char="F0E0"/>
            </w:r>
            <w:r>
              <w:t xml:space="preserve"> appSettings </w:t>
            </w:r>
            <w:r>
              <w:sym w:font="Wingdings" w:char="F0E0"/>
            </w:r>
            <w:r>
              <w:t xml:space="preserve"> key = „input“</w:t>
            </w:r>
          </w:p>
        </w:tc>
        <w:tc>
          <w:tcPr>
            <w:tcW w:w="2492" w:type="dxa"/>
          </w:tcPr>
          <w:p w14:paraId="34A0C729" w14:textId="77777777" w:rsidR="0043146C" w:rsidRDefault="0043146C" w:rsidP="00334DFC">
            <w:r>
              <w:t>Das Input Verzeichnis kann in der Konfigurationsdatei vom Webserver konfiguriert werden</w:t>
            </w:r>
          </w:p>
        </w:tc>
        <w:tc>
          <w:tcPr>
            <w:tcW w:w="950" w:type="dxa"/>
            <w:shd w:val="clear" w:color="auto" w:fill="A8D08D" w:themeFill="accent6" w:themeFillTint="99"/>
          </w:tcPr>
          <w:p w14:paraId="17053EA6" w14:textId="77777777" w:rsidR="0043146C" w:rsidRDefault="0043146C" w:rsidP="00334DFC">
            <w:r>
              <w:t>Passed</w:t>
            </w:r>
          </w:p>
        </w:tc>
      </w:tr>
      <w:tr w:rsidR="0043146C" w14:paraId="2DECE4E6" w14:textId="77777777" w:rsidTr="00A17C9C">
        <w:tc>
          <w:tcPr>
            <w:tcW w:w="851" w:type="dxa"/>
          </w:tcPr>
          <w:p w14:paraId="3EFA05AA" w14:textId="77777777" w:rsidR="0043146C" w:rsidRDefault="0043146C" w:rsidP="00334DFC">
            <w:r>
              <w:t>3</w:t>
            </w:r>
          </w:p>
        </w:tc>
        <w:tc>
          <w:tcPr>
            <w:tcW w:w="4624" w:type="dxa"/>
          </w:tcPr>
          <w:p w14:paraId="18B82E44" w14:textId="77777777" w:rsidR="0043146C" w:rsidRDefault="0043146C" w:rsidP="00334DFC">
            <w:r>
              <w:t xml:space="preserve">Überprüfe ob das Output Verzeichnis konfigurierbar ist: configuration </w:t>
            </w:r>
            <w:r>
              <w:sym w:font="Wingdings" w:char="F0E0"/>
            </w:r>
            <w:r>
              <w:t xml:space="preserve"> appSettings </w:t>
            </w:r>
            <w:r>
              <w:sym w:font="Wingdings" w:char="F0E0"/>
            </w:r>
            <w:r>
              <w:t xml:space="preserve"> key = „output“</w:t>
            </w:r>
          </w:p>
        </w:tc>
        <w:tc>
          <w:tcPr>
            <w:tcW w:w="2492" w:type="dxa"/>
          </w:tcPr>
          <w:p w14:paraId="6CD3A292" w14:textId="77777777" w:rsidR="0043146C" w:rsidRDefault="0043146C" w:rsidP="00334DFC">
            <w:r>
              <w:t>Das Output Verzeichnis kann in der Konfigurationsdatei vom Webserver konfiguriert werden</w:t>
            </w:r>
          </w:p>
        </w:tc>
        <w:tc>
          <w:tcPr>
            <w:tcW w:w="950" w:type="dxa"/>
            <w:shd w:val="clear" w:color="auto" w:fill="A8D08D" w:themeFill="accent6" w:themeFillTint="99"/>
          </w:tcPr>
          <w:p w14:paraId="0E1099E7" w14:textId="77777777" w:rsidR="0043146C" w:rsidRDefault="0043146C" w:rsidP="00334DFC">
            <w:r>
              <w:t>Passed</w:t>
            </w:r>
          </w:p>
        </w:tc>
      </w:tr>
    </w:tbl>
    <w:p w14:paraId="741604F2" w14:textId="77777777" w:rsidR="0043146C" w:rsidRDefault="0043146C" w:rsidP="00334DFC">
      <w:pPr>
        <w:pStyle w:val="Beschriftung"/>
      </w:pPr>
      <w:bookmarkStart w:id="193" w:name="_Toc428717542"/>
      <w:r>
        <w:t xml:space="preserve">Tabelle </w:t>
      </w:r>
      <w:fldSimple w:instr=" SEQ Tabelle \* ARABIC ">
        <w:r w:rsidR="007C5A40">
          <w:rPr>
            <w:noProof/>
          </w:rPr>
          <w:t>44</w:t>
        </w:r>
      </w:fldSimple>
      <w:r>
        <w:t xml:space="preserve"> UAT FRQ-010</w:t>
      </w:r>
      <w:bookmarkEnd w:id="193"/>
    </w:p>
    <w:p w14:paraId="0BC8BD5D" w14:textId="77777777" w:rsidR="0043146C" w:rsidRDefault="0043146C" w:rsidP="00334DFC">
      <w:r>
        <w:t>Die funktionale Anforderung, dass das Input und das Output Verzeichnis vom Translator konfigurierbar sein</w:t>
      </w:r>
      <w:r w:rsidR="000471AB">
        <w:t xml:space="preserve"> muss</w:t>
      </w:r>
      <w:r>
        <w:t>, ist somit erfüllt und der Test erfolgreich bestanden.</w:t>
      </w:r>
    </w:p>
    <w:p w14:paraId="2F155F98" w14:textId="77777777" w:rsidR="00112733" w:rsidRPr="00DE4B89" w:rsidRDefault="00112733">
      <w:pPr>
        <w:rPr>
          <w:rFonts w:asciiTheme="majorHAnsi" w:eastAsiaTheme="majorEastAsia" w:hAnsiTheme="majorHAnsi" w:cstheme="majorBidi"/>
          <w:color w:val="2E74B5" w:themeColor="accent1" w:themeShade="BF"/>
          <w:sz w:val="24"/>
          <w:szCs w:val="26"/>
        </w:rPr>
      </w:pPr>
      <w:r w:rsidRPr="00DE4B89">
        <w:br w:type="page"/>
      </w:r>
    </w:p>
    <w:p w14:paraId="620116A5" w14:textId="3EE36BA8" w:rsidR="0043146C" w:rsidRDefault="0007696D" w:rsidP="00992496">
      <w:pPr>
        <w:pStyle w:val="berschrift3"/>
        <w:rPr>
          <w:lang w:val="fr-CH"/>
        </w:rPr>
      </w:pPr>
      <w:bookmarkStart w:id="194" w:name="_Toc428735525"/>
      <w:r>
        <w:rPr>
          <w:lang w:val="fr-CH"/>
        </w:rPr>
        <w:lastRenderedPageBreak/>
        <w:t>Translator</w:t>
      </w:r>
      <w:r w:rsidR="00912E54">
        <w:rPr>
          <w:lang w:val="fr-CH"/>
        </w:rPr>
        <w:t xml:space="preserve"> FRQ-012</w:t>
      </w:r>
      <w:bookmarkEnd w:id="194"/>
    </w:p>
    <w:p w14:paraId="5ECE9C45" w14:textId="77777777" w:rsidR="0043146C" w:rsidRDefault="0043146C" w:rsidP="00334DFC">
      <w:r w:rsidRPr="0043146C">
        <w:t>Mit dem nachfolgenden Testfall wird die</w:t>
      </w:r>
      <w:r w:rsidR="00912E54">
        <w:t xml:space="preserve"> funktionale Anforderung FRQ-012</w:t>
      </w:r>
      <w:r w:rsidRPr="0043146C">
        <w:t xml:space="preserve"> überprüft</w:t>
      </w:r>
      <w:r>
        <w:t>.</w:t>
      </w:r>
    </w:p>
    <w:p w14:paraId="374DE539" w14:textId="77777777" w:rsidR="00912E54" w:rsidRDefault="00912E54" w:rsidP="00334DFC">
      <w:r>
        <w:t>In diesem Testfall muss vorher ein Bild übersetzt worden sein, bevor der Test durchgeführt werden kann. Da der Logfileeintrag dynamisch anhand der Zeit erstellt wird, ist es wesentlich einfacher diesen Fall manuell zu überprüfen.</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B12C25" w14:paraId="30B2DA67" w14:textId="77777777" w:rsidTr="00A17C9C">
        <w:tc>
          <w:tcPr>
            <w:tcW w:w="851" w:type="dxa"/>
            <w:shd w:val="clear" w:color="auto" w:fill="9CC2E5" w:themeFill="accent1" w:themeFillTint="99"/>
          </w:tcPr>
          <w:p w14:paraId="425F9399" w14:textId="77777777" w:rsidR="00B12C25" w:rsidRDefault="00B12C25" w:rsidP="00334DFC">
            <w:r>
              <w:t>Schritt ID</w:t>
            </w:r>
          </w:p>
        </w:tc>
        <w:tc>
          <w:tcPr>
            <w:tcW w:w="4624" w:type="dxa"/>
            <w:shd w:val="clear" w:color="auto" w:fill="9CC2E5" w:themeFill="accent1" w:themeFillTint="99"/>
          </w:tcPr>
          <w:p w14:paraId="67AE30E4" w14:textId="77777777" w:rsidR="00B12C25" w:rsidRDefault="00B12C25" w:rsidP="00334DFC">
            <w:r>
              <w:t>Beschreibung</w:t>
            </w:r>
          </w:p>
        </w:tc>
        <w:tc>
          <w:tcPr>
            <w:tcW w:w="2492" w:type="dxa"/>
            <w:shd w:val="clear" w:color="auto" w:fill="9CC2E5" w:themeFill="accent1" w:themeFillTint="99"/>
          </w:tcPr>
          <w:p w14:paraId="209692A4" w14:textId="77777777" w:rsidR="00B12C25" w:rsidRDefault="00B12C25" w:rsidP="00334DFC">
            <w:r>
              <w:t>Aktuell</w:t>
            </w:r>
          </w:p>
        </w:tc>
        <w:tc>
          <w:tcPr>
            <w:tcW w:w="950" w:type="dxa"/>
            <w:shd w:val="clear" w:color="auto" w:fill="9CC2E5" w:themeFill="accent1" w:themeFillTint="99"/>
          </w:tcPr>
          <w:p w14:paraId="4B846210" w14:textId="77777777" w:rsidR="00B12C25" w:rsidRDefault="00B12C25" w:rsidP="00334DFC">
            <w:r>
              <w:t>Resultat</w:t>
            </w:r>
          </w:p>
        </w:tc>
      </w:tr>
      <w:tr w:rsidR="00B12C25" w14:paraId="7546B5AC" w14:textId="77777777" w:rsidTr="00A17C9C">
        <w:tc>
          <w:tcPr>
            <w:tcW w:w="851" w:type="dxa"/>
          </w:tcPr>
          <w:p w14:paraId="58716C0C" w14:textId="77777777" w:rsidR="00B12C25" w:rsidRDefault="00B12C25" w:rsidP="00334DFC">
            <w:r>
              <w:t>1</w:t>
            </w:r>
          </w:p>
        </w:tc>
        <w:tc>
          <w:tcPr>
            <w:tcW w:w="4624" w:type="dxa"/>
          </w:tcPr>
          <w:p w14:paraId="124ADEE8" w14:textId="77777777" w:rsidR="00B12C25" w:rsidRDefault="00B12C25" w:rsidP="00334DFC">
            <w:r>
              <w:t>Öffne das App.config vom Webservice</w:t>
            </w:r>
          </w:p>
        </w:tc>
        <w:tc>
          <w:tcPr>
            <w:tcW w:w="2492" w:type="dxa"/>
          </w:tcPr>
          <w:p w14:paraId="5D5615E3" w14:textId="77777777" w:rsidR="00B12C25" w:rsidRDefault="00B12C25" w:rsidP="00334DFC">
            <w:r>
              <w:t>App.config öffnet sich</w:t>
            </w:r>
          </w:p>
        </w:tc>
        <w:tc>
          <w:tcPr>
            <w:tcW w:w="950" w:type="dxa"/>
            <w:shd w:val="clear" w:color="auto" w:fill="A8D08D" w:themeFill="accent6" w:themeFillTint="99"/>
          </w:tcPr>
          <w:p w14:paraId="4A929ABA" w14:textId="77777777" w:rsidR="00B12C25" w:rsidRDefault="00B12C25" w:rsidP="00334DFC">
            <w:r>
              <w:t>Passed</w:t>
            </w:r>
          </w:p>
        </w:tc>
      </w:tr>
      <w:tr w:rsidR="00B12C25" w:rsidRPr="00B12C25" w14:paraId="2947C208" w14:textId="77777777" w:rsidTr="00A17C9C">
        <w:tc>
          <w:tcPr>
            <w:tcW w:w="851" w:type="dxa"/>
          </w:tcPr>
          <w:p w14:paraId="34B47B1A" w14:textId="77777777" w:rsidR="00B12C25" w:rsidRDefault="00B12C25" w:rsidP="00334DFC">
            <w:r>
              <w:t>2</w:t>
            </w:r>
          </w:p>
        </w:tc>
        <w:tc>
          <w:tcPr>
            <w:tcW w:w="4624" w:type="dxa"/>
          </w:tcPr>
          <w:p w14:paraId="0AE3526A" w14:textId="77777777" w:rsidR="00B12C25" w:rsidRDefault="00B12C25" w:rsidP="00334DFC">
            <w:r>
              <w:t xml:space="preserve">Schaue wo das Logfile des Translators erstellt wird. Unter appSettings </w:t>
            </w:r>
            <w:r>
              <w:sym w:font="Wingdings" w:char="F0E0"/>
            </w:r>
            <w:r>
              <w:t xml:space="preserve"> key = logFile</w:t>
            </w:r>
          </w:p>
        </w:tc>
        <w:tc>
          <w:tcPr>
            <w:tcW w:w="2492" w:type="dxa"/>
          </w:tcPr>
          <w:p w14:paraId="4DDD684D" w14:textId="77777777" w:rsidR="00B12C25" w:rsidRDefault="00B12C25" w:rsidP="00334DFC">
            <w:r>
              <w:t>Aktuell ist es eingestellt auf folgendes Logfile:</w:t>
            </w:r>
          </w:p>
          <w:p w14:paraId="41F729DD" w14:textId="77777777" w:rsidR="00B12C25" w:rsidRPr="009521B2" w:rsidRDefault="00B12C25" w:rsidP="00334DFC">
            <w:pPr>
              <w:rPr>
                <w:lang w:val="en-US"/>
              </w:rPr>
            </w:pPr>
            <w:r w:rsidRPr="009521B2">
              <w:rPr>
                <w:lang w:val="en-US"/>
              </w:rPr>
              <w:t>C:\Users\Roger\Pictures\Output\translator.txt</w:t>
            </w:r>
          </w:p>
        </w:tc>
        <w:tc>
          <w:tcPr>
            <w:tcW w:w="950" w:type="dxa"/>
            <w:shd w:val="clear" w:color="auto" w:fill="A8D08D" w:themeFill="accent6" w:themeFillTint="99"/>
          </w:tcPr>
          <w:p w14:paraId="420DDF99" w14:textId="77777777" w:rsidR="00B12C25" w:rsidRPr="00B12C25" w:rsidRDefault="00B12C25" w:rsidP="00334DFC">
            <w:pPr>
              <w:rPr>
                <w:lang w:val="fr-CH"/>
              </w:rPr>
            </w:pPr>
            <w:r>
              <w:rPr>
                <w:lang w:val="fr-CH"/>
              </w:rPr>
              <w:t>Passed</w:t>
            </w:r>
          </w:p>
        </w:tc>
      </w:tr>
      <w:tr w:rsidR="00B12C25" w:rsidRPr="00645B10" w14:paraId="69557BA4" w14:textId="77777777" w:rsidTr="00A17C9C">
        <w:tc>
          <w:tcPr>
            <w:tcW w:w="851" w:type="dxa"/>
          </w:tcPr>
          <w:p w14:paraId="40EB7164" w14:textId="77777777" w:rsidR="00B12C25" w:rsidRDefault="00645B10" w:rsidP="00334DFC">
            <w:r>
              <w:t>3</w:t>
            </w:r>
          </w:p>
        </w:tc>
        <w:tc>
          <w:tcPr>
            <w:tcW w:w="4624" w:type="dxa"/>
          </w:tcPr>
          <w:p w14:paraId="2369E3EB" w14:textId="77777777" w:rsidR="00B12C25" w:rsidRDefault="00645B10" w:rsidP="00334DFC">
            <w:r>
              <w:t>Überprüfe in diesem Logfile, ob einen Eintrag mit folgender Struktur erstellt worden ist:</w:t>
            </w:r>
          </w:p>
          <w:p w14:paraId="30597900" w14:textId="77777777" w:rsidR="00645B10" w:rsidRDefault="00645B10" w:rsidP="00334DFC">
            <w:r>
              <w:t>Bild|Startzeit|Endzeit|Ausführungszeit</w:t>
            </w:r>
          </w:p>
        </w:tc>
        <w:tc>
          <w:tcPr>
            <w:tcW w:w="2492" w:type="dxa"/>
          </w:tcPr>
          <w:p w14:paraId="7383CB8A" w14:textId="77777777" w:rsidR="00B12C25" w:rsidRPr="009521B2" w:rsidRDefault="00645B10" w:rsidP="00334DFC">
            <w:pPr>
              <w:rPr>
                <w:lang w:val="en-US"/>
              </w:rPr>
            </w:pPr>
            <w:r w:rsidRPr="009521B2">
              <w:rPr>
                <w:lang w:val="en-US"/>
              </w:rPr>
              <w:t>C:\Users\Roger\Pictures\Input\IMG_20140723_113303.jpg|15.08.2015 11:25:05|15.08.2015 11:25:14|00:00:09.4225390</w:t>
            </w:r>
          </w:p>
        </w:tc>
        <w:tc>
          <w:tcPr>
            <w:tcW w:w="950" w:type="dxa"/>
            <w:shd w:val="clear" w:color="auto" w:fill="A8D08D" w:themeFill="accent6" w:themeFillTint="99"/>
          </w:tcPr>
          <w:p w14:paraId="22246578" w14:textId="77777777" w:rsidR="00B12C25" w:rsidRPr="00645B10" w:rsidRDefault="00645B10" w:rsidP="00334DFC">
            <w:pPr>
              <w:rPr>
                <w:lang w:val="fr-CH"/>
              </w:rPr>
            </w:pPr>
            <w:r>
              <w:rPr>
                <w:lang w:val="fr-CH"/>
              </w:rPr>
              <w:t>Passed</w:t>
            </w:r>
          </w:p>
        </w:tc>
      </w:tr>
    </w:tbl>
    <w:p w14:paraId="0F75349F" w14:textId="77777777" w:rsidR="00B12C25" w:rsidRPr="00645B10" w:rsidRDefault="00645B10" w:rsidP="00334DFC">
      <w:pPr>
        <w:pStyle w:val="Beschriftung"/>
        <w:rPr>
          <w:lang w:val="fr-CH"/>
        </w:rPr>
      </w:pPr>
      <w:bookmarkStart w:id="195" w:name="_Toc428717543"/>
      <w:r>
        <w:t xml:space="preserve">Tabelle </w:t>
      </w:r>
      <w:fldSimple w:instr=" SEQ Tabelle \* ARABIC ">
        <w:r w:rsidR="007C5A40">
          <w:rPr>
            <w:noProof/>
          </w:rPr>
          <w:t>45</w:t>
        </w:r>
      </w:fldSimple>
      <w:r>
        <w:t xml:space="preserve"> UAT FRQ-012</w:t>
      </w:r>
      <w:bookmarkEnd w:id="195"/>
    </w:p>
    <w:p w14:paraId="1E707CC6" w14:textId="77777777" w:rsidR="00604891" w:rsidRPr="00AD7B2F" w:rsidRDefault="00645B10" w:rsidP="00334DFC">
      <w:r w:rsidRPr="00AD7B2F">
        <w:t>Der Logeintrag vom Translator wurde somit erfolgreich getestet.</w:t>
      </w:r>
    </w:p>
    <w:p w14:paraId="5C6F7691" w14:textId="77777777" w:rsidR="00A17C9C" w:rsidRDefault="00A17C9C">
      <w:pPr>
        <w:rPr>
          <w:rFonts w:asciiTheme="majorHAnsi" w:eastAsiaTheme="majorEastAsia" w:hAnsiTheme="majorHAnsi" w:cstheme="majorBidi"/>
          <w:color w:val="2E74B5" w:themeColor="accent1" w:themeShade="BF"/>
          <w:sz w:val="32"/>
          <w:szCs w:val="32"/>
        </w:rPr>
      </w:pPr>
      <w:r>
        <w:br w:type="page"/>
      </w:r>
    </w:p>
    <w:p w14:paraId="3B24932F" w14:textId="53561A59" w:rsidR="00830317" w:rsidRPr="00774B0A" w:rsidRDefault="00830317" w:rsidP="003E4F70">
      <w:pPr>
        <w:pStyle w:val="berschrift1"/>
      </w:pPr>
      <w:bookmarkStart w:id="196" w:name="_Toc428735526"/>
      <w:r w:rsidRPr="00774B0A">
        <w:lastRenderedPageBreak/>
        <w:t>Fazit</w:t>
      </w:r>
      <w:bookmarkEnd w:id="196"/>
    </w:p>
    <w:p w14:paraId="052F4B3E" w14:textId="77777777" w:rsidR="00522A88" w:rsidRDefault="00922192" w:rsidP="00334DFC">
      <w:r>
        <w:t xml:space="preserve">Im Rahmen der nachfolgenden Kapitel soll die vorliegende Arbeit zusammengefasst und ein Ausblick gegeben werden. </w:t>
      </w:r>
    </w:p>
    <w:p w14:paraId="026642D9" w14:textId="2A00B8F8" w:rsidR="00D8376D" w:rsidRDefault="00D8376D" w:rsidP="00992496">
      <w:pPr>
        <w:pStyle w:val="berschrift2"/>
      </w:pPr>
      <w:bookmarkStart w:id="197" w:name="_Toc428735527"/>
      <w:r>
        <w:t>Rückblick</w:t>
      </w:r>
      <w:bookmarkEnd w:id="197"/>
    </w:p>
    <w:p w14:paraId="281F3096" w14:textId="77777777" w:rsidR="00307C45" w:rsidRDefault="00307C45" w:rsidP="00334DFC">
      <w:r>
        <w:t>Durch die Anforderung</w:t>
      </w:r>
      <w:r w:rsidR="004A2716">
        <w:t xml:space="preserve"> von der FINMA an die Finanzunternehmen, die Überwachung von Mitarbeiter zu verschärfen, entstand der Grundgedanke dieser Arbeit. Viele Unternehmen haben sich danach an die Umsetzung herangewagt und überlegt</w:t>
      </w:r>
      <w:r w:rsidR="00922192">
        <w:t>,</w:t>
      </w:r>
      <w:r w:rsidR="004A2716">
        <w:t xml:space="preserve"> wie der Zugriff geloggt werden kann. Die einfachste Methode</w:t>
      </w:r>
      <w:r w:rsidR="00456733">
        <w:t xml:space="preserve"> bildet</w:t>
      </w:r>
      <w:r w:rsidR="004A2716">
        <w:t xml:space="preserve"> die Analyse des Web-Verkehrs, also</w:t>
      </w:r>
      <w:r w:rsidR="00922192">
        <w:t xml:space="preserve"> </w:t>
      </w:r>
      <w:r w:rsidR="00456733">
        <w:t>eine</w:t>
      </w:r>
      <w:r w:rsidR="004A2716">
        <w:t xml:space="preserve"> Analyse basierend auf </w:t>
      </w:r>
      <w:r w:rsidR="00922192">
        <w:t>HTTP-</w:t>
      </w:r>
      <w:r w:rsidR="004A2716">
        <w:t xml:space="preserve">Requests und Responses. Die Analyse von Text, sprich dem Body, kann </w:t>
      </w:r>
      <w:r w:rsidR="00456733">
        <w:t xml:space="preserve">mithilfe von </w:t>
      </w:r>
      <w:r w:rsidR="004A2716">
        <w:t>Textanalyse</w:t>
      </w:r>
      <w:r w:rsidR="007F042E">
        <w:t>-Software</w:t>
      </w:r>
      <w:r w:rsidR="00456733">
        <w:t xml:space="preserve"> relativ problemlos</w:t>
      </w:r>
      <w:r w:rsidR="004A2716">
        <w:t xml:space="preserve"> umgesetzt werden</w:t>
      </w:r>
      <w:r w:rsidR="00456733">
        <w:t xml:space="preserve">. Eine zentrale Herausforderung bildet jedoch die Analyse von Bildern, die ebenfalls wertvolle Kundendaten enthalten können. </w:t>
      </w:r>
    </w:p>
    <w:p w14:paraId="4F97B559" w14:textId="77777777" w:rsidR="004A2716" w:rsidRDefault="004A2716" w:rsidP="00334DFC">
      <w:r>
        <w:t>Durch die Ist-Analyse wurde aufgezeigt</w:t>
      </w:r>
      <w:r w:rsidR="00922192">
        <w:t>,</w:t>
      </w:r>
      <w:r>
        <w:t xml:space="preserve"> wie momentan eine mögliche Webapplikation umgesetzt </w:t>
      </w:r>
      <w:r w:rsidR="00456733">
        <w:t>wird und wo investiert</w:t>
      </w:r>
      <w:r>
        <w:t xml:space="preserve"> werden muss</w:t>
      </w:r>
      <w:r w:rsidR="0099654B">
        <w:t>,</w:t>
      </w:r>
      <w:r>
        <w:t xml:space="preserve"> um ein Bild abzufangen. Der erste Teil des Produktes wird in diese Kette implementiert, damit die notwendigen Informationen abgefangen werden können. </w:t>
      </w:r>
    </w:p>
    <w:p w14:paraId="0A14F36C" w14:textId="77777777" w:rsidR="004A2716" w:rsidRDefault="004A2716" w:rsidP="00334DFC">
      <w:r>
        <w:t>Aufgrund der Recherche und der Evaluierung der po</w:t>
      </w:r>
      <w:r w:rsidR="008D73AF">
        <w:t>tentiellen Lösung</w:t>
      </w:r>
      <w:r>
        <w:t>, wie Bilder transferiert und in Text umgewandelt werden können</w:t>
      </w:r>
      <w:r w:rsidR="00E40E94">
        <w:t xml:space="preserve">, wurde ein Konzept </w:t>
      </w:r>
      <w:r w:rsidR="008D73AF">
        <w:t xml:space="preserve">ausgearbeitet. Bei der </w:t>
      </w:r>
      <w:r w:rsidR="00456733">
        <w:t xml:space="preserve">Erstellung </w:t>
      </w:r>
      <w:r w:rsidR="008D73AF">
        <w:t xml:space="preserve">der IT-Architektur wurde </w:t>
      </w:r>
      <w:r w:rsidR="00456733">
        <w:t>ersichtlich</w:t>
      </w:r>
      <w:r w:rsidR="008D73AF">
        <w:t>, dass diese</w:t>
      </w:r>
      <w:r w:rsidR="00456733">
        <w:t>s</w:t>
      </w:r>
      <w:r w:rsidR="008D73AF">
        <w:t xml:space="preserve"> Produkt </w:t>
      </w:r>
      <w:r w:rsidR="00AC6081">
        <w:t xml:space="preserve">in ein Frontend und ein Backend </w:t>
      </w:r>
      <w:r w:rsidR="008D73AF">
        <w:t>aufgespalte</w:t>
      </w:r>
      <w:r w:rsidR="00456733">
        <w:t>n</w:t>
      </w:r>
      <w:r w:rsidR="008D73AF">
        <w:t xml:space="preserve"> werden muss</w:t>
      </w:r>
      <w:r w:rsidR="00AC6081">
        <w:t xml:space="preserve">. </w:t>
      </w:r>
      <w:r w:rsidR="00456733">
        <w:t xml:space="preserve">Der </w:t>
      </w:r>
      <w:r w:rsidR="008D73AF">
        <w:t>Sender</w:t>
      </w:r>
      <w:r w:rsidR="00456733">
        <w:t xml:space="preserve"> fängt </w:t>
      </w:r>
      <w:r w:rsidR="008D73AF">
        <w:t xml:space="preserve">das Bild </w:t>
      </w:r>
      <w:r w:rsidR="00456733">
        <w:t xml:space="preserve">ab </w:t>
      </w:r>
      <w:r w:rsidR="008D73AF">
        <w:t xml:space="preserve">und </w:t>
      </w:r>
      <w:r w:rsidR="00456733">
        <w:t xml:space="preserve">leitet dieses an das </w:t>
      </w:r>
      <w:r w:rsidR="008D73AF">
        <w:t>Bildanalyse</w:t>
      </w:r>
      <w:r w:rsidR="00456733">
        <w:t>-</w:t>
      </w:r>
      <w:r w:rsidR="008D73AF">
        <w:t xml:space="preserve">System </w:t>
      </w:r>
      <w:r w:rsidR="00456733">
        <w:t>weiter</w:t>
      </w:r>
      <w:r w:rsidR="008D73AF">
        <w:t>. Die Hauptaufgabe findet dann auf dem Bildanalyse</w:t>
      </w:r>
      <w:r w:rsidR="004100DE">
        <w:t>-</w:t>
      </w:r>
      <w:r w:rsidR="008D73AF">
        <w:t xml:space="preserve">System statt, </w:t>
      </w:r>
      <w:r w:rsidR="004100DE">
        <w:t>wo das Bild in Text umgewandelt wird</w:t>
      </w:r>
      <w:r w:rsidR="008D73AF">
        <w:t>. Um die finale Architektur zu erstellen</w:t>
      </w:r>
      <w:r w:rsidR="004100DE">
        <w:t xml:space="preserve"> und die bestmöglichen Lösungen umzusetzen, </w:t>
      </w:r>
      <w:r w:rsidR="008D73AF">
        <w:t xml:space="preserve">wurden verschiedene Programme </w:t>
      </w:r>
      <w:r w:rsidR="004100DE">
        <w:t xml:space="preserve">und </w:t>
      </w:r>
      <w:r w:rsidR="008D73AF">
        <w:t xml:space="preserve">Methoden </w:t>
      </w:r>
      <w:r w:rsidR="004100DE">
        <w:t>evaluiert</w:t>
      </w:r>
      <w:r w:rsidR="008D73AF">
        <w:t>.</w:t>
      </w:r>
    </w:p>
    <w:p w14:paraId="60CB32C6" w14:textId="77777777" w:rsidR="008D73AF" w:rsidRDefault="008D73AF" w:rsidP="00334DFC">
      <w:r>
        <w:t xml:space="preserve">Die Umsetzung des </w:t>
      </w:r>
      <w:r w:rsidR="004100DE">
        <w:t xml:space="preserve">Proof of Concept‘s </w:t>
      </w:r>
      <w:r>
        <w:t xml:space="preserve">erfolgte anhand der funktionalen </w:t>
      </w:r>
      <w:r w:rsidR="004100DE">
        <w:t>und</w:t>
      </w:r>
      <w:r>
        <w:t xml:space="preserve"> nicht-funktionalen Anforderungen. Mit Hilfe der Code</w:t>
      </w:r>
      <w:r w:rsidR="004100DE">
        <w:t>-</w:t>
      </w:r>
      <w:r>
        <w:t>Beispiele wurde aufgezeigt, dass die Umsetzung aller Anforderungen durchgeführt worden sind.</w:t>
      </w:r>
    </w:p>
    <w:p w14:paraId="6E67CD23" w14:textId="77777777" w:rsidR="0099654B" w:rsidRDefault="008F1F01" w:rsidP="00334DFC">
      <w:r>
        <w:t>Damit sichergestellt werden kann, dass das Produkt auch wie gewünscht funktioniert</w:t>
      </w:r>
      <w:r w:rsidR="004100DE">
        <w:t xml:space="preserve">, </w:t>
      </w:r>
      <w:r w:rsidR="008D73AF">
        <w:t xml:space="preserve">wurden Unit Tests und User Akzeptanz Tests spezifisch </w:t>
      </w:r>
      <w:r w:rsidR="004100DE">
        <w:t>für die einzelnen</w:t>
      </w:r>
      <w:r w:rsidR="008D73AF">
        <w:t xml:space="preserve"> Anforderungen </w:t>
      </w:r>
      <w:r>
        <w:t>durchgeführt</w:t>
      </w:r>
      <w:r w:rsidR="004100DE">
        <w:t>.</w:t>
      </w:r>
    </w:p>
    <w:p w14:paraId="1F35B78B" w14:textId="77777777" w:rsidR="008F1F01" w:rsidRDefault="008F1F01" w:rsidP="00334DFC">
      <w:r>
        <w:t xml:space="preserve">Abschliessend zeigt sich, dass sich das Aufzeigen der Ist-Situation und die methodischen Ansätze des Requirements-Engineering, der Lösungs-Selektion und </w:t>
      </w:r>
      <w:r w:rsidR="004100DE">
        <w:t>-</w:t>
      </w:r>
      <w:r>
        <w:t>Evaluation bewährt haben</w:t>
      </w:r>
      <w:r w:rsidR="004100DE">
        <w:t>.</w:t>
      </w:r>
      <w:r>
        <w:t xml:space="preserve"> </w:t>
      </w:r>
      <w:r w:rsidR="004100DE">
        <w:t>Dadurch konnte</w:t>
      </w:r>
      <w:r>
        <w:t xml:space="preserve"> eine fundamentierte Empfehlung über eine mögliche Lösung der Problemstellung dieser Arbeit umgesetzt werden</w:t>
      </w:r>
      <w:r w:rsidR="004100DE">
        <w:t>.</w:t>
      </w:r>
    </w:p>
    <w:p w14:paraId="6ACF24D6" w14:textId="77777777" w:rsidR="00A17C9C" w:rsidRDefault="00A17C9C">
      <w:pPr>
        <w:rPr>
          <w:rFonts w:asciiTheme="majorHAnsi" w:eastAsiaTheme="majorEastAsia" w:hAnsiTheme="majorHAnsi" w:cstheme="majorBidi"/>
          <w:color w:val="2E74B5" w:themeColor="accent1" w:themeShade="BF"/>
          <w:sz w:val="26"/>
          <w:szCs w:val="26"/>
        </w:rPr>
      </w:pPr>
      <w:r>
        <w:br w:type="page"/>
      </w:r>
    </w:p>
    <w:p w14:paraId="27C521AD" w14:textId="72FC2A8F" w:rsidR="00D8376D" w:rsidRDefault="00D8376D" w:rsidP="00992496">
      <w:pPr>
        <w:pStyle w:val="berschrift2"/>
      </w:pPr>
      <w:bookmarkStart w:id="198" w:name="_Toc428735528"/>
      <w:r>
        <w:lastRenderedPageBreak/>
        <w:t>Ausblick</w:t>
      </w:r>
      <w:bookmarkEnd w:id="198"/>
    </w:p>
    <w:p w14:paraId="50A9AE1B" w14:textId="77777777" w:rsidR="004E1C74" w:rsidRDefault="004100DE" w:rsidP="00334DFC">
      <w:r>
        <w:t>Da es sich bei diesem Produkt lediglich um einen Proof of Concept handelt</w:t>
      </w:r>
      <w:r w:rsidR="004E1C74">
        <w:t>, gibt es einige Verbesserungen bis zu einer Enterprise-Ready Software. Vor allem in Bezug auf Performance und Stabilität müsste das Produkt noch verbessert werden. Mit diesem Produkt ist jedoch eine gute Basis gelegt. Leider gibt es momentan nicht viele Befehlszeilen</w:t>
      </w:r>
      <w:r>
        <w:t>-</w:t>
      </w:r>
      <w:r w:rsidR="004E1C74">
        <w:t>Programme um Bilder in Text umzuwandeln.</w:t>
      </w:r>
    </w:p>
    <w:p w14:paraId="18892DDC" w14:textId="77777777" w:rsidR="004E1C74" w:rsidRPr="00A17C9C" w:rsidRDefault="004E1C74" w:rsidP="00334DFC">
      <w:pPr>
        <w:rPr>
          <w:b/>
        </w:rPr>
      </w:pPr>
      <w:r w:rsidRPr="00A17C9C">
        <w:rPr>
          <w:b/>
        </w:rPr>
        <w:t>Performance</w:t>
      </w:r>
    </w:p>
    <w:p w14:paraId="61B1018C" w14:textId="77777777" w:rsidR="004E1C74" w:rsidRDefault="004E1C74" w:rsidP="00334DFC">
      <w:r>
        <w:t>Die Ausführungszeit von Tesseract muss verbessert werden. Bei 8-9 Sekunden pro Bilder kann dies nicht an Unternehmen übergeben werden, welche vielleicht 1000 Bilder pro Minute haben. Darum muss ein skalierbares Produkt noch ausgearbeitet werden.</w:t>
      </w:r>
    </w:p>
    <w:p w14:paraId="5E9553A4" w14:textId="77777777" w:rsidR="004E1C74" w:rsidRPr="00A17C9C" w:rsidRDefault="004E1C74" w:rsidP="00334DFC">
      <w:pPr>
        <w:rPr>
          <w:b/>
        </w:rPr>
      </w:pPr>
      <w:r w:rsidRPr="00A17C9C">
        <w:rPr>
          <w:b/>
        </w:rPr>
        <w:t>Web-Service</w:t>
      </w:r>
    </w:p>
    <w:p w14:paraId="21B6971E" w14:textId="77777777" w:rsidR="0099654B" w:rsidRDefault="004E1C74" w:rsidP="00334DFC">
      <w:r>
        <w:t>Die Übertragung von Information</w:t>
      </w:r>
      <w:r w:rsidR="004100DE">
        <w:t>en</w:t>
      </w:r>
      <w:r>
        <w:t xml:space="preserve"> an einen Webserver muss </w:t>
      </w:r>
      <w:r w:rsidR="004100DE">
        <w:t>für die Erzielung eines Enterprise-Produktes effizienter</w:t>
      </w:r>
      <w:r>
        <w:t xml:space="preserve"> durchgeführt werden</w:t>
      </w:r>
      <w:r w:rsidR="004100DE">
        <w:t>. Wichtig ist insbesondere die Implementierung einer Warteschlange</w:t>
      </w:r>
      <w:r w:rsidR="0099654B">
        <w:t>,</w:t>
      </w:r>
      <w:r w:rsidR="004100DE">
        <w:t xml:space="preserve"> um eine Überlastung des Translator vorzubeugen. </w:t>
      </w:r>
    </w:p>
    <w:p w14:paraId="74D019E2" w14:textId="77777777" w:rsidR="004E1C74" w:rsidRPr="00A17C9C" w:rsidRDefault="004E1C74" w:rsidP="00334DFC">
      <w:pPr>
        <w:rPr>
          <w:b/>
        </w:rPr>
      </w:pPr>
      <w:r w:rsidRPr="00A17C9C">
        <w:rPr>
          <w:b/>
        </w:rPr>
        <w:t>HTTP</w:t>
      </w:r>
      <w:r w:rsidR="004100DE" w:rsidRPr="00A17C9C">
        <w:rPr>
          <w:b/>
        </w:rPr>
        <w:t>-</w:t>
      </w:r>
      <w:r w:rsidRPr="00A17C9C">
        <w:rPr>
          <w:b/>
        </w:rPr>
        <w:t>Modul</w:t>
      </w:r>
    </w:p>
    <w:p w14:paraId="6E7DF7F2" w14:textId="77777777" w:rsidR="004E1C74" w:rsidRDefault="00022649" w:rsidP="00334DFC">
      <w:r>
        <w:t>Bei mehreren Bildern auf der gleichen Website ist das</w:t>
      </w:r>
      <w:r w:rsidR="004E1C74">
        <w:t xml:space="preserve"> HTTP</w:t>
      </w:r>
      <w:r w:rsidR="004100DE">
        <w:t>-</w:t>
      </w:r>
      <w:r w:rsidR="004E1C74">
        <w:t>Modul etwas instabil</w:t>
      </w:r>
      <w:r>
        <w:t xml:space="preserve">. </w:t>
      </w:r>
      <w:r w:rsidR="004E1C74">
        <w:t xml:space="preserve"> Dabei kann es vorkommen, dass einige Bilder nicht an den User übertragen werden. Dies müsste </w:t>
      </w:r>
      <w:r>
        <w:t>entsprechend</w:t>
      </w:r>
      <w:r w:rsidR="004E1C74">
        <w:t xml:space="preserve"> verbessert werden. </w:t>
      </w:r>
    </w:p>
    <w:p w14:paraId="719E0110" w14:textId="77777777" w:rsidR="00831CFE" w:rsidRDefault="00831CFE" w:rsidP="00334DFC">
      <w:r w:rsidRPr="00A17C9C">
        <w:rPr>
          <w:b/>
        </w:rPr>
        <w:t>Sicherheit</w:t>
      </w:r>
    </w:p>
    <w:p w14:paraId="559BB048" w14:textId="77777777" w:rsidR="00831CFE" w:rsidRPr="004E1C74" w:rsidRDefault="00831CFE" w:rsidP="00334DFC">
      <w:r>
        <w:t xml:space="preserve">Die Übertragung der Informationen </w:t>
      </w:r>
      <w:r w:rsidR="00022649">
        <w:t xml:space="preserve">sollten sicher an das Bildanalyse-System weitergeleitet werden. </w:t>
      </w:r>
      <w:r>
        <w:t xml:space="preserve">Dies wurde </w:t>
      </w:r>
      <w:r w:rsidR="00022649">
        <w:t xml:space="preserve">im Rahmen dieser Arbeit nicht berücksichtigt, da es sich </w:t>
      </w:r>
      <w:r>
        <w:t xml:space="preserve">um einen </w:t>
      </w:r>
      <w:r w:rsidR="00022649">
        <w:t xml:space="preserve">Proof of Concept </w:t>
      </w:r>
      <w:r>
        <w:t xml:space="preserve">handelt und die Übertragungssicherheit </w:t>
      </w:r>
      <w:r w:rsidR="00022649">
        <w:t xml:space="preserve"> von der individuellen Umgebung des Unternehmens abhängig ist. </w:t>
      </w:r>
    </w:p>
    <w:p w14:paraId="50C6A288" w14:textId="77777777" w:rsidR="00E90E57" w:rsidRDefault="00E90E57" w:rsidP="00334DFC">
      <w:r w:rsidRPr="00A17C9C">
        <w:rPr>
          <w:b/>
        </w:rPr>
        <w:t>Zukunftsgedanke</w:t>
      </w:r>
    </w:p>
    <w:p w14:paraId="6F561637" w14:textId="77777777" w:rsidR="00E90E57" w:rsidRDefault="00E90E57" w:rsidP="00334DFC">
      <w:r>
        <w:t>Eine zukünftige Lösung könnte ein Cluster</w:t>
      </w:r>
      <w:r w:rsidR="00022649">
        <w:t>-</w:t>
      </w:r>
      <w:r>
        <w:t xml:space="preserve">System sein, </w:t>
      </w:r>
      <w:r w:rsidR="00022649">
        <w:t xml:space="preserve">welches aus </w:t>
      </w:r>
      <w:r>
        <w:t xml:space="preserve"> Arbeiter</w:t>
      </w:r>
      <w:r w:rsidR="00022649">
        <w:t>-</w:t>
      </w:r>
      <w:r>
        <w:t>Systeme</w:t>
      </w:r>
      <w:r w:rsidR="00022649">
        <w:t>n</w:t>
      </w:r>
      <w:r>
        <w:t xml:space="preserve"> und</w:t>
      </w:r>
      <w:r w:rsidR="00022649">
        <w:t xml:space="preserve"> einem</w:t>
      </w:r>
      <w:r>
        <w:t xml:space="preserve"> Manager</w:t>
      </w:r>
      <w:r w:rsidR="00022649">
        <w:t>-</w:t>
      </w:r>
      <w:r>
        <w:t>System besteht. Der Manager könnte die Warteschlange implementieren und die Tasks an die Arbeiter</w:t>
      </w:r>
      <w:r w:rsidR="00022649">
        <w:t>-</w:t>
      </w:r>
      <w:r>
        <w:t xml:space="preserve">Systeme verteilen um dadurch bessere Performance und Stabilität zu </w:t>
      </w:r>
      <w:r w:rsidR="00022649">
        <w:t>erzielen.</w:t>
      </w:r>
    </w:p>
    <w:p w14:paraId="549F41E0" w14:textId="77777777" w:rsidR="001B51A8" w:rsidRPr="00774B0A" w:rsidRDefault="001B51A8" w:rsidP="00334DFC">
      <w:r w:rsidRPr="00774B0A">
        <w:br w:type="page"/>
      </w:r>
    </w:p>
    <w:p w14:paraId="1BF959F9" w14:textId="7A3A3724" w:rsidR="008B13CE" w:rsidRDefault="008B13CE" w:rsidP="00505B8C">
      <w:pPr>
        <w:pStyle w:val="berschrift1"/>
      </w:pPr>
      <w:bookmarkStart w:id="199" w:name="_Toc428735529"/>
      <w:r>
        <w:lastRenderedPageBreak/>
        <w:t>Quellenverzeichnis</w:t>
      </w:r>
      <w:bookmarkEnd w:id="199"/>
    </w:p>
    <w:p w14:paraId="5A8D1495" w14:textId="2987B18E" w:rsidR="000C12A8" w:rsidRPr="0099654B" w:rsidRDefault="000C12A8" w:rsidP="000C12A8">
      <w:pPr>
        <w:tabs>
          <w:tab w:val="left" w:pos="284"/>
        </w:tabs>
        <w:spacing w:after="120"/>
        <w:ind w:left="284" w:hanging="284"/>
      </w:pPr>
      <w:r w:rsidRPr="00602482">
        <w:t>Eidgenössisch</w:t>
      </w:r>
      <w:r>
        <w:t>en Finanzmarktaufsicht (FINMA), 2015</w:t>
      </w:r>
      <w:r w:rsidRPr="00191CF2">
        <w:t>, Rundschreiben 2008/21: Operationelle Risiken Banken</w:t>
      </w:r>
      <w:r>
        <w:t xml:space="preserve"> von der Website, </w:t>
      </w:r>
      <w:r w:rsidRPr="000C12A8">
        <w:t>https://www.finma.ch/de/news/2013/10/mm-rs-opr-risiken-banken-20130110</w:t>
      </w:r>
      <w:r>
        <w:t>, 04.04.2015.</w:t>
      </w:r>
    </w:p>
    <w:p w14:paraId="715B7B8E" w14:textId="77777777" w:rsidR="000C12A8" w:rsidRPr="00157846" w:rsidRDefault="000C12A8" w:rsidP="000C12A8">
      <w:pPr>
        <w:tabs>
          <w:tab w:val="left" w:pos="284"/>
        </w:tabs>
        <w:spacing w:after="120"/>
        <w:ind w:left="284" w:hanging="284"/>
      </w:pPr>
      <w:r w:rsidRPr="001673F5">
        <w:t xml:space="preserve">GOCR, 2013, About von der Website, </w:t>
      </w:r>
      <w:hyperlink r:id="rId33" w:history="1">
        <w:r w:rsidRPr="00157846">
          <w:t>http://jocr.sourceforge.net/index.html</w:t>
        </w:r>
      </w:hyperlink>
      <w:r>
        <w:t>, 06.06.2015.</w:t>
      </w:r>
    </w:p>
    <w:p w14:paraId="5D9FF836" w14:textId="77777777" w:rsidR="000C12A8" w:rsidRPr="00224C3D" w:rsidRDefault="000C12A8" w:rsidP="000C12A8">
      <w:pPr>
        <w:tabs>
          <w:tab w:val="left" w:pos="284"/>
        </w:tabs>
        <w:spacing w:after="120"/>
        <w:ind w:left="284" w:hanging="284"/>
        <w:rPr>
          <w:lang w:val="en-US"/>
        </w:rPr>
      </w:pPr>
      <w:r>
        <w:rPr>
          <w:lang w:val="en-US"/>
        </w:rPr>
        <w:t xml:space="preserve">Google, 2014, TrainingTesseract3- How to use the tools provided to train Tesseract3 for a new language von der Website, </w:t>
      </w:r>
      <w:hyperlink r:id="rId34" w:history="1">
        <w:r w:rsidRPr="00224C3D">
          <w:rPr>
            <w:lang w:val="en-US"/>
          </w:rPr>
          <w:t>https://code.google.com/p/tesseract-ocr/wiki/TrainingTesseract3</w:t>
        </w:r>
      </w:hyperlink>
      <w:r>
        <w:rPr>
          <w:lang w:val="en-US"/>
        </w:rPr>
        <w:t>, 28.04.2015.</w:t>
      </w:r>
    </w:p>
    <w:p w14:paraId="5D0212BF" w14:textId="682CD56F" w:rsidR="000C12A8" w:rsidRPr="00A95038" w:rsidRDefault="000C12A8" w:rsidP="000C12A8">
      <w:pPr>
        <w:tabs>
          <w:tab w:val="left" w:pos="284"/>
        </w:tabs>
        <w:spacing w:after="120"/>
        <w:ind w:left="284" w:hanging="284"/>
        <w:rPr>
          <w:lang w:val="en-US"/>
        </w:rPr>
      </w:pPr>
      <w:r w:rsidRPr="00A95038">
        <w:rPr>
          <w:lang w:val="en-US"/>
        </w:rPr>
        <w:t>Microsoft Developer Network (MSDN), 2007</w:t>
      </w:r>
      <w:r w:rsidR="00A95038" w:rsidRPr="00A95038">
        <w:rPr>
          <w:lang w:val="en-US"/>
        </w:rPr>
        <w:t>a</w:t>
      </w:r>
      <w:r w:rsidRPr="00A95038">
        <w:rPr>
          <w:lang w:val="en-US"/>
        </w:rPr>
        <w:t>, IHttpHandler-Member von der Website https://msdn.microsoft.com/de-de/library/system.web.ihttphandler_members%28v=vs.90%29.aspx, 11.07.2015.</w:t>
      </w:r>
    </w:p>
    <w:p w14:paraId="33960F24" w14:textId="1B04E675" w:rsidR="000C12A8" w:rsidRPr="001673F5" w:rsidRDefault="000C12A8" w:rsidP="000C12A8">
      <w:pPr>
        <w:tabs>
          <w:tab w:val="left" w:pos="284"/>
        </w:tabs>
        <w:spacing w:after="120"/>
        <w:ind w:left="284" w:hanging="284"/>
      </w:pPr>
      <w:r w:rsidRPr="001673F5">
        <w:t>Microsoft Developer Network (MSDN), 2007</w:t>
      </w:r>
      <w:r w:rsidR="00A95038">
        <w:t>b</w:t>
      </w:r>
      <w:r w:rsidRPr="001673F5">
        <w:t xml:space="preserve">, </w:t>
      </w:r>
      <w:r>
        <w:rPr>
          <w:lang w:val="de-DE"/>
        </w:rPr>
        <w:t>Übersicht über HTTP-Handler und HTTP-Module</w:t>
      </w:r>
      <w:r w:rsidRPr="001673F5">
        <w:t xml:space="preserve"> </w:t>
      </w:r>
      <w:r>
        <w:t xml:space="preserve">von der Website </w:t>
      </w:r>
      <w:r w:rsidRPr="000C12A8">
        <w:t>https://msdn.microsoft.com/de-de/library/Bb398986%28v=vs.90%29.aspx</w:t>
      </w:r>
      <w:r w:rsidRPr="001673F5">
        <w:t>, 11.07.2015.</w:t>
      </w:r>
    </w:p>
    <w:p w14:paraId="1ECFA52F" w14:textId="2609D5E5" w:rsidR="000C12A8" w:rsidRDefault="000C12A8" w:rsidP="000C12A8">
      <w:pPr>
        <w:tabs>
          <w:tab w:val="left" w:pos="284"/>
        </w:tabs>
        <w:spacing w:after="120"/>
        <w:ind w:left="284" w:hanging="284"/>
        <w:rPr>
          <w:lang w:val="en-US"/>
        </w:rPr>
      </w:pPr>
      <w:r w:rsidRPr="001673F5">
        <w:rPr>
          <w:lang w:val="en-US"/>
        </w:rPr>
        <w:t>Microsoft Developer Network (MSDN), 2015</w:t>
      </w:r>
      <w:r w:rsidR="00A95038">
        <w:rPr>
          <w:lang w:val="en-US"/>
        </w:rPr>
        <w:t>a</w:t>
      </w:r>
      <w:r w:rsidRPr="001673F5">
        <w:rPr>
          <w:lang w:val="en-US"/>
        </w:rPr>
        <w:t>, Choosing a Transport</w:t>
      </w:r>
      <w:r>
        <w:rPr>
          <w:lang w:val="en-US"/>
        </w:rPr>
        <w:t xml:space="preserve"> </w:t>
      </w:r>
      <w:r w:rsidRPr="000C12A8">
        <w:rPr>
          <w:lang w:val="en-US"/>
        </w:rPr>
        <w:t>https://msdn.microsoft.com/en-us/library/ms733769%28v=vs.110%29.aspx</w:t>
      </w:r>
      <w:r w:rsidRPr="001673F5">
        <w:rPr>
          <w:lang w:val="en-US"/>
        </w:rPr>
        <w:t xml:space="preserve">, 25.07.2015. </w:t>
      </w:r>
    </w:p>
    <w:p w14:paraId="1F00AC08" w14:textId="625F7F4A" w:rsidR="000C12A8" w:rsidRPr="00191CF2" w:rsidRDefault="000C12A8" w:rsidP="000C12A8">
      <w:pPr>
        <w:tabs>
          <w:tab w:val="left" w:pos="284"/>
        </w:tabs>
        <w:spacing w:after="120"/>
        <w:ind w:left="284" w:hanging="284"/>
        <w:rPr>
          <w:lang w:val="en-US"/>
        </w:rPr>
      </w:pPr>
      <w:r w:rsidRPr="00191CF2">
        <w:rPr>
          <w:lang w:val="en-US"/>
        </w:rPr>
        <w:t>Microsoft Developer Network (MSDN), 2015</w:t>
      </w:r>
      <w:r w:rsidR="00A95038">
        <w:rPr>
          <w:lang w:val="en-US"/>
        </w:rPr>
        <w:t>b</w:t>
      </w:r>
      <w:r w:rsidRPr="00191CF2">
        <w:rPr>
          <w:lang w:val="en-US"/>
        </w:rPr>
        <w:t xml:space="preserve">, </w:t>
      </w:r>
      <w:r w:rsidRPr="001673F5">
        <w:rPr>
          <w:lang w:val="en-US"/>
        </w:rPr>
        <w:t>HttpApplication Events</w:t>
      </w:r>
      <w:r w:rsidRPr="00191CF2">
        <w:rPr>
          <w:lang w:val="en-US"/>
        </w:rPr>
        <w:t xml:space="preserve"> von der Website, </w:t>
      </w:r>
      <w:r w:rsidRPr="000C12A8">
        <w:rPr>
          <w:lang w:val="en-US"/>
        </w:rPr>
        <w:t>https://msdn.microsoft.com/de-de/library/vstudio/system.web.httpapplication_events(v=vs.100).aspx</w:t>
      </w:r>
      <w:r w:rsidRPr="00191CF2">
        <w:rPr>
          <w:lang w:val="en-US"/>
        </w:rPr>
        <w:t>, 25.04.2015.</w:t>
      </w:r>
    </w:p>
    <w:p w14:paraId="57478921" w14:textId="51749105" w:rsidR="00A95038" w:rsidRDefault="000C12A8" w:rsidP="000C12A8">
      <w:pPr>
        <w:tabs>
          <w:tab w:val="left" w:pos="284"/>
        </w:tabs>
        <w:spacing w:after="120"/>
        <w:ind w:left="284" w:hanging="284"/>
        <w:rPr>
          <w:lang w:val="en-US"/>
        </w:rPr>
      </w:pPr>
      <w:r w:rsidRPr="001673F5">
        <w:rPr>
          <w:lang w:val="en-US"/>
        </w:rPr>
        <w:t>Microsoft, 2015</w:t>
      </w:r>
      <w:r w:rsidR="00D5242F">
        <w:rPr>
          <w:lang w:val="en-US"/>
        </w:rPr>
        <w:t>a</w:t>
      </w:r>
      <w:r w:rsidRPr="001673F5">
        <w:rPr>
          <w:lang w:val="en-US"/>
        </w:rPr>
        <w:t xml:space="preserve">, </w:t>
      </w:r>
      <w:r>
        <w:rPr>
          <w:lang w:val="en-US"/>
        </w:rPr>
        <w:t>HTTP</w:t>
      </w:r>
      <w:r w:rsidRPr="001673F5">
        <w:rPr>
          <w:lang w:val="en-US"/>
        </w:rPr>
        <w:t>-Request and Responses</w:t>
      </w:r>
      <w:r>
        <w:rPr>
          <w:lang w:val="en-US"/>
        </w:rPr>
        <w:t xml:space="preserve"> von der Website </w:t>
      </w:r>
      <w:r w:rsidRPr="000C12A8">
        <w:rPr>
          <w:lang w:val="en-US"/>
        </w:rPr>
        <w:t>http://i2.iis.net/media/7179629/aspnet-integration-with-iis-243-fig2.jpg?cdn_id=2015-04-08-001</w:t>
      </w:r>
      <w:r w:rsidRPr="001673F5">
        <w:rPr>
          <w:lang w:val="en-US"/>
        </w:rPr>
        <w:t>, 30.05.2015.</w:t>
      </w:r>
    </w:p>
    <w:p w14:paraId="23B01FB5" w14:textId="07CCA8CE" w:rsidR="00A95038" w:rsidRPr="00D5242F" w:rsidRDefault="00A95038" w:rsidP="000C12A8">
      <w:pPr>
        <w:tabs>
          <w:tab w:val="left" w:pos="284"/>
        </w:tabs>
        <w:spacing w:after="120"/>
        <w:ind w:left="284" w:hanging="284"/>
        <w:rPr>
          <w:lang w:val="en-US"/>
        </w:rPr>
      </w:pPr>
      <w:r>
        <w:rPr>
          <w:lang w:val="en-US"/>
        </w:rPr>
        <w:t xml:space="preserve">Microsoft, 2015b, </w:t>
      </w:r>
      <w:r w:rsidR="00D5242F">
        <w:rPr>
          <w:lang w:val="en-US"/>
        </w:rPr>
        <w:t xml:space="preserve">Advanced Logging von der Website, </w:t>
      </w:r>
      <w:r w:rsidR="00D5242F" w:rsidRPr="00D5242F">
        <w:rPr>
          <w:lang w:val="en-US"/>
        </w:rPr>
        <w:t>http://i1.iis.net/media/7178232/advanced-logging-for-iis---custom-logging-579-LogDefinition-Move.jpg?cdn_id=2015-07-21-001</w:t>
      </w:r>
      <w:r w:rsidR="00D5242F" w:rsidRPr="00D5242F">
        <w:rPr>
          <w:rStyle w:val="Hyperlink"/>
          <w:color w:val="auto"/>
          <w:u w:val="none"/>
          <w:lang w:val="en-US"/>
        </w:rPr>
        <w:t>, 25.06.2015.</w:t>
      </w:r>
    </w:p>
    <w:p w14:paraId="2B3F0AB9" w14:textId="2AEE4E70" w:rsidR="000C12A8" w:rsidRDefault="0094448B" w:rsidP="000C12A8">
      <w:pPr>
        <w:tabs>
          <w:tab w:val="left" w:pos="284"/>
        </w:tabs>
        <w:spacing w:after="120"/>
        <w:ind w:left="284" w:hanging="284"/>
        <w:rPr>
          <w:lang w:val="en-US"/>
        </w:rPr>
      </w:pPr>
      <w:r>
        <w:rPr>
          <w:lang w:val="en-US"/>
        </w:rPr>
        <w:t>Smith Ray</w:t>
      </w:r>
      <w:r w:rsidR="000C12A8" w:rsidRPr="00191CF2">
        <w:rPr>
          <w:lang w:val="en-US"/>
        </w:rPr>
        <w:t>, 2007, An Overview of the Tesseract OCR Engine</w:t>
      </w:r>
      <w:r>
        <w:rPr>
          <w:lang w:val="en-US"/>
        </w:rPr>
        <w:t xml:space="preserve"> von der Webseite </w:t>
      </w:r>
      <w:r w:rsidRPr="0094448B">
        <w:rPr>
          <w:lang w:val="en-US"/>
        </w:rPr>
        <w:t>http://static.googleusercontent.com/media/research.google.com/en//pubs/archive/33418.pdf</w:t>
      </w:r>
      <w:r>
        <w:rPr>
          <w:lang w:val="en-US"/>
        </w:rPr>
        <w:t>, 30.05.2015</w:t>
      </w:r>
      <w:r w:rsidR="004D20E8">
        <w:rPr>
          <w:lang w:val="en-US"/>
        </w:rPr>
        <w:t>.</w:t>
      </w:r>
    </w:p>
    <w:p w14:paraId="2C8B17FA" w14:textId="1A872246" w:rsidR="000C12A8" w:rsidRDefault="000C12A8" w:rsidP="000C12A8">
      <w:pPr>
        <w:tabs>
          <w:tab w:val="left" w:pos="284"/>
        </w:tabs>
        <w:spacing w:after="120"/>
        <w:ind w:left="284" w:hanging="284"/>
        <w:rPr>
          <w:lang w:val="en-US"/>
        </w:rPr>
      </w:pPr>
      <w:r w:rsidRPr="0098628A">
        <w:rPr>
          <w:lang w:val="en-US"/>
        </w:rPr>
        <w:t>The Institute of Electrical and Electronics Engineers</w:t>
      </w:r>
      <w:r>
        <w:rPr>
          <w:lang w:val="en-US"/>
        </w:rPr>
        <w:t xml:space="preserve"> (IEEE), 1998, </w:t>
      </w:r>
      <w:r w:rsidRPr="0098628A">
        <w:rPr>
          <w:lang w:val="en-US"/>
        </w:rPr>
        <w:t>IEEE Recommended Practice for</w:t>
      </w:r>
      <w:r>
        <w:rPr>
          <w:lang w:val="en-US"/>
        </w:rPr>
        <w:t xml:space="preserve"> </w:t>
      </w:r>
      <w:r w:rsidRPr="0098628A">
        <w:rPr>
          <w:lang w:val="en-US"/>
        </w:rPr>
        <w:t>Software Requirements</w:t>
      </w:r>
      <w:r>
        <w:rPr>
          <w:lang w:val="en-US"/>
        </w:rPr>
        <w:t xml:space="preserve"> </w:t>
      </w:r>
      <w:r w:rsidRPr="0098628A">
        <w:rPr>
          <w:lang w:val="en-US"/>
        </w:rPr>
        <w:t>Speci</w:t>
      </w:r>
      <w:r>
        <w:rPr>
          <w:lang w:val="en-US"/>
        </w:rPr>
        <w:t>fi</w:t>
      </w:r>
      <w:r w:rsidRPr="0098628A">
        <w:rPr>
          <w:lang w:val="en-US"/>
        </w:rPr>
        <w:t>cations</w:t>
      </w:r>
      <w:r>
        <w:rPr>
          <w:lang w:val="en-US"/>
        </w:rPr>
        <w:t xml:space="preserve"> von der Website </w:t>
      </w:r>
      <w:r w:rsidRPr="000C12A8">
        <w:rPr>
          <w:lang w:val="en-US"/>
        </w:rPr>
        <w:t>http://www.google.ch/url?sa=t&amp;rct=j&amp;q=&amp;esrc=s&amp;frm=1&amp;source=web&amp;cd=2&amp;ved=0CCMQFjABahUKEwixzPnMr-TGAhXl6HIKHQivAjY&amp;url=http%3A%2F%2Fwww.math.uaa.alaska.edu%2F~afkjm%2Fcs401%2FIEEE830.pdf&amp;ei=Ch2qVbGfEuXRywOI3oqwAw&amp;usg=AFQjCNHznuy4ji6mL-rEUUUm4QFS-moI2Q</w:t>
      </w:r>
      <w:r w:rsidRPr="0098628A">
        <w:rPr>
          <w:lang w:val="en-US"/>
        </w:rPr>
        <w:t>,</w:t>
      </w:r>
      <w:r>
        <w:rPr>
          <w:lang w:val="en-US"/>
        </w:rPr>
        <w:t xml:space="preserve"> 25.07.2015.</w:t>
      </w:r>
    </w:p>
    <w:p w14:paraId="6F239135" w14:textId="58FB62F2" w:rsidR="000C12A8" w:rsidRPr="001673F5" w:rsidRDefault="000C12A8" w:rsidP="000C12A8">
      <w:pPr>
        <w:tabs>
          <w:tab w:val="left" w:pos="284"/>
        </w:tabs>
        <w:spacing w:after="120"/>
        <w:ind w:left="284" w:hanging="284"/>
        <w:rPr>
          <w:lang w:val="en-US"/>
        </w:rPr>
      </w:pPr>
      <w:r w:rsidRPr="001673F5">
        <w:rPr>
          <w:lang w:val="en-US"/>
        </w:rPr>
        <w:t xml:space="preserve">Volodarsky, M., 2008, Developing IIS 7.0 Modules and Handlers with the .NET Framework von der Website, </w:t>
      </w:r>
      <w:r w:rsidRPr="000C12A8">
        <w:rPr>
          <w:lang w:val="en-US"/>
        </w:rPr>
        <w:t>http://www.iis.net/learn/develop/runtime-extensibility/developing-iis-modules-and-handlers-with-the-net-framework</w:t>
      </w:r>
      <w:r>
        <w:rPr>
          <w:lang w:val="en-US"/>
        </w:rPr>
        <w:t>, 16.05.2015.</w:t>
      </w:r>
    </w:p>
    <w:p w14:paraId="428691B8" w14:textId="04A33691" w:rsidR="000C12A8" w:rsidRPr="00C15E3D" w:rsidRDefault="000C12A8" w:rsidP="000C12A8">
      <w:pPr>
        <w:tabs>
          <w:tab w:val="left" w:pos="284"/>
        </w:tabs>
        <w:spacing w:after="120"/>
        <w:ind w:left="284" w:hanging="284"/>
      </w:pPr>
      <w:r>
        <w:t>Wikipedia, 2015</w:t>
      </w:r>
      <w:r w:rsidR="00A95038">
        <w:t>a</w:t>
      </w:r>
      <w:r>
        <w:t xml:space="preserve">, ISO/IEC 9126 von der Website, </w:t>
      </w:r>
      <w:r w:rsidRPr="000C12A8">
        <w:t>https://de.wikipedia.org/wiki/ISO/IEC_9126m</w:t>
      </w:r>
      <w:r>
        <w:t xml:space="preserve"> 25.06.2015.</w:t>
      </w:r>
    </w:p>
    <w:p w14:paraId="3F91163D" w14:textId="047115BF" w:rsidR="000C12A8" w:rsidRPr="00157846" w:rsidRDefault="000C12A8" w:rsidP="000C12A8">
      <w:pPr>
        <w:tabs>
          <w:tab w:val="left" w:pos="284"/>
        </w:tabs>
        <w:spacing w:after="120"/>
        <w:ind w:left="284" w:hanging="284"/>
      </w:pPr>
      <w:r>
        <w:t>Wikipedia, 2015</w:t>
      </w:r>
      <w:r w:rsidR="00A95038">
        <w:t>b</w:t>
      </w:r>
      <w:r>
        <w:t xml:space="preserve">, Kerning von der Website </w:t>
      </w:r>
      <w:r w:rsidRPr="000C12A8">
        <w:t>https://en.wikipedia.org/wiki/Kerning</w:t>
      </w:r>
      <w:r>
        <w:t xml:space="preserve">, 01.08.2015. </w:t>
      </w:r>
    </w:p>
    <w:p w14:paraId="42D08AA6" w14:textId="77777777" w:rsidR="00FA2415" w:rsidRDefault="000C12A8" w:rsidP="000C12A8">
      <w:pPr>
        <w:tabs>
          <w:tab w:val="left" w:pos="284"/>
        </w:tabs>
        <w:spacing w:after="120"/>
        <w:ind w:left="284" w:hanging="284"/>
      </w:pPr>
      <w:r>
        <w:lastRenderedPageBreak/>
        <w:t>Wikipedia, 2015</w:t>
      </w:r>
      <w:r w:rsidR="00A95038">
        <w:t>c</w:t>
      </w:r>
      <w:r>
        <w:t xml:space="preserve">, Typeface von der Website </w:t>
      </w:r>
      <w:r w:rsidRPr="000C12A8">
        <w:t>https://en.wikipedia.org/wiki/Typeface</w:t>
      </w:r>
      <w:r>
        <w:t>, 01.08.2015.</w:t>
      </w:r>
    </w:p>
    <w:p w14:paraId="20200EE7" w14:textId="77777777" w:rsidR="00C3596C" w:rsidRPr="0094448B" w:rsidRDefault="00FA2415" w:rsidP="000C12A8">
      <w:pPr>
        <w:tabs>
          <w:tab w:val="left" w:pos="284"/>
        </w:tabs>
        <w:spacing w:after="120"/>
        <w:ind w:left="284" w:hanging="284"/>
        <w:rPr>
          <w:lang w:val="en-US"/>
        </w:rPr>
      </w:pPr>
      <w:r w:rsidRPr="0094448B">
        <w:rPr>
          <w:lang w:val="en-US"/>
        </w:rPr>
        <w:t>Oracle, 2015, Single Sign-On Application Developer's Guide von der Webseite http://docs.oracle.com/cd/A97336_01/portal.102/a86782/concepts.htm, 16.05.2015</w:t>
      </w:r>
    </w:p>
    <w:p w14:paraId="2D2AC5AA" w14:textId="77777777" w:rsidR="00C3596C" w:rsidRPr="0094448B" w:rsidRDefault="00C3596C" w:rsidP="000C12A8">
      <w:pPr>
        <w:tabs>
          <w:tab w:val="left" w:pos="284"/>
        </w:tabs>
        <w:spacing w:after="120"/>
        <w:ind w:left="284" w:hanging="284"/>
        <w:rPr>
          <w:lang w:val="en-US"/>
        </w:rPr>
      </w:pPr>
      <w:r w:rsidRPr="0094448B">
        <w:rPr>
          <w:lang w:val="en-US"/>
        </w:rPr>
        <w:t>Microsoft Developer Network (MSDN), 2015c, Was ist Windows Communication Framework von der Webseite https://msdn.microsoft.com/en-us/library/ms731082(v=vs.110).aspx, 06.05.2015</w:t>
      </w:r>
    </w:p>
    <w:p w14:paraId="7BA839B2" w14:textId="086E52A0" w:rsidR="00AC7005" w:rsidRPr="00C3596C" w:rsidRDefault="00C3596C" w:rsidP="000C12A8">
      <w:pPr>
        <w:tabs>
          <w:tab w:val="left" w:pos="284"/>
        </w:tabs>
        <w:spacing w:after="120"/>
        <w:ind w:left="284" w:hanging="284"/>
      </w:pPr>
      <w:r>
        <w:t xml:space="preserve">Microsoft Developer Network (MSDN), 2015d, WCF Architektur von der Webseite </w:t>
      </w:r>
      <w:r w:rsidRPr="008E31ED">
        <w:t>https://msdn.microsoft.com/en-us/library/ms733128(v=vs.110).aspx</w:t>
      </w:r>
      <w:r>
        <w:t>, 06.05.2015</w:t>
      </w:r>
      <w:r w:rsidR="00AC7005" w:rsidRPr="00C3596C">
        <w:br w:type="page"/>
      </w:r>
    </w:p>
    <w:p w14:paraId="79EF6627" w14:textId="6CB08AB4" w:rsidR="006E2E3A" w:rsidRDefault="006E2E3A" w:rsidP="007828C5">
      <w:pPr>
        <w:pStyle w:val="AnhangTitel1"/>
        <w:numPr>
          <w:ilvl w:val="0"/>
          <w:numId w:val="0"/>
        </w:numPr>
      </w:pPr>
      <w:bookmarkStart w:id="200" w:name="_Toc428735530"/>
      <w:r w:rsidRPr="001407C5">
        <w:lastRenderedPageBreak/>
        <w:t>Anhang</w:t>
      </w:r>
      <w:bookmarkEnd w:id="200"/>
    </w:p>
    <w:p w14:paraId="702EE0F9" w14:textId="11C57237" w:rsidR="006C66A7" w:rsidRDefault="00830317" w:rsidP="007828C5">
      <w:pPr>
        <w:pStyle w:val="AnhangTitel1"/>
        <w:ind w:hanging="720"/>
      </w:pPr>
      <w:bookmarkStart w:id="201" w:name="_Toc428735531"/>
      <w:r w:rsidRPr="006C66A7">
        <w:t>Methoden zum Abfangen von Bilder</w:t>
      </w:r>
      <w:bookmarkEnd w:id="201"/>
    </w:p>
    <w:p w14:paraId="5179A592" w14:textId="1CAC358E" w:rsidR="00830317" w:rsidRPr="00774B0A" w:rsidRDefault="00830317" w:rsidP="00B624B1">
      <w:pPr>
        <w:pStyle w:val="untertitel2"/>
        <w:numPr>
          <w:ilvl w:val="1"/>
          <w:numId w:val="20"/>
        </w:numPr>
        <w:ind w:left="709" w:hanging="709"/>
      </w:pPr>
      <w:bookmarkStart w:id="202" w:name="_Toc428718768"/>
      <w:bookmarkStart w:id="203" w:name="_Toc428735532"/>
      <w:r w:rsidRPr="00774B0A">
        <w:t>Module</w:t>
      </w:r>
      <w:bookmarkEnd w:id="202"/>
      <w:bookmarkEnd w:id="203"/>
    </w:p>
    <w:p w14:paraId="42D1A848" w14:textId="015B6A14" w:rsidR="00830317" w:rsidRPr="00774B0A" w:rsidRDefault="00830317" w:rsidP="00334DFC">
      <w:r w:rsidRPr="00774B0A">
        <w:t xml:space="preserve">Es gibt zwei Arten </w:t>
      </w:r>
      <w:r w:rsidR="00871655">
        <w:t>für die Manipulierung</w:t>
      </w:r>
      <w:r w:rsidRPr="00774B0A">
        <w:t xml:space="preserve"> eines IIS 7</w:t>
      </w:r>
      <w:r w:rsidR="00871655">
        <w:t>:</w:t>
      </w:r>
      <w:r w:rsidRPr="00774B0A">
        <w:t xml:space="preserve"> Module und Handler. Ein Handler wird vorallem eingesetzt um Requests zu behandeln und den Response zu manipulieren. Ein Module wir erstellt, wenn der Request prozessiert werden muss. </w:t>
      </w:r>
      <w:r w:rsidR="00871655">
        <w:t>D</w:t>
      </w:r>
      <w:r w:rsidRPr="00774B0A">
        <w:t>as heisst,</w:t>
      </w:r>
      <w:r w:rsidR="00871655">
        <w:t xml:space="preserve"> vor allem </w:t>
      </w:r>
      <w:r w:rsidRPr="00774B0A">
        <w:t>wenn der Inhalt analysiert werden muss, wie zum Beispiel für das Logging und Monitoring. Der Sender ist nichts anderes als ein Logger der Webapplikation</w:t>
      </w:r>
      <w:r w:rsidR="00577500">
        <w:t>.</w:t>
      </w:r>
    </w:p>
    <w:p w14:paraId="0031AE9F" w14:textId="2B013172" w:rsidR="00830317" w:rsidRPr="00774B0A" w:rsidRDefault="00577500" w:rsidP="00334DFC">
      <w:r>
        <w:t>Seit IIS 7 werden die Module</w:t>
      </w:r>
      <w:r w:rsidR="00830317" w:rsidRPr="00774B0A">
        <w:t xml:space="preserve"> direkt in der IIS</w:t>
      </w:r>
      <w:r w:rsidR="00871655">
        <w:t>-</w:t>
      </w:r>
      <w:r w:rsidR="00830317" w:rsidRPr="00774B0A">
        <w:t xml:space="preserve">Pipeline integriert. Dies ermöglicht es </w:t>
      </w:r>
      <w:r>
        <w:t>ein Modul</w:t>
      </w:r>
      <w:r w:rsidR="00830317" w:rsidRPr="00774B0A">
        <w:t xml:space="preserve"> zu platzieren</w:t>
      </w:r>
      <w:r>
        <w:t>,</w:t>
      </w:r>
      <w:r w:rsidR="00830317" w:rsidRPr="00774B0A">
        <w:t xml:space="preserve"> indem es an einen Event registriert wird. </w:t>
      </w:r>
      <w:r w:rsidR="00871655">
        <w:t>D</w:t>
      </w:r>
      <w:r w:rsidR="00871655" w:rsidRPr="00774B0A">
        <w:t>ie Architektur von einem IIS</w:t>
      </w:r>
      <w:r w:rsidR="00871655">
        <w:t xml:space="preserve"> sieht wie folgt</w:t>
      </w:r>
      <w:r w:rsidR="00830317" w:rsidRPr="00774B0A">
        <w:t xml:space="preserve"> aus:</w:t>
      </w:r>
    </w:p>
    <w:p w14:paraId="0D04C2C9" w14:textId="77777777" w:rsidR="00577500" w:rsidRDefault="00830317" w:rsidP="00334DFC">
      <w:r w:rsidRPr="00774B0A">
        <w:rPr>
          <w:noProof/>
          <w:lang w:eastAsia="de-CH"/>
        </w:rPr>
        <w:drawing>
          <wp:inline distT="0" distB="0" distL="0" distR="0" wp14:anchorId="36ECA4EB" wp14:editId="3D41B3FE">
            <wp:extent cx="2232838" cy="3019742"/>
            <wp:effectExtent l="0" t="0" r="0" b="9525"/>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40994" cy="3030772"/>
                    </a:xfrm>
                    <a:prstGeom prst="rect">
                      <a:avLst/>
                    </a:prstGeom>
                    <a:noFill/>
                    <a:ln>
                      <a:noFill/>
                    </a:ln>
                  </pic:spPr>
                </pic:pic>
              </a:graphicData>
            </a:graphic>
          </wp:inline>
        </w:drawing>
      </w:r>
    </w:p>
    <w:p w14:paraId="0AB15544" w14:textId="67D2B462" w:rsidR="00830317" w:rsidRPr="00774B0A" w:rsidRDefault="00577500" w:rsidP="00334DFC">
      <w:pPr>
        <w:pStyle w:val="Beschriftung"/>
      </w:pPr>
      <w:bookmarkStart w:id="204" w:name="_Toc428717559"/>
      <w:r>
        <w:t xml:space="preserve">Abbildung </w:t>
      </w:r>
      <w:fldSimple w:instr=" SEQ Abbildung \* ARABIC ">
        <w:r w:rsidR="007C5A40">
          <w:rPr>
            <w:noProof/>
          </w:rPr>
          <w:t>14</w:t>
        </w:r>
      </w:fldSimple>
      <w:r>
        <w:t xml:space="preserve"> IIS Pipeline</w:t>
      </w:r>
      <w:bookmarkEnd w:id="204"/>
      <w:r w:rsidR="00D5242F">
        <w:rPr>
          <w:rStyle w:val="Funotenzeichen"/>
        </w:rPr>
        <w:footnoteReference w:id="8"/>
      </w:r>
    </w:p>
    <w:p w14:paraId="169A4FFC" w14:textId="77777777" w:rsidR="00A17C9C" w:rsidRDefault="00A17C9C">
      <w:r>
        <w:br w:type="page"/>
      </w:r>
    </w:p>
    <w:p w14:paraId="38FB3796" w14:textId="421D58E7" w:rsidR="00830317" w:rsidRPr="00774B0A" w:rsidRDefault="00577500" w:rsidP="00334DFC">
      <w:r>
        <w:lastRenderedPageBreak/>
        <w:t>Wo das Modul</w:t>
      </w:r>
      <w:r w:rsidR="00830317" w:rsidRPr="00774B0A">
        <w:t xml:space="preserve"> in der IIS</w:t>
      </w:r>
      <w:r w:rsidR="00171A93">
        <w:t>-</w:t>
      </w:r>
      <w:r w:rsidR="00830317" w:rsidRPr="00774B0A">
        <w:t>Kette aufgerufen wird, ist abhängig von der Registrierung an einem Event. An folgende</w:t>
      </w:r>
      <w:r w:rsidR="00171A93">
        <w:t>n</w:t>
      </w:r>
      <w:r w:rsidR="00830317" w:rsidRPr="00774B0A">
        <w:t xml:space="preserve"> Event</w:t>
      </w:r>
      <w:r w:rsidR="00171A93">
        <w:t>s</w:t>
      </w:r>
      <w:r w:rsidR="00830317" w:rsidRPr="00774B0A">
        <w:t xml:space="preserve"> kann ein Modul registriert werden:</w:t>
      </w:r>
      <w:r w:rsidR="00A95038">
        <w:rPr>
          <w:rStyle w:val="Funotenzeichen"/>
        </w:rPr>
        <w:footnoteReference w:id="9"/>
      </w:r>
    </w:p>
    <w:tbl>
      <w:tblPr>
        <w:tblStyle w:val="Tabellenraster"/>
        <w:tblW w:w="8959" w:type="dxa"/>
        <w:tblInd w:w="108" w:type="dxa"/>
        <w:tblLook w:val="04A0" w:firstRow="1" w:lastRow="0" w:firstColumn="1" w:lastColumn="0" w:noHBand="0" w:noVBand="1"/>
      </w:tblPr>
      <w:tblGrid>
        <w:gridCol w:w="2749"/>
        <w:gridCol w:w="6210"/>
      </w:tblGrid>
      <w:tr w:rsidR="00577500" w:rsidRPr="00577500" w14:paraId="6BD0726A" w14:textId="77777777" w:rsidTr="00A17C9C">
        <w:tc>
          <w:tcPr>
            <w:tcW w:w="2641" w:type="dxa"/>
            <w:shd w:val="clear" w:color="auto" w:fill="9CC2E5" w:themeFill="accent1" w:themeFillTint="99"/>
          </w:tcPr>
          <w:p w14:paraId="18904272" w14:textId="77777777" w:rsidR="00577500" w:rsidRPr="00577500" w:rsidRDefault="00577500" w:rsidP="00334DFC">
            <w:r w:rsidRPr="00577500">
              <w:t xml:space="preserve"> Name</w:t>
            </w:r>
          </w:p>
        </w:tc>
        <w:tc>
          <w:tcPr>
            <w:tcW w:w="6318" w:type="dxa"/>
            <w:shd w:val="clear" w:color="auto" w:fill="9CC2E5" w:themeFill="accent1" w:themeFillTint="99"/>
          </w:tcPr>
          <w:p w14:paraId="7151D7CB" w14:textId="77777777" w:rsidR="00577500" w:rsidRPr="00577500" w:rsidRDefault="00577500" w:rsidP="00334DFC">
            <w:r w:rsidRPr="00577500">
              <w:t>Beschreibung</w:t>
            </w:r>
          </w:p>
        </w:tc>
      </w:tr>
      <w:tr w:rsidR="00577500" w:rsidRPr="00577500" w14:paraId="5F92288C" w14:textId="77777777" w:rsidTr="00A17C9C">
        <w:tc>
          <w:tcPr>
            <w:tcW w:w="2641" w:type="dxa"/>
          </w:tcPr>
          <w:p w14:paraId="36C24D76" w14:textId="77777777" w:rsidR="00577500" w:rsidRPr="00577500" w:rsidRDefault="00577500" w:rsidP="00334DFC">
            <w:r w:rsidRPr="00577500">
              <w:t>AcquireRequestState</w:t>
            </w:r>
          </w:p>
        </w:tc>
        <w:tc>
          <w:tcPr>
            <w:tcW w:w="6318" w:type="dxa"/>
          </w:tcPr>
          <w:p w14:paraId="57227292" w14:textId="77777777" w:rsidR="00577500" w:rsidRPr="00577500" w:rsidRDefault="00577500" w:rsidP="00334DFC">
            <w:r w:rsidRPr="00577500">
              <w:t xml:space="preserve">Tritt ein, wenn ASP.NET den aktuellen Zustand (z. B. den Sitzungszustand) erhält, </w:t>
            </w:r>
            <w:r w:rsidR="004139B8">
              <w:t>welcher</w:t>
            </w:r>
            <w:r w:rsidR="004139B8" w:rsidRPr="00577500">
              <w:t xml:space="preserve"> </w:t>
            </w:r>
            <w:r w:rsidRPr="00577500">
              <w:t>der aktuellen Anforderung zugeordnet ist.</w:t>
            </w:r>
          </w:p>
        </w:tc>
      </w:tr>
      <w:tr w:rsidR="00577500" w:rsidRPr="00577500" w14:paraId="73E615ED" w14:textId="77777777" w:rsidTr="00A17C9C">
        <w:tc>
          <w:tcPr>
            <w:tcW w:w="2641" w:type="dxa"/>
          </w:tcPr>
          <w:p w14:paraId="052A7714" w14:textId="77777777" w:rsidR="00577500" w:rsidRPr="00577500" w:rsidRDefault="00577500" w:rsidP="00334DFC">
            <w:r w:rsidRPr="00577500">
              <w:t>AuthenticateRequest</w:t>
            </w:r>
          </w:p>
        </w:tc>
        <w:tc>
          <w:tcPr>
            <w:tcW w:w="6318" w:type="dxa"/>
          </w:tcPr>
          <w:p w14:paraId="4926E32D" w14:textId="77777777" w:rsidR="00577500" w:rsidRPr="00577500" w:rsidRDefault="00577500" w:rsidP="00334DFC">
            <w:r w:rsidRPr="00577500">
              <w:t>Tritt ein, wenn die Identität des Benutzers von einem Sicherheitsmodul eingerichtet wurde.</w:t>
            </w:r>
          </w:p>
        </w:tc>
      </w:tr>
      <w:tr w:rsidR="00577500" w:rsidRPr="00577500" w14:paraId="42ED39C9" w14:textId="77777777" w:rsidTr="00A17C9C">
        <w:tc>
          <w:tcPr>
            <w:tcW w:w="2641" w:type="dxa"/>
          </w:tcPr>
          <w:p w14:paraId="5CE42A78" w14:textId="77777777" w:rsidR="00577500" w:rsidRPr="00577500" w:rsidRDefault="00577500" w:rsidP="00334DFC">
            <w:r w:rsidRPr="00577500">
              <w:t>AuthorizeRequest</w:t>
            </w:r>
          </w:p>
        </w:tc>
        <w:tc>
          <w:tcPr>
            <w:tcW w:w="6318" w:type="dxa"/>
          </w:tcPr>
          <w:p w14:paraId="383E23B9" w14:textId="77777777" w:rsidR="00577500" w:rsidRPr="00577500" w:rsidRDefault="00577500" w:rsidP="00334DFC">
            <w:r w:rsidRPr="00577500">
              <w:t>Tritt ein, wenn die Benutzerautorisierung von einem Sicherheitsmodul überprüft wurde.</w:t>
            </w:r>
          </w:p>
        </w:tc>
      </w:tr>
      <w:tr w:rsidR="00577500" w:rsidRPr="00577500" w14:paraId="52DD11D5" w14:textId="77777777" w:rsidTr="00A17C9C">
        <w:tc>
          <w:tcPr>
            <w:tcW w:w="2641" w:type="dxa"/>
          </w:tcPr>
          <w:p w14:paraId="21CEBC19" w14:textId="77777777" w:rsidR="00577500" w:rsidRPr="00577500" w:rsidRDefault="00577500" w:rsidP="00334DFC">
            <w:r w:rsidRPr="00577500">
              <w:t>BeginRequest</w:t>
            </w:r>
          </w:p>
        </w:tc>
        <w:tc>
          <w:tcPr>
            <w:tcW w:w="6318" w:type="dxa"/>
          </w:tcPr>
          <w:p w14:paraId="1312CA06" w14:textId="77777777" w:rsidR="00577500" w:rsidRPr="00577500" w:rsidRDefault="00577500" w:rsidP="00334DFC">
            <w:r w:rsidRPr="00577500">
              <w:t>Tritt als erstes Ereignis in der HTTP-Pipelinekette der Ausführung ein, wenn ASP.NET auf eine Anforderung antwortet.</w:t>
            </w:r>
          </w:p>
        </w:tc>
      </w:tr>
      <w:tr w:rsidR="00577500" w:rsidRPr="00577500" w14:paraId="34CE21E7" w14:textId="77777777" w:rsidTr="00A17C9C">
        <w:tc>
          <w:tcPr>
            <w:tcW w:w="2641" w:type="dxa"/>
          </w:tcPr>
          <w:p w14:paraId="0602076D" w14:textId="77777777" w:rsidR="00577500" w:rsidRPr="00577500" w:rsidRDefault="00577500" w:rsidP="00334DFC">
            <w:r w:rsidRPr="00577500">
              <w:t>Disposed</w:t>
            </w:r>
          </w:p>
        </w:tc>
        <w:tc>
          <w:tcPr>
            <w:tcW w:w="6318" w:type="dxa"/>
          </w:tcPr>
          <w:p w14:paraId="16E39B6B" w14:textId="77777777" w:rsidR="00577500" w:rsidRPr="00577500" w:rsidRDefault="00577500" w:rsidP="00334DFC">
            <w:r w:rsidRPr="00577500">
              <w:t>Tritt ein, wenn die Anwendung verworfen wird.</w:t>
            </w:r>
          </w:p>
        </w:tc>
      </w:tr>
      <w:tr w:rsidR="00577500" w:rsidRPr="00577500" w14:paraId="3E26495F" w14:textId="77777777" w:rsidTr="00A17C9C">
        <w:tc>
          <w:tcPr>
            <w:tcW w:w="2641" w:type="dxa"/>
          </w:tcPr>
          <w:p w14:paraId="62F76013" w14:textId="77777777" w:rsidR="00577500" w:rsidRPr="00577500" w:rsidRDefault="00577500" w:rsidP="00334DFC">
            <w:r w:rsidRPr="00577500">
              <w:t>EndRequest</w:t>
            </w:r>
          </w:p>
        </w:tc>
        <w:tc>
          <w:tcPr>
            <w:tcW w:w="6318" w:type="dxa"/>
          </w:tcPr>
          <w:p w14:paraId="472DABD8" w14:textId="77777777" w:rsidR="00577500" w:rsidRPr="00577500" w:rsidRDefault="00577500" w:rsidP="00334DFC">
            <w:r w:rsidRPr="00577500">
              <w:t>Tritt als letztes Ereignis in der HTTP-Pipelinekette der Ausführung ein, wenn ASP.NET auf eine Anforderung antwortet.</w:t>
            </w:r>
          </w:p>
        </w:tc>
      </w:tr>
      <w:tr w:rsidR="00577500" w:rsidRPr="00577500" w14:paraId="45CD626E" w14:textId="77777777" w:rsidTr="00A17C9C">
        <w:tc>
          <w:tcPr>
            <w:tcW w:w="2641" w:type="dxa"/>
          </w:tcPr>
          <w:p w14:paraId="5DD99B6D" w14:textId="77777777" w:rsidR="00577500" w:rsidRPr="00577500" w:rsidRDefault="00577500" w:rsidP="00334DFC">
            <w:r w:rsidRPr="00577500">
              <w:t>Error</w:t>
            </w:r>
          </w:p>
        </w:tc>
        <w:tc>
          <w:tcPr>
            <w:tcW w:w="6318" w:type="dxa"/>
          </w:tcPr>
          <w:p w14:paraId="002C7D3E" w14:textId="77777777" w:rsidR="00577500" w:rsidRPr="00577500" w:rsidRDefault="00577500" w:rsidP="00334DFC">
            <w:r w:rsidRPr="00577500">
              <w:t>Tritt beim Auslösen einer nicht behandelten Ausnahme ein.</w:t>
            </w:r>
          </w:p>
        </w:tc>
      </w:tr>
      <w:tr w:rsidR="00577500" w:rsidRPr="00577500" w14:paraId="49A10967" w14:textId="77777777" w:rsidTr="00A17C9C">
        <w:tc>
          <w:tcPr>
            <w:tcW w:w="2641" w:type="dxa"/>
          </w:tcPr>
          <w:p w14:paraId="7345E48F" w14:textId="77777777" w:rsidR="00577500" w:rsidRPr="00577500" w:rsidRDefault="00577500" w:rsidP="00334DFC">
            <w:r w:rsidRPr="00577500">
              <w:t>LogRequest</w:t>
            </w:r>
          </w:p>
        </w:tc>
        <w:tc>
          <w:tcPr>
            <w:tcW w:w="6318" w:type="dxa"/>
          </w:tcPr>
          <w:p w14:paraId="5B5E3EEE" w14:textId="77777777" w:rsidR="00577500" w:rsidRPr="00577500" w:rsidRDefault="00577500" w:rsidP="00334DFC">
            <w:r w:rsidRPr="00577500">
              <w:t>Tritt auf, bevor ASP.NET eine Protokollierung für die aktuelle Anforderung ausführt.</w:t>
            </w:r>
          </w:p>
        </w:tc>
      </w:tr>
      <w:tr w:rsidR="00577500" w:rsidRPr="00577500" w14:paraId="0841D4AD" w14:textId="77777777" w:rsidTr="00A17C9C">
        <w:tc>
          <w:tcPr>
            <w:tcW w:w="2641" w:type="dxa"/>
          </w:tcPr>
          <w:p w14:paraId="41F27F32" w14:textId="77777777" w:rsidR="00577500" w:rsidRPr="00577500" w:rsidRDefault="00577500" w:rsidP="00334DFC">
            <w:r w:rsidRPr="00577500">
              <w:t>MapRequestHandler</w:t>
            </w:r>
          </w:p>
        </w:tc>
        <w:tc>
          <w:tcPr>
            <w:tcW w:w="6318" w:type="dxa"/>
          </w:tcPr>
          <w:p w14:paraId="0F0685A5" w14:textId="77777777" w:rsidR="00577500" w:rsidRPr="00577500" w:rsidRDefault="00577500" w:rsidP="00334DFC">
            <w:r w:rsidRPr="00577500">
              <w:t>Infrastruktur</w:t>
            </w:r>
            <w:r w:rsidR="004139B8">
              <w:t xml:space="preserve">: </w:t>
            </w:r>
            <w:r w:rsidRPr="00577500">
              <w:t>Tritt auf, wenn der Handler ausgewählt wird, um auf die Anforderung zu reagieren.</w:t>
            </w:r>
          </w:p>
        </w:tc>
      </w:tr>
      <w:tr w:rsidR="00577500" w:rsidRPr="00577500" w14:paraId="25F397EA" w14:textId="77777777" w:rsidTr="00A17C9C">
        <w:tc>
          <w:tcPr>
            <w:tcW w:w="2641" w:type="dxa"/>
          </w:tcPr>
          <w:p w14:paraId="60889A22" w14:textId="77777777" w:rsidR="00577500" w:rsidRPr="00577500" w:rsidRDefault="00577500" w:rsidP="00334DFC">
            <w:r w:rsidRPr="00577500">
              <w:t>PostAcquireRequestState</w:t>
            </w:r>
          </w:p>
        </w:tc>
        <w:tc>
          <w:tcPr>
            <w:tcW w:w="6318" w:type="dxa"/>
          </w:tcPr>
          <w:p w14:paraId="738DE769" w14:textId="77777777" w:rsidR="00577500" w:rsidRPr="00577500" w:rsidRDefault="00577500" w:rsidP="00334DFC">
            <w:r w:rsidRPr="00577500">
              <w:t>Tritt ein, wenn der Anforderungszustand (z. B. der Sitzungszustand) abgerufen wurde, der der aktuellen Anforderung zugeordnet ist.</w:t>
            </w:r>
          </w:p>
        </w:tc>
      </w:tr>
      <w:tr w:rsidR="00577500" w:rsidRPr="00577500" w14:paraId="4FE5E875" w14:textId="77777777" w:rsidTr="00A17C9C">
        <w:tc>
          <w:tcPr>
            <w:tcW w:w="2641" w:type="dxa"/>
          </w:tcPr>
          <w:p w14:paraId="0D17ADB9" w14:textId="77777777" w:rsidR="00577500" w:rsidRPr="00577500" w:rsidRDefault="00577500" w:rsidP="00334DFC">
            <w:r w:rsidRPr="00577500">
              <w:t>PostAuthenticateRequest</w:t>
            </w:r>
          </w:p>
        </w:tc>
        <w:tc>
          <w:tcPr>
            <w:tcW w:w="6318" w:type="dxa"/>
          </w:tcPr>
          <w:p w14:paraId="60705125" w14:textId="77777777" w:rsidR="00577500" w:rsidRPr="00577500" w:rsidRDefault="00577500" w:rsidP="00334DFC">
            <w:r w:rsidRPr="00577500">
              <w:t>Tritt ein, wenn die Identität des Benutzers von einem Sicherheitsmodul eingerichtet wurde.</w:t>
            </w:r>
          </w:p>
        </w:tc>
      </w:tr>
      <w:tr w:rsidR="00577500" w:rsidRPr="00577500" w14:paraId="73875306" w14:textId="77777777" w:rsidTr="00A17C9C">
        <w:tc>
          <w:tcPr>
            <w:tcW w:w="2641" w:type="dxa"/>
          </w:tcPr>
          <w:p w14:paraId="4213BF8C" w14:textId="77777777" w:rsidR="00577500" w:rsidRPr="00577500" w:rsidRDefault="00577500" w:rsidP="00334DFC">
            <w:r w:rsidRPr="00577500">
              <w:t>PostAuthorizeRequest</w:t>
            </w:r>
          </w:p>
        </w:tc>
        <w:tc>
          <w:tcPr>
            <w:tcW w:w="6318" w:type="dxa"/>
          </w:tcPr>
          <w:p w14:paraId="0AA83F0C" w14:textId="77777777" w:rsidR="00577500" w:rsidRPr="00577500" w:rsidRDefault="00577500" w:rsidP="00334DFC">
            <w:r w:rsidRPr="00577500">
              <w:t>Tritt ein, wenn der Benutzer für die aktuelle Anforderung autorisiert wurde.</w:t>
            </w:r>
          </w:p>
        </w:tc>
      </w:tr>
      <w:tr w:rsidR="00577500" w:rsidRPr="00577500" w14:paraId="23881EDE" w14:textId="77777777" w:rsidTr="00A17C9C">
        <w:tc>
          <w:tcPr>
            <w:tcW w:w="2641" w:type="dxa"/>
          </w:tcPr>
          <w:p w14:paraId="2988F8B4" w14:textId="77777777" w:rsidR="00577500" w:rsidRPr="00577500" w:rsidRDefault="00577500" w:rsidP="00334DFC">
            <w:r w:rsidRPr="00577500">
              <w:t>PostLogRequest</w:t>
            </w:r>
          </w:p>
        </w:tc>
        <w:tc>
          <w:tcPr>
            <w:tcW w:w="6318" w:type="dxa"/>
          </w:tcPr>
          <w:p w14:paraId="06B9DE0C" w14:textId="77777777" w:rsidR="00577500" w:rsidRPr="00577500" w:rsidRDefault="00577500" w:rsidP="00334DFC">
            <w:r w:rsidRPr="00577500">
              <w:t>Tritt auf, wenn die Verarbeitung aller Ereignishandler für das LogRequest-Ereignis von ASP.NET abgeschlossen wurde.</w:t>
            </w:r>
          </w:p>
        </w:tc>
      </w:tr>
      <w:tr w:rsidR="00577500" w:rsidRPr="00577500" w14:paraId="6A0E05EC" w14:textId="77777777" w:rsidTr="00A17C9C">
        <w:tc>
          <w:tcPr>
            <w:tcW w:w="2641" w:type="dxa"/>
          </w:tcPr>
          <w:p w14:paraId="38150071" w14:textId="77777777" w:rsidR="00577500" w:rsidRPr="00577500" w:rsidRDefault="00577500" w:rsidP="00334DFC">
            <w:r w:rsidRPr="00577500">
              <w:t>PostMapRequestHandler</w:t>
            </w:r>
          </w:p>
        </w:tc>
        <w:tc>
          <w:tcPr>
            <w:tcW w:w="6318" w:type="dxa"/>
          </w:tcPr>
          <w:p w14:paraId="18BEC811" w14:textId="77777777" w:rsidR="00577500" w:rsidRPr="00577500" w:rsidRDefault="00577500" w:rsidP="00334DFC">
            <w:r w:rsidRPr="00577500">
              <w:t>Tritt ein, wenn ASP.NET dem entsprechenden Ereignishandler die aktuelle Anforderung zugeordnet hat.</w:t>
            </w:r>
          </w:p>
        </w:tc>
      </w:tr>
      <w:tr w:rsidR="00577500" w:rsidRPr="00577500" w14:paraId="3C80CBC8" w14:textId="77777777" w:rsidTr="00A17C9C">
        <w:tc>
          <w:tcPr>
            <w:tcW w:w="2641" w:type="dxa"/>
          </w:tcPr>
          <w:p w14:paraId="37060F18" w14:textId="77777777" w:rsidR="00577500" w:rsidRPr="00577500" w:rsidRDefault="00577500" w:rsidP="00334DFC">
            <w:r w:rsidRPr="00577500">
              <w:t>PostReleaseRequestState</w:t>
            </w:r>
          </w:p>
        </w:tc>
        <w:tc>
          <w:tcPr>
            <w:tcW w:w="6318" w:type="dxa"/>
          </w:tcPr>
          <w:p w14:paraId="7E7DD5D2" w14:textId="77777777" w:rsidR="00577500" w:rsidRPr="00577500" w:rsidRDefault="00577500" w:rsidP="00334DFC">
            <w:r w:rsidRPr="00577500">
              <w:t>Tritt ein, wenn ASP.NET das Ausführen aller Ereignishandler der Anforderung abgeschlossen hat und die Zustandsdaten der Anforderung gespeichert wurden.</w:t>
            </w:r>
          </w:p>
        </w:tc>
      </w:tr>
      <w:tr w:rsidR="00577500" w:rsidRPr="00577500" w14:paraId="7DE895F4" w14:textId="77777777" w:rsidTr="00A17C9C">
        <w:tc>
          <w:tcPr>
            <w:tcW w:w="2641" w:type="dxa"/>
          </w:tcPr>
          <w:p w14:paraId="3416801D" w14:textId="77777777" w:rsidR="00577500" w:rsidRPr="00577500" w:rsidRDefault="00577500" w:rsidP="00334DFC">
            <w:r w:rsidRPr="00577500">
              <w:t>PostRequestHandlerExecute</w:t>
            </w:r>
          </w:p>
        </w:tc>
        <w:tc>
          <w:tcPr>
            <w:tcW w:w="6318" w:type="dxa"/>
          </w:tcPr>
          <w:p w14:paraId="5E3DA4D0" w14:textId="77777777" w:rsidR="00577500" w:rsidRPr="00577500" w:rsidRDefault="00577500" w:rsidP="00334DFC">
            <w:r w:rsidRPr="00577500">
              <w:t>Tritt ein, wenn der ASP.NET-Ereignishandler (z. B. eine Seite oder ein XML-Webdienst) die Ausführung beendet.</w:t>
            </w:r>
          </w:p>
        </w:tc>
      </w:tr>
      <w:tr w:rsidR="00577500" w:rsidRPr="00577500" w14:paraId="2FBF4949" w14:textId="77777777" w:rsidTr="00A17C9C">
        <w:tc>
          <w:tcPr>
            <w:tcW w:w="2641" w:type="dxa"/>
          </w:tcPr>
          <w:p w14:paraId="5ECD9C0A" w14:textId="77777777" w:rsidR="00577500" w:rsidRPr="00577500" w:rsidRDefault="00577500" w:rsidP="00334DFC">
            <w:r w:rsidRPr="00577500">
              <w:t>PostResolveRequestCache</w:t>
            </w:r>
          </w:p>
        </w:tc>
        <w:tc>
          <w:tcPr>
            <w:tcW w:w="6318" w:type="dxa"/>
          </w:tcPr>
          <w:p w14:paraId="10E802C7" w14:textId="77777777" w:rsidR="00577500" w:rsidRPr="00577500" w:rsidRDefault="00577500" w:rsidP="00334DFC">
            <w:r w:rsidRPr="00577500">
              <w:t>Tritt ein, wenn ASP.NET die Ausführung des aktuellen Ereignishandlers umgeht und ermöglicht, dass ein Cachemodul eine Anforderung aus dem Zwischenspeicher behandelt.</w:t>
            </w:r>
          </w:p>
        </w:tc>
      </w:tr>
      <w:tr w:rsidR="00577500" w:rsidRPr="00577500" w14:paraId="1CF62C34" w14:textId="77777777" w:rsidTr="00A17C9C">
        <w:tc>
          <w:tcPr>
            <w:tcW w:w="2641" w:type="dxa"/>
          </w:tcPr>
          <w:p w14:paraId="586B49D0" w14:textId="77777777" w:rsidR="00577500" w:rsidRPr="00577500" w:rsidRDefault="00577500" w:rsidP="00334DFC">
            <w:r w:rsidRPr="00577500">
              <w:t>PostUpdateRequestCache</w:t>
            </w:r>
          </w:p>
        </w:tc>
        <w:tc>
          <w:tcPr>
            <w:tcW w:w="6318" w:type="dxa"/>
          </w:tcPr>
          <w:p w14:paraId="26FB97AA" w14:textId="77777777" w:rsidR="00577500" w:rsidRPr="00577500" w:rsidRDefault="00577500" w:rsidP="00334DFC">
            <w:r w:rsidRPr="00577500">
              <w:t>Tritt ein, wenn ASP.NET die Aktualisierung von Cachemodulen und das Speichern von Antworten abschließt, mit denen nachfolgende Anforderungen aus dem Cache behandelt werden.</w:t>
            </w:r>
          </w:p>
        </w:tc>
      </w:tr>
      <w:tr w:rsidR="00577500" w:rsidRPr="00577500" w14:paraId="65F4A619" w14:textId="77777777" w:rsidTr="00A17C9C">
        <w:tc>
          <w:tcPr>
            <w:tcW w:w="2641" w:type="dxa"/>
          </w:tcPr>
          <w:p w14:paraId="2B0A7965" w14:textId="77777777" w:rsidR="00577500" w:rsidRPr="00577500" w:rsidRDefault="00577500" w:rsidP="00334DFC">
            <w:r w:rsidRPr="00577500">
              <w:t>PreRequestHandlerExecute</w:t>
            </w:r>
          </w:p>
        </w:tc>
        <w:tc>
          <w:tcPr>
            <w:tcW w:w="6318" w:type="dxa"/>
          </w:tcPr>
          <w:p w14:paraId="4BDFDB80" w14:textId="77777777" w:rsidR="00577500" w:rsidRPr="00577500" w:rsidRDefault="00577500" w:rsidP="00334DFC">
            <w:r w:rsidRPr="00577500">
              <w:t>Tritt unmittelbar vor dem Moment ein, bevor ASP.NET einen Ereignishandler (z. B. eine Seite oder einen XML-Webdienst) ausführt.</w:t>
            </w:r>
          </w:p>
        </w:tc>
      </w:tr>
      <w:tr w:rsidR="00577500" w:rsidRPr="00577500" w14:paraId="449EE065" w14:textId="77777777" w:rsidTr="00A17C9C">
        <w:tc>
          <w:tcPr>
            <w:tcW w:w="2641" w:type="dxa"/>
          </w:tcPr>
          <w:p w14:paraId="7594FCCC" w14:textId="77777777" w:rsidR="00577500" w:rsidRPr="00577500" w:rsidRDefault="00577500" w:rsidP="00334DFC">
            <w:r w:rsidRPr="00577500">
              <w:t>PreSendRequestContent</w:t>
            </w:r>
          </w:p>
        </w:tc>
        <w:tc>
          <w:tcPr>
            <w:tcW w:w="6318" w:type="dxa"/>
          </w:tcPr>
          <w:p w14:paraId="6FB317A4" w14:textId="77777777" w:rsidR="00577500" w:rsidRPr="00577500" w:rsidRDefault="00577500" w:rsidP="00334DFC">
            <w:r w:rsidRPr="00577500">
              <w:t>Tritt ein, kurz bevor ASP.NET Inhalt an den Client sendet.</w:t>
            </w:r>
          </w:p>
        </w:tc>
      </w:tr>
      <w:tr w:rsidR="00577500" w:rsidRPr="00577500" w14:paraId="7BB66876" w14:textId="77777777" w:rsidTr="00A17C9C">
        <w:tc>
          <w:tcPr>
            <w:tcW w:w="2641" w:type="dxa"/>
          </w:tcPr>
          <w:p w14:paraId="1E13593C" w14:textId="77777777" w:rsidR="00577500" w:rsidRPr="00577500" w:rsidRDefault="00577500" w:rsidP="00334DFC">
            <w:r w:rsidRPr="00577500">
              <w:lastRenderedPageBreak/>
              <w:t>PreSendRequestHeaders</w:t>
            </w:r>
          </w:p>
        </w:tc>
        <w:tc>
          <w:tcPr>
            <w:tcW w:w="6318" w:type="dxa"/>
          </w:tcPr>
          <w:p w14:paraId="675324C4" w14:textId="77777777" w:rsidR="00577500" w:rsidRPr="00577500" w:rsidRDefault="00577500" w:rsidP="00334DFC">
            <w:r w:rsidRPr="00577500">
              <w:t>Tritt ein, kurz bevor ASP.NET HTTP-Header an den Client sendet.</w:t>
            </w:r>
          </w:p>
        </w:tc>
      </w:tr>
      <w:tr w:rsidR="00577500" w:rsidRPr="00577500" w14:paraId="6818FF06" w14:textId="77777777" w:rsidTr="00A17C9C">
        <w:tc>
          <w:tcPr>
            <w:tcW w:w="2641" w:type="dxa"/>
          </w:tcPr>
          <w:p w14:paraId="1FD28156" w14:textId="77777777" w:rsidR="00577500" w:rsidRPr="00577500" w:rsidRDefault="00577500" w:rsidP="00334DFC">
            <w:r w:rsidRPr="00577500">
              <w:t>ReleaseRequestState</w:t>
            </w:r>
          </w:p>
        </w:tc>
        <w:tc>
          <w:tcPr>
            <w:tcW w:w="6318" w:type="dxa"/>
          </w:tcPr>
          <w:p w14:paraId="69B88D7E" w14:textId="77777777" w:rsidR="00577500" w:rsidRPr="00577500" w:rsidRDefault="00577500" w:rsidP="00334DFC">
            <w:r w:rsidRPr="00577500">
              <w:t>Tritt ein, nachdem ASP.NET die Ausführung aller Ereignishandler der Anforderung abgeschlossen hat. Dieses Ereignis veranlasst die Zustandsmodule, die aktuellen Zustandsdaten zu speichern.</w:t>
            </w:r>
          </w:p>
        </w:tc>
      </w:tr>
      <w:tr w:rsidR="00577500" w:rsidRPr="00577500" w14:paraId="219B36DA" w14:textId="77777777" w:rsidTr="00A17C9C">
        <w:tc>
          <w:tcPr>
            <w:tcW w:w="2641" w:type="dxa"/>
          </w:tcPr>
          <w:p w14:paraId="21FC8ABC" w14:textId="77777777" w:rsidR="00577500" w:rsidRPr="00577500" w:rsidRDefault="00577500" w:rsidP="00334DFC">
            <w:r w:rsidRPr="00577500">
              <w:t>ResolveRequestCache</w:t>
            </w:r>
          </w:p>
        </w:tc>
        <w:tc>
          <w:tcPr>
            <w:tcW w:w="6318" w:type="dxa"/>
          </w:tcPr>
          <w:p w14:paraId="706303F1" w14:textId="77777777" w:rsidR="00577500" w:rsidRPr="00577500" w:rsidRDefault="00577500" w:rsidP="00334DFC">
            <w:r w:rsidRPr="00A711AB">
              <w:t>Tritt ein, wenn ASP.NET ein Autorisierungsereignis abschlie</w:t>
            </w:r>
            <w:r w:rsidR="00A711AB">
              <w:t>ss</w:t>
            </w:r>
            <w:r w:rsidRPr="00A711AB">
              <w:t>t, damit die Cachemodule Anforderungen aus dem Cache behandeln können, wobei sie die Ausführung des Ereignishandlers</w:t>
            </w:r>
            <w:r w:rsidRPr="00577500">
              <w:t xml:space="preserve"> (z. B. einer Seite oder eines XML-Webdiensts) umgehen.</w:t>
            </w:r>
          </w:p>
        </w:tc>
      </w:tr>
      <w:tr w:rsidR="00577500" w:rsidRPr="00577500" w14:paraId="111E3AF1" w14:textId="77777777" w:rsidTr="00A17C9C">
        <w:tc>
          <w:tcPr>
            <w:tcW w:w="2641" w:type="dxa"/>
          </w:tcPr>
          <w:p w14:paraId="5A941E3D" w14:textId="77777777" w:rsidR="00577500" w:rsidRPr="00577500" w:rsidRDefault="00577500" w:rsidP="00334DFC">
            <w:r w:rsidRPr="00577500">
              <w:t>UpdateRequestCache</w:t>
            </w:r>
          </w:p>
        </w:tc>
        <w:tc>
          <w:tcPr>
            <w:tcW w:w="6318" w:type="dxa"/>
          </w:tcPr>
          <w:p w14:paraId="7F58EA37" w14:textId="77777777" w:rsidR="00577500" w:rsidRPr="00577500" w:rsidRDefault="00577500" w:rsidP="00334DFC">
            <w:r w:rsidRPr="00577500">
              <w:t>Tritt ein, wenn ASP.NET die Ausführung eines Ereignishandlers abschließt, damit Cachemodule Antworten speichern können, die für das Behandeln nachfolgender Anforderungen aus dem Cache verwendet werden.</w:t>
            </w:r>
          </w:p>
        </w:tc>
      </w:tr>
    </w:tbl>
    <w:p w14:paraId="4FC7E5E0" w14:textId="2EBB0D10" w:rsidR="00577500" w:rsidRPr="00577500" w:rsidRDefault="00577500" w:rsidP="00334DFC">
      <w:pPr>
        <w:pStyle w:val="Beschriftung"/>
      </w:pPr>
      <w:bookmarkStart w:id="205" w:name="_Toc428717544"/>
      <w:r>
        <w:t xml:space="preserve">Tabelle </w:t>
      </w:r>
      <w:fldSimple w:instr=" SEQ Tabelle \* ARABIC ">
        <w:r w:rsidR="007C5A40">
          <w:rPr>
            <w:noProof/>
          </w:rPr>
          <w:t>46</w:t>
        </w:r>
      </w:fldSimple>
      <w:r>
        <w:t xml:space="preserve"> Eventregistrierung</w:t>
      </w:r>
      <w:bookmarkEnd w:id="205"/>
      <w:r w:rsidR="00C92FCD">
        <w:rPr>
          <w:rStyle w:val="Funotenzeichen"/>
        </w:rPr>
        <w:footnoteReference w:id="10"/>
      </w:r>
    </w:p>
    <w:p w14:paraId="700EB036" w14:textId="77777777" w:rsidR="00830317" w:rsidRPr="00774B0A" w:rsidRDefault="00830317" w:rsidP="00334DFC">
      <w:r w:rsidRPr="00774B0A">
        <w:t>Beim Sender macht es am meisten Sinn sich an den Event EndRequest zu registrieren, weil viele Informationen vom Request und vom Response Header verwendet werden.</w:t>
      </w:r>
    </w:p>
    <w:p w14:paraId="7E8B0A70" w14:textId="77777777" w:rsidR="00830317" w:rsidRPr="00774B0A" w:rsidRDefault="00577500" w:rsidP="00334DFC">
      <w:r>
        <w:t>Das Modul</w:t>
      </w:r>
      <w:r w:rsidR="00830317" w:rsidRPr="00774B0A">
        <w:t xml:space="preserve"> muss das Interface IHttpModule integrieren, welches zwei Funktionen hat:</w:t>
      </w:r>
    </w:p>
    <w:p w14:paraId="371C7096" w14:textId="77777777" w:rsidR="00830317" w:rsidRPr="00774B0A" w:rsidRDefault="00830317" w:rsidP="00B624B1">
      <w:pPr>
        <w:pStyle w:val="Listenabsatz"/>
        <w:numPr>
          <w:ilvl w:val="0"/>
          <w:numId w:val="3"/>
        </w:numPr>
      </w:pPr>
      <w:r w:rsidRPr="00774B0A">
        <w:t>Dispose</w:t>
      </w:r>
      <w:r w:rsidR="00A711AB">
        <w:t xml:space="preserve">: </w:t>
      </w:r>
      <w:r w:rsidRPr="00774B0A">
        <w:t>Dispose wird ausgeführt sobald das Modul gestoppt wird. Alle verwendeten Ressourcen werden dann freigelassen.</w:t>
      </w:r>
    </w:p>
    <w:p w14:paraId="5917F4BF" w14:textId="77777777" w:rsidR="00830317" w:rsidRPr="00774B0A" w:rsidRDefault="00830317" w:rsidP="00B624B1">
      <w:pPr>
        <w:pStyle w:val="Listenabsatz"/>
        <w:numPr>
          <w:ilvl w:val="0"/>
          <w:numId w:val="3"/>
        </w:numPr>
      </w:pPr>
      <w:r w:rsidRPr="00774B0A">
        <w:t>Init</w:t>
      </w:r>
      <w:r w:rsidR="00A711AB">
        <w:t xml:space="preserve">: </w:t>
      </w:r>
      <w:r w:rsidRPr="00774B0A">
        <w:t>Init w</w:t>
      </w:r>
      <w:r w:rsidR="00577500">
        <w:t>ird aufgerufen sobald das Modul</w:t>
      </w:r>
      <w:r w:rsidRPr="00774B0A">
        <w:t xml:space="preserve"> gestartet wird. Der erste Aufruf ist die Event Registration.</w:t>
      </w:r>
    </w:p>
    <w:p w14:paraId="07151D74" w14:textId="77777777" w:rsidR="00A17C9C" w:rsidRDefault="00A17C9C">
      <w:pPr>
        <w:rPr>
          <w:rFonts w:asciiTheme="majorHAnsi" w:eastAsiaTheme="majorEastAsia" w:hAnsiTheme="majorHAnsi" w:cstheme="majorBidi"/>
          <w:color w:val="2E74B5" w:themeColor="accent1" w:themeShade="BF"/>
          <w:sz w:val="24"/>
          <w:szCs w:val="26"/>
        </w:rPr>
      </w:pPr>
      <w:r>
        <w:br w:type="page"/>
      </w:r>
    </w:p>
    <w:p w14:paraId="5017AB5B" w14:textId="6623E37C" w:rsidR="00830317" w:rsidRPr="00774B0A" w:rsidRDefault="00830317" w:rsidP="00B624B1">
      <w:pPr>
        <w:pStyle w:val="untertitel2"/>
        <w:numPr>
          <w:ilvl w:val="1"/>
          <w:numId w:val="20"/>
        </w:numPr>
        <w:ind w:left="709" w:hanging="709"/>
      </w:pPr>
      <w:bookmarkStart w:id="206" w:name="_Toc428718769"/>
      <w:bookmarkStart w:id="207" w:name="_Toc428735533"/>
      <w:r w:rsidRPr="00774B0A">
        <w:lastRenderedPageBreak/>
        <w:t>Advances Logging</w:t>
      </w:r>
      <w:bookmarkEnd w:id="206"/>
      <w:bookmarkEnd w:id="207"/>
    </w:p>
    <w:p w14:paraId="37158F16" w14:textId="77777777" w:rsidR="00830317" w:rsidRDefault="00830317" w:rsidP="00334DFC">
      <w:r w:rsidRPr="00774B0A">
        <w:t>Advances Logging ist ein IIS</w:t>
      </w:r>
      <w:r w:rsidR="00A711AB">
        <w:t>-</w:t>
      </w:r>
      <w:r w:rsidRPr="00774B0A">
        <w:t>Features, welches von Microsoft zur Verfügung gestellt wird. Die Einstelllungen vom Logging können dadurch verändert werden. Diese Methode ist die am einfachsten umzusetzende Methode für IIS, um eine gewisse Struktur in ein Logfile zu bringen.</w:t>
      </w:r>
      <w:r w:rsidR="00021792">
        <w:t xml:space="preserve"> Es kann eine neue Log Definition hinzugefügt werden über den IIS</w:t>
      </w:r>
      <w:r w:rsidR="00A711AB">
        <w:t>-</w:t>
      </w:r>
      <w:r w:rsidR="00021792">
        <w:t>Manager.</w:t>
      </w:r>
    </w:p>
    <w:p w14:paraId="511F0E57" w14:textId="77777777" w:rsidR="00021792" w:rsidRDefault="00021792" w:rsidP="00334DFC">
      <w:r w:rsidRPr="00021792">
        <w:rPr>
          <w:noProof/>
          <w:lang w:eastAsia="de-CH"/>
        </w:rPr>
        <w:drawing>
          <wp:inline distT="0" distB="0" distL="0" distR="0" wp14:anchorId="4C822D5B" wp14:editId="3912D84C">
            <wp:extent cx="4297992" cy="6296025"/>
            <wp:effectExtent l="0" t="0" r="7620" b="0"/>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97992" cy="6296025"/>
                    </a:xfrm>
                    <a:prstGeom prst="rect">
                      <a:avLst/>
                    </a:prstGeom>
                    <a:noFill/>
                    <a:ln>
                      <a:noFill/>
                    </a:ln>
                  </pic:spPr>
                </pic:pic>
              </a:graphicData>
            </a:graphic>
          </wp:inline>
        </w:drawing>
      </w:r>
    </w:p>
    <w:p w14:paraId="2F760728" w14:textId="7910421B" w:rsidR="00021792" w:rsidRDefault="00021792" w:rsidP="00334DFC">
      <w:pPr>
        <w:pStyle w:val="Beschriftung"/>
      </w:pPr>
      <w:bookmarkStart w:id="208" w:name="_Toc428717560"/>
      <w:r>
        <w:t xml:space="preserve">Abbildung </w:t>
      </w:r>
      <w:fldSimple w:instr=" SEQ Abbildung \* ARABIC ">
        <w:r w:rsidR="007C5A40">
          <w:rPr>
            <w:noProof/>
          </w:rPr>
          <w:t>15</w:t>
        </w:r>
      </w:fldSimple>
      <w:r>
        <w:t xml:space="preserve"> Log Definition</w:t>
      </w:r>
      <w:bookmarkEnd w:id="208"/>
      <w:r w:rsidR="00D5242F">
        <w:rPr>
          <w:rStyle w:val="Funotenzeichen"/>
        </w:rPr>
        <w:footnoteReference w:id="11"/>
      </w:r>
    </w:p>
    <w:p w14:paraId="5D02435F" w14:textId="77777777" w:rsidR="00830317" w:rsidRPr="00021792" w:rsidRDefault="00021792" w:rsidP="00334DFC">
      <w:r w:rsidRPr="00021792">
        <w:lastRenderedPageBreak/>
        <w:t>In diesem B</w:t>
      </w:r>
      <w:r>
        <w:t>ereich können die Felder definiert werden, welche zum Loggen des Requests notwendig sind.</w:t>
      </w:r>
      <w:r w:rsidR="00535321">
        <w:t xml:space="preserve"> Anschliessend wird der Logfilepfad noch angegeben und schon werden die Request in das Logfile geschrieben.</w:t>
      </w:r>
    </w:p>
    <w:p w14:paraId="3ADF7FEF" w14:textId="6B7FB668" w:rsidR="00830317" w:rsidRDefault="006C66A7" w:rsidP="00B624B1">
      <w:pPr>
        <w:pStyle w:val="untertitel2"/>
        <w:numPr>
          <w:ilvl w:val="1"/>
          <w:numId w:val="20"/>
        </w:numPr>
        <w:ind w:left="709" w:hanging="709"/>
      </w:pPr>
      <w:bookmarkStart w:id="209" w:name="_Toc428718770"/>
      <w:bookmarkStart w:id="210" w:name="_Toc428735534"/>
      <w:r>
        <w:t>HTTP-</w:t>
      </w:r>
      <w:r w:rsidR="00830317" w:rsidRPr="00774B0A">
        <w:t>Handler</w:t>
      </w:r>
      <w:bookmarkEnd w:id="209"/>
      <w:r w:rsidR="00C92FCD">
        <w:rPr>
          <w:rStyle w:val="Funotenzeichen"/>
        </w:rPr>
        <w:footnoteReference w:id="12"/>
      </w:r>
      <w:bookmarkEnd w:id="210"/>
    </w:p>
    <w:p w14:paraId="2B3BC74C" w14:textId="77777777" w:rsidR="00535321" w:rsidRDefault="00535321" w:rsidP="00334DFC">
      <w:r>
        <w:t>HTTP</w:t>
      </w:r>
      <w:r w:rsidR="00A711AB">
        <w:t>-</w:t>
      </w:r>
      <w:r>
        <w:t>Handler werden vor allem zum Manipulieren von Requests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14:paraId="2F596F6C" w14:textId="77777777" w:rsidR="00535321" w:rsidRDefault="00535321" w:rsidP="00334DFC">
      <w:r>
        <w:t>Der HTTP</w:t>
      </w:r>
      <w:r w:rsidR="00A711AB">
        <w:t>-</w:t>
      </w:r>
      <w:r>
        <w:t>Handler muss das Interface iHTTPHandler implementieren. Dazu gehörten zwei Funktionen</w:t>
      </w:r>
      <w:r w:rsidR="00A711AB">
        <w:t xml:space="preserve">: </w:t>
      </w:r>
      <w:r>
        <w:t xml:space="preserve">ProcessReuqest und IsReuseable. </w:t>
      </w:r>
    </w:p>
    <w:p w14:paraId="151460A6" w14:textId="7475D66A" w:rsidR="00535321" w:rsidRPr="00535321" w:rsidRDefault="00535321" w:rsidP="00334DFC">
      <w:r>
        <w:t xml:space="preserve">ProcessRequest ermöglicht die Verabeitung von Webanfragen durch einen benutzerdefinierten Handler. IsReuseable ruft einen Wert ab, welcher angibt ob eine weitere Anforderung </w:t>
      </w:r>
      <w:r w:rsidR="00EB4CE4">
        <w:t>diese Instanz verwenden kann.</w:t>
      </w:r>
    </w:p>
    <w:p w14:paraId="49CC6EAF" w14:textId="113D2131" w:rsidR="00830317" w:rsidRDefault="00830317" w:rsidP="007828C5">
      <w:pPr>
        <w:pStyle w:val="AnhangTitel1"/>
        <w:ind w:hanging="720"/>
      </w:pPr>
      <w:bookmarkStart w:id="211" w:name="_Toc428735535"/>
      <w:r w:rsidRPr="00774B0A">
        <w:t>Übertragungsmethoden</w:t>
      </w:r>
      <w:bookmarkEnd w:id="211"/>
    </w:p>
    <w:p w14:paraId="42BF1A1F" w14:textId="77777777" w:rsidR="00830317" w:rsidRPr="00774B0A" w:rsidRDefault="00830317" w:rsidP="00334DFC">
      <w:r w:rsidRPr="00774B0A">
        <w:t>Im folgenden Bereich werden die Übertragungs- und Empfangsmodus beschrieben.</w:t>
      </w:r>
    </w:p>
    <w:p w14:paraId="3859FC57" w14:textId="73AAFF02" w:rsidR="00830317" w:rsidRDefault="00830317" w:rsidP="00D44A03">
      <w:pPr>
        <w:pStyle w:val="titel2Anhang"/>
        <w:ind w:left="709" w:hanging="709"/>
      </w:pPr>
      <w:bookmarkStart w:id="212" w:name="_Toc428718772"/>
      <w:bookmarkStart w:id="213" w:name="_Toc428735536"/>
      <w:r w:rsidRPr="00774B0A">
        <w:t>WCF (Windows Communication Foundation)</w:t>
      </w:r>
      <w:bookmarkEnd w:id="212"/>
      <w:r w:rsidR="00C92FCD">
        <w:rPr>
          <w:rStyle w:val="Funotenzeichen"/>
        </w:rPr>
        <w:footnoteReference w:id="13"/>
      </w:r>
      <w:bookmarkEnd w:id="213"/>
    </w:p>
    <w:p w14:paraId="6F3270B7" w14:textId="77777777" w:rsidR="00830317" w:rsidRPr="00774B0A" w:rsidRDefault="00830317" w:rsidP="00334DFC">
      <w:r w:rsidRPr="00774B0A">
        <w:t>WCF ist eine dienstorientiert</w:t>
      </w:r>
      <w:r w:rsidR="00A711AB">
        <w:t>e</w:t>
      </w:r>
      <w:r w:rsidRPr="00774B0A">
        <w:t xml:space="preserve"> Kommunikationsplattform für Windows Systeme. Durch diese Plattform werden die Kommunikationstechnologien DCOM, MSMQ und Web-Service einheitlich zusammengefasst. Es ermöglicht Daten über das Netzwerk auszutauschen, zu manipulieren oder zu prozessieren.</w:t>
      </w:r>
    </w:p>
    <w:p w14:paraId="7D1B17E2" w14:textId="77777777" w:rsidR="00830317" w:rsidRPr="00774B0A" w:rsidRDefault="00830317" w:rsidP="00334DFC">
      <w:r w:rsidRPr="009521B2">
        <w:rPr>
          <w:lang w:val="en-US"/>
        </w:rPr>
        <w:t xml:space="preserve">DCOM (Distributed Component Object Model) ist ein objektorientiertes RPC-System (Remote Procedure Call). </w:t>
      </w:r>
      <w:r w:rsidRPr="00774B0A">
        <w:t xml:space="preserve">Die ermöglicht es eine Funktion von einem Server remote </w:t>
      </w:r>
      <w:r w:rsidR="00A711AB" w:rsidRPr="00774B0A">
        <w:t xml:space="preserve">über das Netzwerk </w:t>
      </w:r>
      <w:r w:rsidRPr="00774B0A">
        <w:t>von einem Client aus aufzurufen.</w:t>
      </w:r>
    </w:p>
    <w:p w14:paraId="13703F9A" w14:textId="60ADD56A" w:rsidR="00830317" w:rsidRPr="00774B0A" w:rsidRDefault="00830317" w:rsidP="00334DFC">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14:paraId="5444AC38" w14:textId="127C029C" w:rsidR="00830317" w:rsidRPr="006C66A7" w:rsidRDefault="00830317" w:rsidP="00D44A03">
      <w:pPr>
        <w:pStyle w:val="untertitel2anhang"/>
        <w:ind w:left="709" w:hanging="142"/>
      </w:pPr>
      <w:bookmarkStart w:id="214" w:name="_Toc428718773"/>
      <w:bookmarkStart w:id="215" w:name="_Toc428735537"/>
      <w:r w:rsidRPr="006C66A7">
        <w:t>Web-Service</w:t>
      </w:r>
      <w:bookmarkEnd w:id="214"/>
      <w:r w:rsidR="00C92FCD">
        <w:rPr>
          <w:rStyle w:val="Funotenzeichen"/>
        </w:rPr>
        <w:footnoteReference w:id="14"/>
      </w:r>
      <w:bookmarkEnd w:id="215"/>
    </w:p>
    <w:p w14:paraId="698FBFCD" w14:textId="77777777" w:rsidR="00830317" w:rsidRPr="00774B0A" w:rsidRDefault="00830317" w:rsidP="00334DFC">
      <w:r w:rsidRPr="00774B0A">
        <w:t xml:space="preserve">Ein Web-Service ist ein Programm, welches Funktionen in einem Netzwerk bereitstellt. Es wird über einen Uniform Resource Identifier (URI) aufgerufen. Dadurch ist es im Netzwerk eindeutig identifizierbar. Die Schnittstellenbeschreibung, also wie der Service integriert wird, wird durch WSDL (Web Service Description Language) definiert. Die Kommunikation läuft mehrheitlich über Internetprotokolle wie </w:t>
      </w:r>
      <w:r w:rsidR="00A711AB">
        <w:t>HTTP</w:t>
      </w:r>
      <w:r w:rsidR="00A711AB" w:rsidRPr="00774B0A">
        <w:t xml:space="preserve"> </w:t>
      </w:r>
      <w:r w:rsidRPr="00774B0A">
        <w:t>und anderen XML-basierten Protokolle.</w:t>
      </w:r>
    </w:p>
    <w:p w14:paraId="4ABE050C" w14:textId="77777777" w:rsidR="00830317" w:rsidRPr="00774B0A" w:rsidRDefault="00830317" w:rsidP="00334DFC">
      <w:r w:rsidRPr="00774B0A">
        <w:lastRenderedPageBreak/>
        <w:t>Webservice basieren auf serviceorientierten Architekturen (SOA) und vereinen somit verteilte und objektorientierte Programmierstandards.</w:t>
      </w:r>
    </w:p>
    <w:p w14:paraId="76D47493" w14:textId="77777777" w:rsidR="00830317" w:rsidRPr="00774B0A" w:rsidRDefault="00830317" w:rsidP="00334DFC">
      <w:r w:rsidRPr="00774B0A">
        <w:t>Die WCF abstrahiert das Konzept des Endpunktes durch die Trennung von Address, Binding und Contract (ABC-Prinzip).</w:t>
      </w:r>
    </w:p>
    <w:p w14:paraId="4F8915BA" w14:textId="77777777" w:rsidR="00830317" w:rsidRPr="00774B0A" w:rsidRDefault="00830317" w:rsidP="00334DFC">
      <w:r w:rsidRPr="00774B0A">
        <w:t>Die Adresse (Address) ist ein URI, der die eindeutige Identifikation im Netzwerk des Services beschreibt.</w:t>
      </w:r>
    </w:p>
    <w:p w14:paraId="591350D1" w14:textId="77777777" w:rsidR="00830317" w:rsidRPr="00774B0A" w:rsidRDefault="00830317" w:rsidP="00334DFC">
      <w:r w:rsidRPr="00774B0A">
        <w:t>Die Anbindung (Binding) beschreibt die Art der Kommunikation, darunter fallen die Kodierung, Sicherheit und das verwendete Übertragungsprotokoll.</w:t>
      </w:r>
    </w:p>
    <w:p w14:paraId="5510505E" w14:textId="77777777" w:rsidR="00830317" w:rsidRPr="00774B0A" w:rsidRDefault="00830317" w:rsidP="00334DFC">
      <w:r w:rsidRPr="00774B0A">
        <w:t>Der Vertrag (Contract) definiert die verfügbaren Methoden eines Dienstes.</w:t>
      </w:r>
    </w:p>
    <w:p w14:paraId="6DE81C4F" w14:textId="77777777" w:rsidR="00830317" w:rsidRPr="00774B0A" w:rsidRDefault="00830317" w:rsidP="00334DFC">
      <w:r w:rsidRPr="00774B0A">
        <w:t>Die Architektur sieht folgendermassen aus:</w:t>
      </w:r>
    </w:p>
    <w:p w14:paraId="7C92EDB2" w14:textId="77777777" w:rsidR="003E04A9" w:rsidRDefault="00830317" w:rsidP="00334DFC">
      <w:r w:rsidRPr="00774B0A">
        <w:rPr>
          <w:noProof/>
          <w:lang w:eastAsia="de-CH"/>
        </w:rPr>
        <w:drawing>
          <wp:inline distT="0" distB="0" distL="0" distR="0" wp14:anchorId="2300A617" wp14:editId="6AF088F5">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14:paraId="2BB5AE31" w14:textId="1D39879D" w:rsidR="00830317" w:rsidRPr="00774B0A" w:rsidRDefault="003E04A9" w:rsidP="00334DFC">
      <w:pPr>
        <w:pStyle w:val="Beschriftung"/>
      </w:pPr>
      <w:bookmarkStart w:id="216" w:name="_Toc428717561"/>
      <w:r>
        <w:t xml:space="preserve">Abbildung </w:t>
      </w:r>
      <w:fldSimple w:instr=" SEQ Abbildung \* ARABIC ">
        <w:r w:rsidR="007C5A40">
          <w:rPr>
            <w:noProof/>
          </w:rPr>
          <w:t>16</w:t>
        </w:r>
      </w:fldSimple>
      <w:r>
        <w:t xml:space="preserve"> Webservice Architektur</w:t>
      </w:r>
      <w:bookmarkEnd w:id="216"/>
      <w:r w:rsidR="00C92FCD">
        <w:rPr>
          <w:rStyle w:val="Funotenzeichen"/>
        </w:rPr>
        <w:footnoteReference w:id="15"/>
      </w:r>
    </w:p>
    <w:p w14:paraId="73E85042" w14:textId="77777777" w:rsidR="00830317" w:rsidRPr="00774B0A" w:rsidRDefault="00830317" w:rsidP="00334DFC">
      <w:r w:rsidRPr="00774B0A">
        <w:t>Es beschr</w:t>
      </w:r>
      <w:r w:rsidR="003E04A9">
        <w:t>eibt die Hauptelemente von WFC.</w:t>
      </w:r>
    </w:p>
    <w:p w14:paraId="325BF89A" w14:textId="6DAE8AB0" w:rsidR="00830317" w:rsidRPr="00774B0A" w:rsidRDefault="00830317" w:rsidP="00D44A03">
      <w:pPr>
        <w:pStyle w:val="untertitel2anhang"/>
        <w:ind w:left="709" w:hanging="142"/>
      </w:pPr>
      <w:bookmarkStart w:id="217" w:name="_Toc428718774"/>
      <w:bookmarkStart w:id="218" w:name="_Toc428735538"/>
      <w:r w:rsidRPr="00774B0A">
        <w:lastRenderedPageBreak/>
        <w:t>Verträge</w:t>
      </w:r>
      <w:bookmarkEnd w:id="217"/>
      <w:r w:rsidR="00C92FCD">
        <w:rPr>
          <w:rStyle w:val="Funotenzeichen"/>
        </w:rPr>
        <w:footnoteReference w:id="16"/>
      </w:r>
      <w:bookmarkEnd w:id="218"/>
    </w:p>
    <w:p w14:paraId="0D5CF2E8" w14:textId="77777777" w:rsidR="00830317" w:rsidRPr="00774B0A" w:rsidRDefault="00830317" w:rsidP="00334DFC">
      <w:r w:rsidRPr="00774B0A">
        <w:t>Der Datenvertrag (Data Contract) beschreibt alle Parameter, welcher der Dienst erstellen und verarbeiten kann. Die Parameter werden in XSD-Dokumente (XML Schemadefinitionssprache) definiert. Dadurch kann jedes XML-fähiges System die Dokumente verarbeiten.</w:t>
      </w:r>
    </w:p>
    <w:p w14:paraId="41DF6248" w14:textId="77777777" w:rsidR="00830317" w:rsidRPr="00774B0A" w:rsidRDefault="00830317" w:rsidP="00334DFC">
      <w:r w:rsidRPr="00774B0A">
        <w:t>Der Nachrichtenvertrag (Message Contract) definiert anhand von SOAP-Protokollen bestimmte Nachrichtenteile und ermöglicht eine detaillierte Steuerung der Teile einer Nachricht.</w:t>
      </w:r>
    </w:p>
    <w:p w14:paraId="31CA403F" w14:textId="77777777" w:rsidR="00830317" w:rsidRPr="00774B0A" w:rsidRDefault="00830317" w:rsidP="00334DFC">
      <w:r w:rsidRPr="00774B0A">
        <w:t>Der Dienstvertrag (Service Contract) beschreibt die genauen Methodensignaturen eines Dienstes und wird als Schnittstelle in einer der unterstützenden Programmiersprache verteilt (C# oder Visual Basic).</w:t>
      </w:r>
    </w:p>
    <w:p w14:paraId="370F6D6E" w14:textId="77777777" w:rsidR="00830317" w:rsidRPr="00774B0A" w:rsidRDefault="00830317" w:rsidP="00334DFC">
      <w:r w:rsidRPr="00774B0A">
        <w:t xml:space="preserve">Richtlinien und Bindungen legen die Bedingungen für eine Kommunikation fest. Bindungen </w:t>
      </w:r>
      <w:r w:rsidR="00A711AB">
        <w:t>legen</w:t>
      </w:r>
      <w:r w:rsidR="00A711AB" w:rsidRPr="00774B0A">
        <w:t xml:space="preserve"> </w:t>
      </w:r>
      <w:r w:rsidRPr="00774B0A">
        <w:t xml:space="preserve">beispielsweise fest, dass mindestens ein verwendeter Transport (z.B. </w:t>
      </w:r>
      <w:r w:rsidR="00A711AB">
        <w:t>HTTP</w:t>
      </w:r>
      <w:r w:rsidRPr="00774B0A">
        <w:t>) und eine Kodierung angegeben werden muss. Richtlinien schliessen vor allem Sicherheitsanforderungen ein.</w:t>
      </w:r>
    </w:p>
    <w:p w14:paraId="3FAE0FAA" w14:textId="64089538" w:rsidR="00830317" w:rsidRPr="00774B0A" w:rsidRDefault="00830317" w:rsidP="00D44A03">
      <w:pPr>
        <w:pStyle w:val="untertitel2anhang"/>
        <w:ind w:left="709" w:hanging="142"/>
      </w:pPr>
      <w:bookmarkStart w:id="219" w:name="_Toc428718775"/>
      <w:bookmarkStart w:id="220" w:name="_Toc428735539"/>
      <w:r w:rsidRPr="00774B0A">
        <w:t>Service Runtime</w:t>
      </w:r>
      <w:bookmarkEnd w:id="219"/>
      <w:r w:rsidR="00C92FCD">
        <w:rPr>
          <w:rStyle w:val="Funotenzeichen"/>
        </w:rPr>
        <w:footnoteReference w:id="17"/>
      </w:r>
      <w:bookmarkEnd w:id="220"/>
    </w:p>
    <w:p w14:paraId="139BC1F4" w14:textId="77777777" w:rsidR="00830317" w:rsidRPr="00774B0A" w:rsidRDefault="00830317" w:rsidP="00334DFC">
      <w:r w:rsidRPr="00774B0A">
        <w:t>Service Runtime umfasst alle Verhaltensweise</w:t>
      </w:r>
      <w:r w:rsidR="00A711AB">
        <w:t>n</w:t>
      </w:r>
      <w:r w:rsidRPr="00774B0A">
        <w:t>, die während der Ausführung des Dienstes auftreten.</w:t>
      </w:r>
    </w:p>
    <w:p w14:paraId="596C7545" w14:textId="77777777" w:rsidR="00830317" w:rsidRPr="00774B0A" w:rsidRDefault="00830317" w:rsidP="00334DFC">
      <w:r w:rsidRPr="00774B0A">
        <w:t>Throttling:</w:t>
      </w:r>
      <w:r w:rsidRPr="00774B0A">
        <w:tab/>
      </w:r>
      <w:r w:rsidRPr="00774B0A">
        <w:tab/>
        <w:t>Drosslung des Taktes eines Prozessors, bei bevorstehender Überhitzung</w:t>
      </w:r>
      <w:r w:rsidR="00A711AB">
        <w:t>.</w:t>
      </w:r>
    </w:p>
    <w:p w14:paraId="30DBCAC8" w14:textId="77777777" w:rsidR="00830317" w:rsidRPr="00774B0A" w:rsidRDefault="00830317" w:rsidP="00A17C9C">
      <w:pPr>
        <w:ind w:left="2124" w:hanging="2124"/>
      </w:pPr>
      <w:r w:rsidRPr="00774B0A">
        <w:t>Fehlerverhalten:</w:t>
      </w:r>
      <w:r w:rsidRPr="00774B0A">
        <w:tab/>
        <w:t>Definiert das Fehlerverhalten bei einem internen Dienstfehler</w:t>
      </w:r>
      <w:r w:rsidR="00A711AB">
        <w:t>, z</w:t>
      </w:r>
      <w:r w:rsidRPr="00774B0A">
        <w:t>.B. welche Informationen an den Client weitergereicht werden.</w:t>
      </w:r>
    </w:p>
    <w:p w14:paraId="7AFF3803" w14:textId="77777777" w:rsidR="00830317" w:rsidRPr="00774B0A" w:rsidRDefault="00830317" w:rsidP="00334DFC">
      <w:r w:rsidRPr="00774B0A">
        <w:t>Metadatenverhalten:</w:t>
      </w:r>
      <w:r w:rsidRPr="00774B0A">
        <w:tab/>
        <w:t>Definiert wie und wo Metadaten öffentlich verfügbar gemacht werden.</w:t>
      </w:r>
    </w:p>
    <w:p w14:paraId="2C14D7BB" w14:textId="77777777" w:rsidR="00830317" w:rsidRPr="00774B0A" w:rsidRDefault="00830317" w:rsidP="00334DFC">
      <w:r w:rsidRPr="00774B0A">
        <w:t>Instanzverhalten:</w:t>
      </w:r>
      <w:r w:rsidRPr="00774B0A">
        <w:tab/>
        <w:t>Definiert wie viele Instanzen des Dienstes ausgeführt werden können.</w:t>
      </w:r>
    </w:p>
    <w:p w14:paraId="36A4F887" w14:textId="77777777" w:rsidR="00830317" w:rsidRPr="00774B0A" w:rsidRDefault="00830317" w:rsidP="00334DFC">
      <w:r w:rsidRPr="00774B0A">
        <w:t>Transaktionsverhalten:</w:t>
      </w:r>
      <w:r w:rsidRPr="00774B0A">
        <w:tab/>
        <w:t>Definiert einen Rollback von durchgeführten Aktionen bei einem Fehler.</w:t>
      </w:r>
    </w:p>
    <w:p w14:paraId="71DF137B" w14:textId="77777777" w:rsidR="00830317" w:rsidRPr="00774B0A" w:rsidRDefault="00830317" w:rsidP="00334DFC">
      <w:r w:rsidRPr="00774B0A">
        <w:t>Verteilungsverhalten:</w:t>
      </w:r>
      <w:r w:rsidRPr="00774B0A">
        <w:tab/>
        <w:t>Steuerung der Verarbeitung von Nachrichten durch die WCF-Infrastruktur</w:t>
      </w:r>
      <w:r w:rsidR="00A711AB">
        <w:t>.</w:t>
      </w:r>
    </w:p>
    <w:p w14:paraId="15FB379E" w14:textId="77777777" w:rsidR="00830317" w:rsidRPr="00774B0A" w:rsidRDefault="00830317" w:rsidP="00334DFC">
      <w:r w:rsidRPr="00774B0A">
        <w:t>Die Erweiterbarkeit ermöglicht eine Anpassung der Laufzeitprozesse. Z.B. können mit der Nachrichtinspektion einzelne Teile einer Nachricht überprüft werden oder mit der Parameterfilterung Nachrichtenheaders anhand eines Filters durchsuchen.</w:t>
      </w:r>
    </w:p>
    <w:p w14:paraId="61916B75" w14:textId="672AA49F" w:rsidR="00830317" w:rsidRPr="00774B0A" w:rsidRDefault="00830317" w:rsidP="00D44A03">
      <w:pPr>
        <w:pStyle w:val="untertitel2anhang"/>
        <w:ind w:left="709" w:hanging="142"/>
      </w:pPr>
      <w:bookmarkStart w:id="221" w:name="_Toc428718776"/>
      <w:bookmarkStart w:id="222" w:name="_Toc428735540"/>
      <w:r w:rsidRPr="00774B0A">
        <w:t>Messaging</w:t>
      </w:r>
      <w:bookmarkEnd w:id="221"/>
      <w:r w:rsidR="00C92FCD">
        <w:rPr>
          <w:rStyle w:val="Funotenzeichen"/>
        </w:rPr>
        <w:footnoteReference w:id="18"/>
      </w:r>
      <w:bookmarkEnd w:id="222"/>
    </w:p>
    <w:p w14:paraId="22D45726" w14:textId="77777777" w:rsidR="00830317" w:rsidRPr="00774B0A" w:rsidRDefault="00830317" w:rsidP="00334DFC">
      <w:r w:rsidRPr="00774B0A">
        <w:t>Es gibt zwei verschiedene Arten von Kanälen: die Transport- und Protokollkanäle.</w:t>
      </w:r>
    </w:p>
    <w:p w14:paraId="47201902" w14:textId="77777777" w:rsidR="00830317" w:rsidRPr="00774B0A" w:rsidRDefault="00830317" w:rsidP="00334DFC">
      <w:r w:rsidRPr="00774B0A">
        <w:t>Transportkanäle lesen und schreiben Nachrichten aus dem Netzwerk. Bei einigen Transporten wird ein Umwandler verwendet, um Nachriten in und aus Bytestreamdarstellung zu konvertieren.  HTTP, Pipes, TCP und MSMQ sind Beispiele für Transporte. Beispiele für Codierung sind XML und optimierte Binärdateien.</w:t>
      </w:r>
    </w:p>
    <w:p w14:paraId="356C3127" w14:textId="77777777" w:rsidR="00830317" w:rsidRPr="00774B0A" w:rsidRDefault="00830317" w:rsidP="00334DFC">
      <w:r w:rsidRPr="00774B0A">
        <w:lastRenderedPageBreak/>
        <w:t>Protokollkanäle implementieren Nachrichtenverarbeitungsprotokolle, damit das Lesen und Schreiben von zusätzlichen Informationen in Headers einer Nachricht möglich ist. Zu diesen Protokollen gehörten beispielsweise WS-Security und WS-Reliability (</w:t>
      </w:r>
      <w:r w:rsidR="00A711AB">
        <w:t>s</w:t>
      </w:r>
      <w:r w:rsidRPr="00774B0A">
        <w:t>tellt</w:t>
      </w:r>
      <w:r w:rsidR="00A711AB">
        <w:t xml:space="preserve"> die</w:t>
      </w:r>
      <w:r w:rsidRPr="00774B0A">
        <w:t xml:space="preserve"> Nachrichtenübermittlung sicher).</w:t>
      </w:r>
    </w:p>
    <w:p w14:paraId="12A66D54" w14:textId="31F2B2B5" w:rsidR="00830317" w:rsidRPr="00774B0A" w:rsidRDefault="00830317" w:rsidP="00D44A03">
      <w:pPr>
        <w:pStyle w:val="untertitel2anhang"/>
        <w:ind w:left="709" w:hanging="142"/>
      </w:pPr>
      <w:bookmarkStart w:id="223" w:name="_Toc428718777"/>
      <w:bookmarkStart w:id="224" w:name="_Toc428735541"/>
      <w:r w:rsidRPr="00774B0A">
        <w:t>Hosting und Aktivierung</w:t>
      </w:r>
      <w:bookmarkEnd w:id="223"/>
      <w:r w:rsidR="00C92FCD">
        <w:rPr>
          <w:rStyle w:val="Funotenzeichen"/>
        </w:rPr>
        <w:footnoteReference w:id="19"/>
      </w:r>
      <w:bookmarkEnd w:id="224"/>
    </w:p>
    <w:p w14:paraId="15BCDFEC" w14:textId="77777777" w:rsidR="00830317" w:rsidRPr="00774B0A" w:rsidRDefault="00830317" w:rsidP="00334DFC">
      <w:r w:rsidRPr="00774B0A">
        <w:t xml:space="preserve">Ein Dienst ist ein Programm und muss wie andere Programme in einer ausführbaren Datei ausgeführt werden. </w:t>
      </w:r>
    </w:p>
    <w:p w14:paraId="09E72140" w14:textId="77777777" w:rsidR="00830317" w:rsidRPr="00774B0A" w:rsidRDefault="00830317" w:rsidP="00334DFC">
      <w:r w:rsidRPr="00774B0A">
        <w:t>Dienste werden jedoch auch gehosted oder in einer ausführbaren Datei von einem externen Agent verwaltet ausgeführt. Entweder kann er manuell als .EXE oder per Windows Dienst ausgeführt werden.</w:t>
      </w:r>
    </w:p>
    <w:p w14:paraId="02F356CA" w14:textId="3A9786FB" w:rsidR="00830317" w:rsidRDefault="00830317" w:rsidP="00D44A03">
      <w:pPr>
        <w:pStyle w:val="untertitel2anhang"/>
        <w:ind w:left="709" w:hanging="142"/>
      </w:pPr>
      <w:bookmarkStart w:id="225" w:name="_Toc428718778"/>
      <w:bookmarkStart w:id="226" w:name="_Toc428735542"/>
      <w:r w:rsidRPr="00774B0A">
        <w:t>HTTP</w:t>
      </w:r>
      <w:r w:rsidR="00EB05F2">
        <w:t>-</w:t>
      </w:r>
      <w:r w:rsidRPr="00774B0A">
        <w:t>Transport</w:t>
      </w:r>
      <w:bookmarkEnd w:id="225"/>
      <w:bookmarkEnd w:id="226"/>
    </w:p>
    <w:p w14:paraId="4C55423F" w14:textId="77777777" w:rsidR="003E04A9" w:rsidRDefault="007E2F74" w:rsidP="00334DFC">
      <w:r>
        <w:t>HTTP</w:t>
      </w:r>
      <w:r w:rsidR="00EB05F2">
        <w:t>-</w:t>
      </w:r>
      <w:r>
        <w:t>Transport wird auf der MSDN Homepage von Microsoft sehr gut erläutert:</w:t>
      </w:r>
    </w:p>
    <w:p w14:paraId="7DDB53EF" w14:textId="77777777" w:rsidR="007E2F74" w:rsidRPr="007E2F74" w:rsidRDefault="00B46B20" w:rsidP="00334DFC">
      <w:r>
        <w:t>„</w:t>
      </w:r>
      <w:r w:rsidR="007E2F74" w:rsidRPr="007E2F74">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14:paraId="623001FD" w14:textId="77777777" w:rsidR="007E2F74" w:rsidRPr="007E2F74" w:rsidRDefault="007E2F74" w:rsidP="00334DFC">
      <w:r w:rsidRPr="007E2F74">
        <w:t>Das HTTP-Protokoll basiert nicht auf einer Verbindung. Nachdem die Antwort gesendet wurde, wird kein entsprechender Zustand beibehalten. Die Anwendung muss jeden erforderlichen Zustand beibehalten, um Transaktionen mit mehreren Seiten verarbeiten zu können.</w:t>
      </w:r>
    </w:p>
    <w:p w14:paraId="66C94503" w14:textId="34EFF45F" w:rsidR="003E04A9" w:rsidRPr="007E2F74" w:rsidRDefault="007E2F74" w:rsidP="00334DFC">
      <w:r w:rsidRPr="007E2F74">
        <w:t xml:space="preserve">Unter WCF wird die HTTP-Transportbindung aus Gründen der Interoperabilität mit älteren Nicht-WCF-Systemen optimiert. Wenn alle kommunizierenden Parteien WCF verwenden, sind auf TCP oder Named Pipes </w:t>
      </w:r>
      <w:r w:rsidR="0045451B">
        <w:t>basierende Bindungen schneller</w:t>
      </w:r>
      <w:r w:rsidR="00FB5B1B">
        <w:t>.</w:t>
      </w:r>
      <w:r w:rsidR="00C92FCD">
        <w:t>“</w:t>
      </w:r>
      <w:r w:rsidR="0045451B">
        <w:rPr>
          <w:rStyle w:val="Funotenzeichen"/>
          <w:i/>
        </w:rPr>
        <w:footnoteReference w:id="20"/>
      </w:r>
      <w:r w:rsidRPr="007E2F74">
        <w:t xml:space="preserve"> </w:t>
      </w:r>
    </w:p>
    <w:p w14:paraId="526978D4" w14:textId="4D000F7A" w:rsidR="00830317" w:rsidRDefault="00830317" w:rsidP="00D44A03">
      <w:pPr>
        <w:pStyle w:val="untertitel2anhang"/>
        <w:ind w:left="709" w:hanging="142"/>
      </w:pPr>
      <w:bookmarkStart w:id="227" w:name="_Toc428718779"/>
      <w:bookmarkStart w:id="228" w:name="_Toc428735543"/>
      <w:r w:rsidRPr="00774B0A">
        <w:t>TCP</w:t>
      </w:r>
      <w:r w:rsidR="00EB05F2">
        <w:t>-</w:t>
      </w:r>
      <w:r w:rsidRPr="00774B0A">
        <w:t>Transport</w:t>
      </w:r>
      <w:bookmarkEnd w:id="227"/>
      <w:bookmarkEnd w:id="228"/>
    </w:p>
    <w:p w14:paraId="334D36B5" w14:textId="77777777" w:rsidR="007E2F74" w:rsidRDefault="007E2F74" w:rsidP="00334DFC">
      <w:r>
        <w:t>TCP</w:t>
      </w:r>
      <w:r w:rsidR="00EB05F2">
        <w:t>-</w:t>
      </w:r>
      <w:r>
        <w:t>Transport wird auf der MSDN Homepage von Microsoft sehr gut erläutert:</w:t>
      </w:r>
    </w:p>
    <w:p w14:paraId="3438817D" w14:textId="77777777" w:rsidR="007E2F74" w:rsidRPr="007E2F74" w:rsidRDefault="00B46B20" w:rsidP="00334DFC">
      <w:r>
        <w:t>„</w:t>
      </w:r>
      <w:r w:rsidR="007E2F74" w:rsidRPr="007E2F74">
        <w:t xml:space="preserve">TCP ist ein verbindungsbasierter, datenstromorientierter Zustellungsdienst mit End-to-End-Fehlererkennung und -behebung. Verbindungsbasiert bedeutet, dass vor dem Datenaustausch eine Kommunikationssitzung zwischen Hosts eingerichtet wird. </w:t>
      </w:r>
    </w:p>
    <w:p w14:paraId="76CC7A0A" w14:textId="77777777" w:rsidR="007E2F74" w:rsidRPr="007E2F74" w:rsidRDefault="007E2F74" w:rsidP="00334DFC">
      <w:r w:rsidRPr="007E2F74">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ReliableMessaging, das für Endpunkte unabhängig davon gilt, wie viele Zwischenknoten diese enthalten.</w:t>
      </w:r>
    </w:p>
    <w:p w14:paraId="1D72C579" w14:textId="77777777" w:rsidR="007E2F74" w:rsidRPr="007E2F74" w:rsidRDefault="007E2F74" w:rsidP="00334DFC">
      <w:r w:rsidRPr="007E2F74">
        <w:lastRenderedPageBreak/>
        <w:t>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BinaryMessageEncodingBindingElement für die optimierte Nachrichtenübertragung. TCP ermöglicht die Duplexkommunikation und kann daher verwendet werden, um Duplexverträge zu implementieren, auch wenn der Client sich hinter NAT (Netwo</w:t>
      </w:r>
      <w:r w:rsidR="0045451B">
        <w:t>rk Address Translation) befindet.</w:t>
      </w:r>
      <w:r w:rsidR="00B46B20">
        <w:t xml:space="preserve">“ </w:t>
      </w:r>
      <w:r w:rsidR="0045451B">
        <w:rPr>
          <w:rStyle w:val="Funotenzeichen"/>
          <w:i/>
        </w:rPr>
        <w:footnoteReference w:id="21"/>
      </w:r>
    </w:p>
    <w:p w14:paraId="5519A71B" w14:textId="77777777" w:rsidR="007E2F74" w:rsidRDefault="007E2F74" w:rsidP="00334DFC">
      <w:pPr>
        <w:rPr>
          <w:rFonts w:asciiTheme="majorHAnsi" w:eastAsiaTheme="majorEastAsia" w:hAnsiTheme="majorHAnsi" w:cstheme="majorBidi"/>
          <w:color w:val="1F4D78" w:themeColor="accent1" w:themeShade="7F"/>
          <w:sz w:val="24"/>
          <w:szCs w:val="24"/>
        </w:rPr>
      </w:pPr>
      <w:r>
        <w:br w:type="page"/>
      </w:r>
    </w:p>
    <w:p w14:paraId="542C88EE" w14:textId="316B947A" w:rsidR="00830317" w:rsidRPr="00774B0A" w:rsidRDefault="00830317" w:rsidP="0094418B">
      <w:pPr>
        <w:pStyle w:val="titel2Anhang"/>
        <w:ind w:left="709" w:hanging="709"/>
      </w:pPr>
      <w:bookmarkStart w:id="229" w:name="_Toc428718780"/>
      <w:bookmarkStart w:id="230" w:name="_Toc428735544"/>
      <w:r w:rsidRPr="00774B0A">
        <w:lastRenderedPageBreak/>
        <w:t>Name</w:t>
      </w:r>
      <w:r w:rsidR="00EB05F2">
        <w:t xml:space="preserve">d </w:t>
      </w:r>
      <w:r w:rsidRPr="00774B0A">
        <w:t>Pipe</w:t>
      </w:r>
      <w:r w:rsidR="00EB05F2">
        <w:t xml:space="preserve"> </w:t>
      </w:r>
      <w:r w:rsidRPr="00774B0A">
        <w:t>Transport</w:t>
      </w:r>
      <w:bookmarkEnd w:id="229"/>
      <w:bookmarkEnd w:id="230"/>
    </w:p>
    <w:p w14:paraId="4B8DEF4C" w14:textId="77777777" w:rsidR="007E2F74" w:rsidRDefault="007E2F74" w:rsidP="00334DFC">
      <w:r>
        <w:t>Name</w:t>
      </w:r>
      <w:r w:rsidR="00EB05F2">
        <w:t xml:space="preserve">d </w:t>
      </w:r>
      <w:r>
        <w:t>Pipe</w:t>
      </w:r>
      <w:r w:rsidR="00EB05F2">
        <w:t xml:space="preserve"> </w:t>
      </w:r>
      <w:r>
        <w:t>Transport wird auf der MSDN Homepage von Microsoft sehr gut erläutert:</w:t>
      </w:r>
    </w:p>
    <w:p w14:paraId="1F221279" w14:textId="77777777" w:rsidR="007E2F74" w:rsidRPr="007E2F74" w:rsidRDefault="00BB4C54" w:rsidP="00334DFC">
      <w:r>
        <w:t>„</w:t>
      </w:r>
      <w:r w:rsidR="007E2F74" w:rsidRPr="007E2F74">
        <w:t>Eine benannte Pipe ist ein Objekt im Windows-Betriebssystemkernel, zum Beispiel ein Abschnitt eines gemeinsam genutzten Speichers, den Prozesse für die Kommunikation verwenden können. Eine benannte Pipe hat einen Namen und kann für die unidirektionale Kommunikation oder Duplexkommunikation zwischen Prozessen auf einem einzelnen Computer verwendet werden.</w:t>
      </w:r>
    </w:p>
    <w:p w14:paraId="792B79F4" w14:textId="77777777" w:rsidR="00830317" w:rsidRPr="007E2F74" w:rsidRDefault="007E2F74" w:rsidP="00334DFC">
      <w:r w:rsidRPr="007E2F74">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t>weiterte Berechtigungen verfügen.</w:t>
      </w:r>
      <w:r w:rsidR="00BB4C54">
        <w:t xml:space="preserve">“ </w:t>
      </w:r>
      <w:r w:rsidR="0045451B">
        <w:rPr>
          <w:rStyle w:val="Funotenzeichen"/>
          <w:i/>
        </w:rPr>
        <w:footnoteReference w:id="22"/>
      </w:r>
    </w:p>
    <w:p w14:paraId="13F28938" w14:textId="0658E18C" w:rsidR="003E04A9" w:rsidRDefault="00FF1AF7" w:rsidP="0094418B">
      <w:pPr>
        <w:pStyle w:val="titel2Anhang"/>
        <w:ind w:left="709" w:hanging="709"/>
      </w:pPr>
      <w:bookmarkStart w:id="231" w:name="_Toc428718781"/>
      <w:bookmarkStart w:id="232" w:name="_Toc428735545"/>
      <w:r>
        <w:t>WCF</w:t>
      </w:r>
      <w:r w:rsidR="00EB05F2">
        <w:t>-</w:t>
      </w:r>
      <w:r>
        <w:t>Funktionsübersicht</w:t>
      </w:r>
      <w:bookmarkEnd w:id="231"/>
      <w:bookmarkEnd w:id="232"/>
    </w:p>
    <w:p w14:paraId="5A86DB52" w14:textId="77777777" w:rsidR="008C0885" w:rsidRDefault="008C0885" w:rsidP="00334DFC">
      <w:r>
        <w:t>In der nachfolgenden Tabelle wird aufgezeigt, welcher WCF</w:t>
      </w:r>
      <w:r w:rsidR="00EB05F2">
        <w:t>-</w:t>
      </w:r>
      <w:r>
        <w:t xml:space="preserve">Transport bei </w:t>
      </w:r>
      <w:r w:rsidR="00EB05F2">
        <w:t>welcher</w:t>
      </w:r>
      <w:r>
        <w:t xml:space="preserve"> Situation eingesetzt werden </w:t>
      </w:r>
      <w:r w:rsidR="00EB05F2">
        <w:t>kann</w:t>
      </w:r>
      <w: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919"/>
        <w:gridCol w:w="1187"/>
      </w:tblGrid>
      <w:tr w:rsidR="003E04A9" w:rsidRPr="00A6176D" w14:paraId="79F657C3" w14:textId="77777777" w:rsidTr="003F149C">
        <w:trPr>
          <w:trHeight w:val="933"/>
          <w:tblCellSpacing w:w="15" w:type="dxa"/>
        </w:trPr>
        <w:tc>
          <w:tcPr>
            <w:tcW w:w="1029" w:type="dxa"/>
            <w:tcBorders>
              <w:top w:val="single" w:sz="4" w:space="0" w:color="auto"/>
              <w:left w:val="single" w:sz="4" w:space="0" w:color="auto"/>
              <w:bottom w:val="single" w:sz="4" w:space="0" w:color="auto"/>
            </w:tcBorders>
            <w:shd w:val="clear" w:color="auto" w:fill="9CC2E5" w:themeFill="accent1" w:themeFillTint="99"/>
            <w:vAlign w:val="center"/>
            <w:hideMark/>
          </w:tcPr>
          <w:p w14:paraId="0298B88D" w14:textId="77777777" w:rsidR="003E04A9" w:rsidRPr="00A6176D" w:rsidRDefault="003E04A9" w:rsidP="003F149C">
            <w:pPr>
              <w:spacing w:after="0"/>
            </w:pPr>
            <w:r w:rsidRPr="00A6176D">
              <w:t>Attribut</w:t>
            </w:r>
          </w:p>
        </w:tc>
        <w:tc>
          <w:tcPr>
            <w:tcW w:w="6889" w:type="dxa"/>
            <w:tcBorders>
              <w:top w:val="single" w:sz="4" w:space="0" w:color="auto"/>
              <w:left w:val="single" w:sz="4" w:space="0" w:color="auto"/>
              <w:bottom w:val="single" w:sz="4" w:space="0" w:color="auto"/>
            </w:tcBorders>
            <w:shd w:val="clear" w:color="auto" w:fill="9CC2E5" w:themeFill="accent1" w:themeFillTint="99"/>
            <w:vAlign w:val="center"/>
            <w:hideMark/>
          </w:tcPr>
          <w:p w14:paraId="37ECB1F2" w14:textId="77777777" w:rsidR="003E04A9" w:rsidRPr="00A6176D" w:rsidRDefault="003E04A9" w:rsidP="003F149C">
            <w:pPr>
              <w:spacing w:after="0"/>
            </w:pPr>
            <w:r w:rsidRPr="00A6176D">
              <w:t>Beschreibung</w:t>
            </w:r>
          </w:p>
        </w:tc>
        <w:tc>
          <w:tcPr>
            <w:tcW w:w="1142"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14:paraId="0E7357A7" w14:textId="77777777" w:rsidR="003E04A9" w:rsidRPr="00A6176D" w:rsidRDefault="003E04A9" w:rsidP="003F149C">
            <w:pPr>
              <w:spacing w:after="0"/>
            </w:pPr>
            <w:r w:rsidRPr="00A6176D">
              <w:t xml:space="preserve">Häufig verwendete Transporte </w:t>
            </w:r>
          </w:p>
        </w:tc>
      </w:tr>
      <w:tr w:rsidR="003E04A9" w:rsidRPr="003E04A9" w14:paraId="54187095" w14:textId="77777777" w:rsidTr="00A64F34">
        <w:trPr>
          <w:trHeight w:val="1257"/>
          <w:tblCellSpacing w:w="15" w:type="dxa"/>
        </w:trPr>
        <w:tc>
          <w:tcPr>
            <w:tcW w:w="1029" w:type="dxa"/>
            <w:tcBorders>
              <w:left w:val="single" w:sz="4" w:space="0" w:color="auto"/>
            </w:tcBorders>
            <w:vAlign w:val="center"/>
            <w:hideMark/>
          </w:tcPr>
          <w:p w14:paraId="7A91D995" w14:textId="77777777" w:rsidR="003E04A9" w:rsidRPr="003E04A9" w:rsidRDefault="003E04A9" w:rsidP="00334DFC">
            <w:r w:rsidRPr="003E04A9">
              <w:t xml:space="preserve">Diagnose </w:t>
            </w:r>
          </w:p>
        </w:tc>
        <w:tc>
          <w:tcPr>
            <w:tcW w:w="6889" w:type="dxa"/>
            <w:tcBorders>
              <w:left w:val="single" w:sz="4" w:space="0" w:color="auto"/>
            </w:tcBorders>
            <w:vAlign w:val="center"/>
            <w:hideMark/>
          </w:tcPr>
          <w:p w14:paraId="4855322C" w14:textId="77777777" w:rsidR="003E04A9" w:rsidRPr="003E04A9" w:rsidRDefault="003E04A9" w:rsidP="00A64F34">
            <w:pPr>
              <w:spacing w:after="0"/>
            </w:pPr>
            <w:r w:rsidRPr="003E04A9">
              <w:t xml:space="preserve">Die Diagnose ermöglicht es, Probleme mit der Transportkonnektivität automatisch zu erkennen. Alle Transporte unterstützen die Fähigkeit, Fehlerinformationen zurückzusenden, </w:t>
            </w:r>
            <w:r w:rsidR="00EB05F2">
              <w:t>welche</w:t>
            </w:r>
            <w:r w:rsidR="00EB05F2" w:rsidRPr="003E04A9">
              <w:t xml:space="preserve"> </w:t>
            </w:r>
            <w:r w:rsidRPr="003E04A9">
              <w:t xml:space="preserve">die Konnektivität beschreiben. WCF enthält jedoch keine Diagnosetools zum Untersuchen von Netzwerkproblemen. </w:t>
            </w:r>
          </w:p>
        </w:tc>
        <w:tc>
          <w:tcPr>
            <w:tcW w:w="1142" w:type="dxa"/>
            <w:tcBorders>
              <w:left w:val="single" w:sz="4" w:space="0" w:color="auto"/>
              <w:right w:val="single" w:sz="4" w:space="0" w:color="auto"/>
            </w:tcBorders>
            <w:vAlign w:val="center"/>
            <w:hideMark/>
          </w:tcPr>
          <w:p w14:paraId="0772A45E" w14:textId="77777777" w:rsidR="003E04A9" w:rsidRPr="003E04A9" w:rsidRDefault="003E04A9" w:rsidP="00334DFC">
            <w:r w:rsidRPr="003E04A9">
              <w:t xml:space="preserve">Keine </w:t>
            </w:r>
          </w:p>
        </w:tc>
      </w:tr>
      <w:tr w:rsidR="003E04A9" w:rsidRPr="003E04A9" w14:paraId="26D8F6AE" w14:textId="77777777" w:rsidTr="00A64F34">
        <w:trPr>
          <w:tblCellSpacing w:w="15" w:type="dxa"/>
        </w:trPr>
        <w:tc>
          <w:tcPr>
            <w:tcW w:w="1029" w:type="dxa"/>
            <w:tcBorders>
              <w:top w:val="single" w:sz="4" w:space="0" w:color="auto"/>
              <w:left w:val="single" w:sz="4" w:space="0" w:color="auto"/>
            </w:tcBorders>
            <w:vAlign w:val="center"/>
            <w:hideMark/>
          </w:tcPr>
          <w:p w14:paraId="48A3D414" w14:textId="77777777" w:rsidR="003E04A9" w:rsidRPr="003E04A9" w:rsidRDefault="003E04A9" w:rsidP="00334DFC">
            <w:r w:rsidRPr="003E04A9">
              <w:t xml:space="preserve">Hosting </w:t>
            </w:r>
          </w:p>
        </w:tc>
        <w:tc>
          <w:tcPr>
            <w:tcW w:w="6889" w:type="dxa"/>
            <w:tcBorders>
              <w:top w:val="single" w:sz="4" w:space="0" w:color="auto"/>
              <w:left w:val="single" w:sz="4" w:space="0" w:color="auto"/>
            </w:tcBorders>
            <w:vAlign w:val="center"/>
            <w:hideMark/>
          </w:tcPr>
          <w:p w14:paraId="500BD5D6" w14:textId="77777777" w:rsidR="003E04A9" w:rsidRPr="003E04A9" w:rsidRDefault="003E04A9" w:rsidP="00A64F34">
            <w:pPr>
              <w:spacing w:after="0"/>
            </w:pPr>
            <w:r w:rsidRPr="003E04A9">
              <w:t xml:space="preserve">Alle WCF-Endpunkte müssen innerhalb einer Anwendung gehostet werden. IIS 6.0 und ältere Versionen unterstützen nur Hostanwendungen, die den HTTP-Transport verwenden. Windows Vista unterstützt das Hosten von allen WCF-Transporten, auch von TCP und Named Pipes. </w:t>
            </w:r>
          </w:p>
        </w:tc>
        <w:tc>
          <w:tcPr>
            <w:tcW w:w="1142" w:type="dxa"/>
            <w:tcBorders>
              <w:top w:val="single" w:sz="4" w:space="0" w:color="auto"/>
              <w:left w:val="single" w:sz="4" w:space="0" w:color="auto"/>
              <w:right w:val="single" w:sz="4" w:space="0" w:color="auto"/>
            </w:tcBorders>
            <w:vAlign w:val="center"/>
            <w:hideMark/>
          </w:tcPr>
          <w:p w14:paraId="71175306" w14:textId="77777777" w:rsidR="003E04A9" w:rsidRPr="003E04A9" w:rsidRDefault="003E04A9" w:rsidP="00334DFC">
            <w:r w:rsidRPr="003E04A9">
              <w:t xml:space="preserve">HTTP </w:t>
            </w:r>
          </w:p>
        </w:tc>
      </w:tr>
      <w:tr w:rsidR="003E04A9" w:rsidRPr="003E04A9" w14:paraId="60D180B7" w14:textId="77777777" w:rsidTr="00A64F34">
        <w:trPr>
          <w:tblCellSpacing w:w="15" w:type="dxa"/>
        </w:trPr>
        <w:tc>
          <w:tcPr>
            <w:tcW w:w="1029" w:type="dxa"/>
            <w:tcBorders>
              <w:top w:val="single" w:sz="4" w:space="0" w:color="auto"/>
              <w:left w:val="single" w:sz="4" w:space="0" w:color="auto"/>
              <w:bottom w:val="single" w:sz="4" w:space="0" w:color="auto"/>
            </w:tcBorders>
            <w:vAlign w:val="center"/>
            <w:hideMark/>
          </w:tcPr>
          <w:p w14:paraId="6C7C4175" w14:textId="77777777" w:rsidR="003E04A9" w:rsidRPr="003E04A9" w:rsidRDefault="003E04A9" w:rsidP="00334DFC">
            <w:r w:rsidRPr="003E04A9">
              <w:t xml:space="preserve">Inspektion </w:t>
            </w:r>
          </w:p>
        </w:tc>
        <w:tc>
          <w:tcPr>
            <w:tcW w:w="6889" w:type="dxa"/>
            <w:tcBorders>
              <w:top w:val="single" w:sz="4" w:space="0" w:color="auto"/>
              <w:left w:val="single" w:sz="4" w:space="0" w:color="auto"/>
              <w:bottom w:val="single" w:sz="4" w:space="0" w:color="auto"/>
            </w:tcBorders>
            <w:vAlign w:val="center"/>
            <w:hideMark/>
          </w:tcPr>
          <w:p w14:paraId="75E813F2" w14:textId="77777777" w:rsidR="003E04A9" w:rsidRPr="003E04A9" w:rsidRDefault="003E04A9" w:rsidP="00A64F34">
            <w:pPr>
              <w:spacing w:after="0"/>
            </w:pPr>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1142" w:type="dxa"/>
            <w:tcBorders>
              <w:top w:val="single" w:sz="4" w:space="0" w:color="auto"/>
              <w:left w:val="single" w:sz="4" w:space="0" w:color="auto"/>
              <w:bottom w:val="single" w:sz="4" w:space="0" w:color="auto"/>
              <w:right w:val="single" w:sz="4" w:space="0" w:color="auto"/>
            </w:tcBorders>
            <w:vAlign w:val="center"/>
            <w:hideMark/>
          </w:tcPr>
          <w:p w14:paraId="63522139" w14:textId="77777777" w:rsidR="003E04A9" w:rsidRPr="003E04A9" w:rsidRDefault="003E04A9" w:rsidP="00334DFC">
            <w:r w:rsidRPr="003E04A9">
              <w:t xml:space="preserve">HTTP </w:t>
            </w:r>
          </w:p>
        </w:tc>
      </w:tr>
      <w:tr w:rsidR="003E04A9" w:rsidRPr="003E04A9" w14:paraId="422ACCB2" w14:textId="77777777" w:rsidTr="00A64F34">
        <w:trPr>
          <w:tblCellSpacing w:w="15" w:type="dxa"/>
        </w:trPr>
        <w:tc>
          <w:tcPr>
            <w:tcW w:w="1029" w:type="dxa"/>
            <w:tcBorders>
              <w:left w:val="single" w:sz="4" w:space="0" w:color="auto"/>
            </w:tcBorders>
            <w:vAlign w:val="center"/>
            <w:hideMark/>
          </w:tcPr>
          <w:p w14:paraId="6043D3BB" w14:textId="77777777" w:rsidR="003E04A9" w:rsidRPr="003E04A9" w:rsidRDefault="003E04A9" w:rsidP="00334DFC">
            <w:r w:rsidRPr="003E04A9">
              <w:t xml:space="preserve">Wartezeit </w:t>
            </w:r>
          </w:p>
        </w:tc>
        <w:tc>
          <w:tcPr>
            <w:tcW w:w="6889" w:type="dxa"/>
            <w:tcBorders>
              <w:left w:val="single" w:sz="4" w:space="0" w:color="auto"/>
            </w:tcBorders>
            <w:vAlign w:val="center"/>
            <w:hideMark/>
          </w:tcPr>
          <w:p w14:paraId="251E9250" w14:textId="53EA7CD3" w:rsidR="003E04A9" w:rsidRPr="003E04A9" w:rsidRDefault="003E04A9" w:rsidP="00A64F34">
            <w:pPr>
              <w:spacing w:after="0"/>
            </w:pPr>
            <w:r w:rsidRPr="003E04A9">
              <w:t xml:space="preserve">Die Wartezeit ist die Mindestmenge an Zeit, die erforderlich ist, um einen Austausch von Nachrichten durchzuführen. Alle Netzwerkvorgänge weisen je nach gewähltem Transport mehr oder weniger Wartezeit (Latenz) auf. </w:t>
            </w:r>
            <w:r w:rsidRPr="003E04A9">
              <w:lastRenderedPageBreak/>
              <w:t>Das Verwenden der Duplexkommunikation oder unidirektionalen Kommunikation mit einem Transport, der das systemeigene Nachrichtenaustauschmuster Anforderung/Antwort verwendet, zum Beispiel HTTP, kann zu einer längeren Wartezeit führen, da die Korrelation vo</w:t>
            </w:r>
            <w:r w:rsidR="00A64F34">
              <w:t>n Nachrichten erforderlich ist.</w:t>
            </w:r>
            <w:r w:rsidRPr="003E04A9">
              <w:t xml:space="preserve"> </w:t>
            </w:r>
          </w:p>
        </w:tc>
        <w:tc>
          <w:tcPr>
            <w:tcW w:w="1142" w:type="dxa"/>
            <w:tcBorders>
              <w:left w:val="single" w:sz="4" w:space="0" w:color="auto"/>
              <w:right w:val="single" w:sz="4" w:space="0" w:color="auto"/>
            </w:tcBorders>
            <w:vAlign w:val="center"/>
            <w:hideMark/>
          </w:tcPr>
          <w:p w14:paraId="46623F7F" w14:textId="46EB9153" w:rsidR="003E04A9" w:rsidRPr="003E04A9" w:rsidRDefault="003E04A9" w:rsidP="00204A78">
            <w:r w:rsidRPr="003E04A9">
              <w:lastRenderedPageBreak/>
              <w:t>TCP, Named</w:t>
            </w:r>
            <w:r w:rsidR="00204A78">
              <w:t xml:space="preserve"> </w:t>
            </w:r>
            <w:r w:rsidRPr="003E04A9">
              <w:t xml:space="preserve">Pipe </w:t>
            </w:r>
          </w:p>
        </w:tc>
      </w:tr>
      <w:tr w:rsidR="003E04A9" w:rsidRPr="003E04A9" w14:paraId="11765BCF" w14:textId="77777777" w:rsidTr="00A64F34">
        <w:trPr>
          <w:tblCellSpacing w:w="15" w:type="dxa"/>
        </w:trPr>
        <w:tc>
          <w:tcPr>
            <w:tcW w:w="1029" w:type="dxa"/>
            <w:tcBorders>
              <w:top w:val="single" w:sz="4" w:space="0" w:color="auto"/>
              <w:left w:val="single" w:sz="4" w:space="0" w:color="auto"/>
              <w:bottom w:val="nil"/>
            </w:tcBorders>
            <w:vAlign w:val="center"/>
            <w:hideMark/>
          </w:tcPr>
          <w:p w14:paraId="7EFB8F2B" w14:textId="77777777" w:rsidR="003E04A9" w:rsidRPr="003E04A9" w:rsidRDefault="003E04A9" w:rsidP="00334DFC">
            <w:r w:rsidRPr="003E04A9">
              <w:lastRenderedPageBreak/>
              <w:t xml:space="preserve">Reichweite </w:t>
            </w:r>
          </w:p>
        </w:tc>
        <w:tc>
          <w:tcPr>
            <w:tcW w:w="6889" w:type="dxa"/>
            <w:tcBorders>
              <w:top w:val="single" w:sz="4" w:space="0" w:color="auto"/>
              <w:left w:val="single" w:sz="4" w:space="0" w:color="auto"/>
              <w:bottom w:val="nil"/>
            </w:tcBorders>
            <w:vAlign w:val="center"/>
            <w:hideMark/>
          </w:tcPr>
          <w:p w14:paraId="13B061E7" w14:textId="77777777" w:rsidR="003E04A9" w:rsidRPr="003E04A9" w:rsidRDefault="003E04A9" w:rsidP="00A64F34">
            <w:pPr>
              <w:spacing w:after="0"/>
            </w:pPr>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HTTP verfügen jeweils über eine ausgezeichnete Reichweite und können auch einige NAT- und Firewallkonfigurationen durchdringen. </w:t>
            </w:r>
          </w:p>
        </w:tc>
        <w:tc>
          <w:tcPr>
            <w:tcW w:w="1142" w:type="dxa"/>
            <w:tcBorders>
              <w:top w:val="single" w:sz="4" w:space="0" w:color="auto"/>
              <w:left w:val="single" w:sz="4" w:space="0" w:color="auto"/>
              <w:bottom w:val="nil"/>
              <w:right w:val="single" w:sz="4" w:space="0" w:color="auto"/>
            </w:tcBorders>
            <w:vAlign w:val="center"/>
            <w:hideMark/>
          </w:tcPr>
          <w:p w14:paraId="70A8A95E" w14:textId="77777777" w:rsidR="003E04A9" w:rsidRPr="003E04A9" w:rsidRDefault="003E04A9" w:rsidP="00334DFC">
            <w:r w:rsidRPr="003E04A9">
              <w:t xml:space="preserve">HTTP, TCP </w:t>
            </w:r>
          </w:p>
        </w:tc>
      </w:tr>
      <w:tr w:rsidR="003E04A9" w:rsidRPr="003E04A9" w14:paraId="38E6C653" w14:textId="77777777" w:rsidTr="00A64F34">
        <w:trPr>
          <w:tblCellSpacing w:w="15" w:type="dxa"/>
        </w:trPr>
        <w:tc>
          <w:tcPr>
            <w:tcW w:w="1029" w:type="dxa"/>
            <w:tcBorders>
              <w:top w:val="single" w:sz="4" w:space="0" w:color="auto"/>
              <w:left w:val="single" w:sz="4" w:space="0" w:color="auto"/>
            </w:tcBorders>
            <w:vAlign w:val="center"/>
            <w:hideMark/>
          </w:tcPr>
          <w:p w14:paraId="04ACD3F8" w14:textId="77777777" w:rsidR="003E04A9" w:rsidRPr="003E04A9" w:rsidRDefault="003E04A9" w:rsidP="00334DFC">
            <w:r w:rsidRPr="003E04A9">
              <w:t xml:space="preserve">Sicherheit </w:t>
            </w:r>
          </w:p>
        </w:tc>
        <w:tc>
          <w:tcPr>
            <w:tcW w:w="6889" w:type="dxa"/>
            <w:tcBorders>
              <w:top w:val="single" w:sz="4" w:space="0" w:color="auto"/>
              <w:left w:val="single" w:sz="4" w:space="0" w:color="auto"/>
            </w:tcBorders>
            <w:vAlign w:val="center"/>
            <w:hideMark/>
          </w:tcPr>
          <w:p w14:paraId="24DC95BA" w14:textId="79DAA7F6" w:rsidR="00A64F34" w:rsidRDefault="003E04A9" w:rsidP="00A64F34">
            <w:pPr>
              <w:spacing w:after="0"/>
            </w:pPr>
            <w:r w:rsidRPr="003E04A9">
              <w:t xml:space="preserve">Die Sicherheit ist die Fähigkeit, während der Übertragung Nachrichten zu schützen, indem die Vertraulichkeit, Integrität oder Authentifizierung sichergestellt wird. Die Vertraulichkeit schützt eine Nachricht davor, untersucht zu werden, die Integrität schützt eine Nachricht davor, geändert zu werden, und die Authentifizierung liefert zuverlässige Informationen zum Absender oder Empfänger der Nachricht. </w:t>
            </w:r>
          </w:p>
          <w:p w14:paraId="546A7F34" w14:textId="77777777" w:rsidR="00A64F34" w:rsidRPr="00A64F34" w:rsidRDefault="00A64F34" w:rsidP="00A64F34">
            <w:pPr>
              <w:spacing w:after="0"/>
              <w:rPr>
                <w:sz w:val="8"/>
              </w:rPr>
            </w:pPr>
          </w:p>
          <w:p w14:paraId="1116E2C7" w14:textId="77777777" w:rsidR="003E04A9" w:rsidRPr="003E04A9" w:rsidRDefault="003E04A9" w:rsidP="00A64F34">
            <w:pPr>
              <w:spacing w:after="0"/>
            </w:pPr>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1142" w:type="dxa"/>
            <w:tcBorders>
              <w:top w:val="single" w:sz="4" w:space="0" w:color="auto"/>
              <w:left w:val="single" w:sz="4" w:space="0" w:color="auto"/>
              <w:right w:val="single" w:sz="4" w:space="0" w:color="auto"/>
            </w:tcBorders>
            <w:vAlign w:val="center"/>
            <w:hideMark/>
          </w:tcPr>
          <w:p w14:paraId="3606AB4F" w14:textId="77777777" w:rsidR="003E04A9" w:rsidRPr="003E04A9" w:rsidRDefault="003E04A9" w:rsidP="00334DFC">
            <w:r w:rsidRPr="003E04A9">
              <w:t xml:space="preserve">Alle </w:t>
            </w:r>
          </w:p>
        </w:tc>
      </w:tr>
      <w:tr w:rsidR="003E04A9" w:rsidRPr="003E04A9" w14:paraId="693CCA0C" w14:textId="77777777" w:rsidTr="00A64F34">
        <w:trPr>
          <w:tblCellSpacing w:w="15" w:type="dxa"/>
        </w:trPr>
        <w:tc>
          <w:tcPr>
            <w:tcW w:w="1029" w:type="dxa"/>
            <w:tcBorders>
              <w:top w:val="single" w:sz="4" w:space="0" w:color="auto"/>
              <w:left w:val="single" w:sz="4" w:space="0" w:color="auto"/>
            </w:tcBorders>
            <w:vAlign w:val="center"/>
            <w:hideMark/>
          </w:tcPr>
          <w:p w14:paraId="085322B7" w14:textId="77777777" w:rsidR="003E04A9" w:rsidRPr="003E04A9" w:rsidRDefault="003E04A9" w:rsidP="00334DFC">
            <w:r w:rsidRPr="003E04A9">
              <w:t xml:space="preserve">Durchsatz </w:t>
            </w:r>
          </w:p>
        </w:tc>
        <w:tc>
          <w:tcPr>
            <w:tcW w:w="6889" w:type="dxa"/>
            <w:tcBorders>
              <w:top w:val="single" w:sz="4" w:space="0" w:color="auto"/>
              <w:left w:val="single" w:sz="4" w:space="0" w:color="auto"/>
            </w:tcBorders>
            <w:vAlign w:val="center"/>
            <w:hideMark/>
          </w:tcPr>
          <w:p w14:paraId="786781AC" w14:textId="77777777" w:rsidR="003E04A9" w:rsidRPr="003E04A9" w:rsidRDefault="003E04A9" w:rsidP="00A64F34">
            <w:pPr>
              <w:spacing w:after="0"/>
            </w:pPr>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1142" w:type="dxa"/>
            <w:tcBorders>
              <w:top w:val="single" w:sz="4" w:space="0" w:color="auto"/>
              <w:left w:val="single" w:sz="4" w:space="0" w:color="auto"/>
              <w:right w:val="single" w:sz="4" w:space="0" w:color="auto"/>
            </w:tcBorders>
            <w:vAlign w:val="center"/>
            <w:hideMark/>
          </w:tcPr>
          <w:p w14:paraId="35E6905B" w14:textId="77777777" w:rsidR="003E04A9" w:rsidRPr="003E04A9" w:rsidRDefault="003E04A9" w:rsidP="00334DFC">
            <w:r w:rsidRPr="003E04A9">
              <w:t xml:space="preserve">TCP, benannte Pipe </w:t>
            </w:r>
          </w:p>
        </w:tc>
      </w:tr>
      <w:tr w:rsidR="003E04A9" w:rsidRPr="003E04A9" w14:paraId="25482874" w14:textId="77777777" w:rsidTr="00A64F34">
        <w:trPr>
          <w:tblCellSpacing w:w="15" w:type="dxa"/>
        </w:trPr>
        <w:tc>
          <w:tcPr>
            <w:tcW w:w="1029" w:type="dxa"/>
            <w:tcBorders>
              <w:top w:val="single" w:sz="4" w:space="0" w:color="auto"/>
              <w:left w:val="single" w:sz="4" w:space="0" w:color="auto"/>
              <w:bottom w:val="single" w:sz="4" w:space="0" w:color="auto"/>
            </w:tcBorders>
            <w:vAlign w:val="center"/>
            <w:hideMark/>
          </w:tcPr>
          <w:p w14:paraId="5C202A24" w14:textId="77777777" w:rsidR="003E04A9" w:rsidRPr="003E04A9" w:rsidRDefault="003E04A9" w:rsidP="00334DFC">
            <w:r w:rsidRPr="003E04A9">
              <w:t xml:space="preserve">Tools </w:t>
            </w:r>
          </w:p>
        </w:tc>
        <w:tc>
          <w:tcPr>
            <w:tcW w:w="6889" w:type="dxa"/>
            <w:tcBorders>
              <w:top w:val="single" w:sz="4" w:space="0" w:color="auto"/>
              <w:left w:val="single" w:sz="4" w:space="0" w:color="auto"/>
              <w:bottom w:val="single" w:sz="4" w:space="0" w:color="auto"/>
            </w:tcBorders>
            <w:vAlign w:val="center"/>
            <w:hideMark/>
          </w:tcPr>
          <w:p w14:paraId="58FD839D" w14:textId="77777777" w:rsidR="003E04A9" w:rsidRPr="003E04A9" w:rsidRDefault="003E04A9" w:rsidP="00A64F34">
            <w:pPr>
              <w:spacing w:after="0"/>
            </w:pPr>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verwendet werden können, stellen eine besonders hohe Investition dar. </w:t>
            </w:r>
          </w:p>
        </w:tc>
        <w:tc>
          <w:tcPr>
            <w:tcW w:w="1142" w:type="dxa"/>
            <w:tcBorders>
              <w:top w:val="single" w:sz="4" w:space="0" w:color="auto"/>
              <w:left w:val="single" w:sz="4" w:space="0" w:color="auto"/>
              <w:bottom w:val="single" w:sz="4" w:space="0" w:color="auto"/>
              <w:right w:val="single" w:sz="4" w:space="0" w:color="auto"/>
            </w:tcBorders>
            <w:vAlign w:val="center"/>
            <w:hideMark/>
          </w:tcPr>
          <w:p w14:paraId="10AF0464" w14:textId="77777777" w:rsidR="003E04A9" w:rsidRPr="003E04A9" w:rsidRDefault="003E04A9" w:rsidP="00334DFC">
            <w:r w:rsidRPr="003E04A9">
              <w:t xml:space="preserve">HTTP </w:t>
            </w:r>
          </w:p>
        </w:tc>
      </w:tr>
    </w:tbl>
    <w:p w14:paraId="5C449F7D" w14:textId="6B0F0721" w:rsidR="003E04A9" w:rsidRDefault="00A6176D" w:rsidP="00334DFC">
      <w:pPr>
        <w:pStyle w:val="Beschriftung"/>
      </w:pPr>
      <w:bookmarkStart w:id="233" w:name="_Toc428717545"/>
      <w:r>
        <w:t xml:space="preserve">Tabelle </w:t>
      </w:r>
      <w:fldSimple w:instr=" SEQ Tabelle \* ARABIC ">
        <w:r w:rsidR="007C5A40">
          <w:rPr>
            <w:noProof/>
          </w:rPr>
          <w:t>47</w:t>
        </w:r>
      </w:fldSimple>
      <w:r>
        <w:t xml:space="preserve"> WCF Transport</w:t>
      </w:r>
      <w:bookmarkEnd w:id="233"/>
      <w:r w:rsidR="00C92FCD">
        <w:rPr>
          <w:rStyle w:val="Funotenzeichen"/>
        </w:rPr>
        <w:footnoteReference w:id="23"/>
      </w:r>
    </w:p>
    <w:p w14:paraId="63D44B31" w14:textId="2F14F1AD" w:rsidR="00830317" w:rsidRPr="00334DFC" w:rsidRDefault="00830317" w:rsidP="007828C5">
      <w:pPr>
        <w:pStyle w:val="AnhangTitel1"/>
        <w:ind w:hanging="720"/>
      </w:pPr>
      <w:bookmarkStart w:id="234" w:name="_Toc428735546"/>
      <w:r w:rsidRPr="00334DFC">
        <w:lastRenderedPageBreak/>
        <w:t>Textanalyse</w:t>
      </w:r>
      <w:r w:rsidR="00EB05F2" w:rsidRPr="00334DFC">
        <w:t>-</w:t>
      </w:r>
      <w:r w:rsidRPr="00334DFC">
        <w:t>Software</w:t>
      </w:r>
      <w:bookmarkEnd w:id="234"/>
    </w:p>
    <w:p w14:paraId="625594C1" w14:textId="2096A4BE" w:rsidR="000E2AD3" w:rsidRDefault="000E2AD3" w:rsidP="007828C5">
      <w:pPr>
        <w:pStyle w:val="titel2Anhang"/>
        <w:ind w:left="709" w:hanging="709"/>
      </w:pPr>
      <w:bookmarkStart w:id="235" w:name="_Toc428718783"/>
      <w:bookmarkStart w:id="236" w:name="_Toc428735547"/>
      <w:r w:rsidRPr="00774B0A">
        <w:t>GOCR</w:t>
      </w:r>
      <w:bookmarkEnd w:id="235"/>
      <w:r w:rsidR="00204A78">
        <w:rPr>
          <w:rStyle w:val="Funotenzeichen"/>
        </w:rPr>
        <w:footnoteReference w:id="24"/>
      </w:r>
      <w:bookmarkEnd w:id="236"/>
    </w:p>
    <w:p w14:paraId="01553BCD" w14:textId="77777777" w:rsidR="00204A78" w:rsidRPr="00774B0A" w:rsidRDefault="00014C6E" w:rsidP="00204A78">
      <w:r>
        <w:t xml:space="preserve">GOCR wurde von Jörg Schulenburg erstmals 2000 publiziert. Es wurde basierend auf der GNU Public Lizenz entwickelt und ist somit </w:t>
      </w:r>
      <w:r w:rsidR="00EB05F2">
        <w:t xml:space="preserve">eine </w:t>
      </w:r>
      <w:r>
        <w:t xml:space="preserve">Open Source Software. Die Unterstützung lässt jedoch zu </w:t>
      </w:r>
      <w:r w:rsidRPr="00204A78">
        <w:t>wünschen übrig</w:t>
      </w:r>
      <w:r w:rsidR="00EB05F2" w:rsidRPr="00204A78">
        <w:t xml:space="preserve"> und </w:t>
      </w:r>
      <w:r w:rsidRPr="00204A78">
        <w:t>Support findet man nur schwierig im Internet. 2010 wurde es erstmal für Windows zur Verfügung gestellt. Mehr Informationen ist unter folgender Adresse publiziert:</w:t>
      </w:r>
      <w:r w:rsidR="00204A78" w:rsidRPr="00204A78">
        <w:t xml:space="preserve"> </w:t>
      </w:r>
      <w:hyperlink r:id="rId38" w:history="1">
        <w:r w:rsidR="00204A78" w:rsidRPr="00204A78">
          <w:rPr>
            <w:rStyle w:val="Hyperlink"/>
            <w:color w:val="auto"/>
          </w:rPr>
          <w:t>http://jocr.sourceforge.net/index.html</w:t>
        </w:r>
      </w:hyperlink>
    </w:p>
    <w:p w14:paraId="3EB39089" w14:textId="668F88CF" w:rsidR="00830317" w:rsidRPr="00334DFC" w:rsidRDefault="00830317" w:rsidP="00D44A03">
      <w:pPr>
        <w:pStyle w:val="titel2Anhang"/>
        <w:ind w:left="709" w:hanging="709"/>
      </w:pPr>
      <w:bookmarkStart w:id="237" w:name="_Toc428718784"/>
      <w:bookmarkStart w:id="238" w:name="_Toc428735548"/>
      <w:r w:rsidRPr="00334DFC">
        <w:t>OCR</w:t>
      </w:r>
      <w:r w:rsidR="00EB05F2" w:rsidRPr="00334DFC">
        <w:t>-</w:t>
      </w:r>
      <w:r w:rsidRPr="00334DFC">
        <w:t>Software Tesseract</w:t>
      </w:r>
      <w:bookmarkEnd w:id="237"/>
      <w:r w:rsidR="00291BD0">
        <w:rPr>
          <w:rStyle w:val="Funotenzeichen"/>
        </w:rPr>
        <w:footnoteReference w:id="25"/>
      </w:r>
      <w:bookmarkEnd w:id="238"/>
    </w:p>
    <w:p w14:paraId="09BCC099" w14:textId="77777777" w:rsidR="00830317" w:rsidRDefault="00C4587D" w:rsidP="00334DFC">
      <w:r>
        <w:t xml:space="preserve">Tesseract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14:paraId="2935657B" w14:textId="77777777" w:rsidR="00830317" w:rsidRPr="00774B0A" w:rsidRDefault="00830317" w:rsidP="00334DFC">
      <w:r w:rsidRPr="00774B0A">
        <w:t>Tesseract ist die erste Software die sowohl Schwarz-auf-Weiss als auch Weiss-auf-Schwarz erkennen kann.</w:t>
      </w:r>
    </w:p>
    <w:p w14:paraId="0082E67F" w14:textId="77777777" w:rsidR="00830317" w:rsidRPr="00291BD0" w:rsidRDefault="00830317" w:rsidP="00334DFC">
      <w:pPr>
        <w:rPr>
          <w:b/>
        </w:rPr>
      </w:pPr>
      <w:r w:rsidRPr="00291BD0">
        <w:rPr>
          <w:b/>
        </w:rPr>
        <w:t>Architektur</w:t>
      </w:r>
    </w:p>
    <w:p w14:paraId="38D13C33" w14:textId="77777777" w:rsidR="00830317" w:rsidRPr="00774B0A" w:rsidRDefault="00830317" w:rsidP="00334DFC">
      <w:r w:rsidRPr="00774B0A">
        <w:t>Ein Bild wird anhand eines Linienfinder</w:t>
      </w:r>
      <w:r w:rsidR="00EB05F2">
        <w:t>-</w:t>
      </w:r>
      <w:r w:rsidRPr="00774B0A">
        <w:t>Algorithmus in Linien unterteilt. Danach werden diese Linien einzeln durch einen Wortfinde</w:t>
      </w:r>
      <w:r w:rsidR="00EB05F2">
        <w:t>r-</w:t>
      </w:r>
      <w:r w:rsidRPr="00774B0A">
        <w:t>Algorithmus geschickt, welcher eine 2-Pass-Prozedur ausführt.</w:t>
      </w:r>
    </w:p>
    <w:p w14:paraId="4DFF54DB" w14:textId="77777777" w:rsidR="00830317" w:rsidRPr="00774B0A" w:rsidRDefault="00830317" w:rsidP="00334DFC">
      <w:r w:rsidRPr="00774B0A">
        <w:t>2-Pass-Prozedure:</w:t>
      </w:r>
    </w:p>
    <w:p w14:paraId="5767432D" w14:textId="77777777" w:rsidR="00830317" w:rsidRPr="00774B0A" w:rsidRDefault="00830317" w:rsidP="00B624B1">
      <w:pPr>
        <w:pStyle w:val="Listenabsatz"/>
        <w:numPr>
          <w:ilvl w:val="0"/>
          <w:numId w:val="4"/>
        </w:numPr>
      </w:pPr>
      <w:r w:rsidRPr="00774B0A">
        <w:t xml:space="preserve">Versuchen ein Wort anhand </w:t>
      </w:r>
      <w:r w:rsidR="00EB05F2">
        <w:t>des Abstandes zu identifizieren</w:t>
      </w:r>
      <w:r w:rsidRPr="00774B0A">
        <w:t xml:space="preserve">. Das Wort wird dann </w:t>
      </w:r>
      <w:r w:rsidR="00EB05F2">
        <w:t>mittels</w:t>
      </w:r>
      <w:r w:rsidR="00EB05F2" w:rsidRPr="00774B0A">
        <w:t xml:space="preserve"> </w:t>
      </w:r>
      <w:r w:rsidRPr="00774B0A">
        <w:t xml:space="preserve">einer mitgelieferten Datenbank </w:t>
      </w:r>
      <w:r w:rsidR="00EB05F2">
        <w:t>von</w:t>
      </w:r>
      <w:r w:rsidR="00EB05F2" w:rsidRPr="00774B0A">
        <w:t xml:space="preserve"> </w:t>
      </w:r>
      <w:r w:rsidRPr="00774B0A">
        <w:t>Wörtern in dieser Sprache verglichen.</w:t>
      </w:r>
    </w:p>
    <w:p w14:paraId="2F890B96" w14:textId="77777777" w:rsidR="00830317" w:rsidRPr="00774B0A" w:rsidRDefault="00830317" w:rsidP="00B624B1">
      <w:pPr>
        <w:pStyle w:val="Listenabsatz"/>
        <w:numPr>
          <w:ilvl w:val="0"/>
          <w:numId w:val="4"/>
        </w:numPr>
      </w:pPr>
      <w:r w:rsidRPr="00774B0A">
        <w:t>Falls einzelne Wörter nicht richtig gefunden werden, werden diese nochmals analysiert</w:t>
      </w:r>
    </w:p>
    <w:p w14:paraId="378E4518" w14:textId="77777777" w:rsidR="00830317" w:rsidRPr="00774B0A" w:rsidRDefault="00303299" w:rsidP="00334DFC">
      <w:r>
        <w:t>In den nachfolgenden Kapiteln wird der Algorithmus etwas genauer erklärt.</w:t>
      </w:r>
    </w:p>
    <w:p w14:paraId="67FD8E1F" w14:textId="5F7FC2C2" w:rsidR="00830317" w:rsidRPr="00334DFC" w:rsidRDefault="00830317" w:rsidP="00D44A03">
      <w:pPr>
        <w:pStyle w:val="untertitel2anhang"/>
        <w:ind w:left="709" w:hanging="142"/>
      </w:pPr>
      <w:bookmarkStart w:id="239" w:name="_Toc428718785"/>
      <w:bookmarkStart w:id="240" w:name="_Toc428735549"/>
      <w:r w:rsidRPr="00334DFC">
        <w:t>Linienfinder</w:t>
      </w:r>
      <w:r w:rsidR="00EB05F2" w:rsidRPr="00334DFC">
        <w:t>-</w:t>
      </w:r>
      <w:r w:rsidRPr="00334DFC">
        <w:t>Algorithmus</w:t>
      </w:r>
      <w:bookmarkEnd w:id="239"/>
      <w:bookmarkEnd w:id="240"/>
    </w:p>
    <w:p w14:paraId="05422464" w14:textId="77777777" w:rsidR="00830317" w:rsidRPr="00774B0A" w:rsidRDefault="00830317" w:rsidP="00334DFC">
      <w:r w:rsidRPr="00774B0A">
        <w:t>Dieser Algorithmus wurde so entworfen, dass auch abgeschrägte Linien gefunden und analysiert werden können. Ohne diese Funktion würde die Qualität der Bilder erheblich verschlechtert werden. Die Hauptteile von dem Prozess sind Blob Filterung und Linien</w:t>
      </w:r>
      <w:r w:rsidR="00EB05F2">
        <w:t>-</w:t>
      </w:r>
      <w:r w:rsidRPr="00774B0A">
        <w:t>Erstellung.</w:t>
      </w:r>
    </w:p>
    <w:p w14:paraId="557ABDBC" w14:textId="77777777" w:rsidR="00457587" w:rsidRDefault="00830317" w:rsidP="00334DFC">
      <w:r w:rsidRPr="00774B0A">
        <w:rPr>
          <w:noProof/>
          <w:lang w:eastAsia="de-CH"/>
        </w:rPr>
        <w:drawing>
          <wp:inline distT="0" distB="0" distL="0" distR="0" wp14:anchorId="28C31F95" wp14:editId="609F6547">
            <wp:extent cx="5057775" cy="622158"/>
            <wp:effectExtent l="0" t="0" r="0" b="698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57775" cy="622158"/>
                    </a:xfrm>
                    <a:prstGeom prst="rect">
                      <a:avLst/>
                    </a:prstGeom>
                    <a:noFill/>
                    <a:ln>
                      <a:noFill/>
                    </a:ln>
                  </pic:spPr>
                </pic:pic>
              </a:graphicData>
            </a:graphic>
          </wp:inline>
        </w:drawing>
      </w:r>
    </w:p>
    <w:p w14:paraId="60CDB1FB" w14:textId="16842C66" w:rsidR="00830317" w:rsidRDefault="00457587" w:rsidP="00334DFC">
      <w:pPr>
        <w:pStyle w:val="Beschriftung"/>
      </w:pPr>
      <w:bookmarkStart w:id="241" w:name="_Toc428717562"/>
      <w:r>
        <w:t xml:space="preserve">Abbildung </w:t>
      </w:r>
      <w:fldSimple w:instr=" SEQ Abbildung \* ARABIC ">
        <w:r w:rsidR="007C5A40">
          <w:rPr>
            <w:noProof/>
          </w:rPr>
          <w:t>17</w:t>
        </w:r>
      </w:fldSimple>
      <w:r>
        <w:t xml:space="preserve"> Tesseract Linenfinder</w:t>
      </w:r>
      <w:bookmarkEnd w:id="241"/>
      <w:r w:rsidR="00291BD0">
        <w:rPr>
          <w:rStyle w:val="Funotenzeichen"/>
        </w:rPr>
        <w:footnoteReference w:id="26"/>
      </w:r>
    </w:p>
    <w:p w14:paraId="4E31DE79" w14:textId="77777777" w:rsidR="00A17C9C" w:rsidRPr="00A17C9C" w:rsidRDefault="00A17C9C" w:rsidP="00A17C9C">
      <w:pPr>
        <w:rPr>
          <w:sz w:val="2"/>
        </w:rPr>
      </w:pPr>
    </w:p>
    <w:p w14:paraId="670861FA" w14:textId="77777777" w:rsidR="00291BD0" w:rsidRDefault="00291BD0">
      <w:r>
        <w:br w:type="page"/>
      </w:r>
    </w:p>
    <w:p w14:paraId="6A309E32" w14:textId="55DBA9A7" w:rsidR="00830317" w:rsidRPr="00774B0A" w:rsidRDefault="00303299" w:rsidP="00334DFC">
      <w:r>
        <w:lastRenderedPageBreak/>
        <w:t>Anschliessend wird ein Baseline gezogen, welche in der nachfolgender Grafik dargestellt wird.</w:t>
      </w:r>
    </w:p>
    <w:p w14:paraId="6631E6FD" w14:textId="77777777" w:rsidR="00457587" w:rsidRDefault="00830317" w:rsidP="00334DFC">
      <w:r w:rsidRPr="00774B0A">
        <w:rPr>
          <w:noProof/>
          <w:lang w:eastAsia="de-CH"/>
        </w:rPr>
        <w:drawing>
          <wp:inline distT="0" distB="0" distL="0" distR="0" wp14:anchorId="5DFD3FF0" wp14:editId="578AD0A6">
            <wp:extent cx="3267075" cy="877622"/>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63455" cy="876650"/>
                    </a:xfrm>
                    <a:prstGeom prst="rect">
                      <a:avLst/>
                    </a:prstGeom>
                    <a:noFill/>
                    <a:ln>
                      <a:noFill/>
                    </a:ln>
                  </pic:spPr>
                </pic:pic>
              </a:graphicData>
            </a:graphic>
          </wp:inline>
        </w:drawing>
      </w:r>
    </w:p>
    <w:p w14:paraId="2377574C" w14:textId="022AA570" w:rsidR="00830317" w:rsidRPr="00774B0A" w:rsidRDefault="00457587" w:rsidP="00334DFC">
      <w:pPr>
        <w:pStyle w:val="Beschriftung"/>
      </w:pPr>
      <w:bookmarkStart w:id="242" w:name="_Toc428717563"/>
      <w:r>
        <w:t xml:space="preserve">Abbildung </w:t>
      </w:r>
      <w:fldSimple w:instr=" SEQ Abbildung \* ARABIC ">
        <w:r w:rsidR="007C5A40">
          <w:rPr>
            <w:noProof/>
          </w:rPr>
          <w:t>18</w:t>
        </w:r>
      </w:fldSimple>
      <w:r>
        <w:t xml:space="preserve"> Tesseract Baseline</w:t>
      </w:r>
      <w:bookmarkEnd w:id="242"/>
      <w:r w:rsidR="00291BD0">
        <w:rPr>
          <w:rStyle w:val="Funotenzeichen"/>
        </w:rPr>
        <w:footnoteReference w:id="27"/>
      </w:r>
    </w:p>
    <w:p w14:paraId="345CBADA" w14:textId="651A69A3" w:rsidR="00830317" w:rsidRPr="006C66A7" w:rsidRDefault="00830317" w:rsidP="00D44A03">
      <w:pPr>
        <w:pStyle w:val="untertitel2anhang"/>
        <w:ind w:left="709" w:hanging="142"/>
      </w:pPr>
      <w:bookmarkStart w:id="243" w:name="_Toc428718786"/>
      <w:bookmarkStart w:id="244" w:name="_Toc428735550"/>
      <w:r w:rsidRPr="006C66A7">
        <w:t>Fixed Pitch Detection and Chopping</w:t>
      </w:r>
      <w:bookmarkEnd w:id="243"/>
      <w:bookmarkEnd w:id="244"/>
    </w:p>
    <w:p w14:paraId="64791888" w14:textId="77777777" w:rsidR="00830317" w:rsidRPr="00774B0A" w:rsidRDefault="00830317" w:rsidP="00334DFC">
      <w:r w:rsidRPr="00774B0A">
        <w:t>Pitch Detection </w:t>
      </w:r>
      <w:r w:rsidR="00303299">
        <w:t xml:space="preserve">ist das Erkennen vom </w:t>
      </w:r>
      <w:r w:rsidRPr="00774B0A">
        <w:t>Zeichenabstand</w:t>
      </w:r>
      <w:r w:rsidR="00303299">
        <w:t>, wobei „Chopping“ die Linie in einzelne Charakter unterteilt. Danach wird nach fixen Abständen gesucht. Dadurch kann die Linie in Wörter unterteilt werden. Sobald das abgeschlossen ist, werden die Wörter in einzelne Buchstaben unterteilt.</w:t>
      </w:r>
    </w:p>
    <w:p w14:paraId="14AF035C" w14:textId="77777777" w:rsidR="00457587" w:rsidRDefault="00830317" w:rsidP="00334DFC">
      <w:r w:rsidRPr="00774B0A">
        <w:rPr>
          <w:noProof/>
          <w:lang w:eastAsia="de-CH"/>
        </w:rPr>
        <w:drawing>
          <wp:inline distT="0" distB="0" distL="0" distR="0" wp14:anchorId="037350D1" wp14:editId="68837749">
            <wp:extent cx="4189228" cy="906115"/>
            <wp:effectExtent l="0" t="0" r="1905" b="889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19919" cy="912753"/>
                    </a:xfrm>
                    <a:prstGeom prst="rect">
                      <a:avLst/>
                    </a:prstGeom>
                    <a:noFill/>
                    <a:ln>
                      <a:noFill/>
                    </a:ln>
                  </pic:spPr>
                </pic:pic>
              </a:graphicData>
            </a:graphic>
          </wp:inline>
        </w:drawing>
      </w:r>
    </w:p>
    <w:p w14:paraId="19208DC2" w14:textId="6270F234" w:rsidR="00830317" w:rsidRPr="00774B0A" w:rsidRDefault="00457587" w:rsidP="00334DFC">
      <w:pPr>
        <w:pStyle w:val="Beschriftung"/>
      </w:pPr>
      <w:bookmarkStart w:id="245" w:name="_Toc428717564"/>
      <w:r>
        <w:t xml:space="preserve">Abbildung </w:t>
      </w:r>
      <w:fldSimple w:instr=" SEQ Abbildung \* ARABIC ">
        <w:r w:rsidR="007C5A40">
          <w:rPr>
            <w:noProof/>
          </w:rPr>
          <w:t>19</w:t>
        </w:r>
      </w:fldSimple>
      <w:r>
        <w:t xml:space="preserve"> Tesseract Charaktererkennung</w:t>
      </w:r>
      <w:bookmarkEnd w:id="245"/>
      <w:r w:rsidR="00291BD0">
        <w:rPr>
          <w:rStyle w:val="Funotenzeichen"/>
        </w:rPr>
        <w:footnoteReference w:id="28"/>
      </w:r>
    </w:p>
    <w:p w14:paraId="10EAFAD6" w14:textId="0F38905A" w:rsidR="00830317" w:rsidRPr="00774B0A" w:rsidRDefault="00830317" w:rsidP="00D44A03">
      <w:pPr>
        <w:pStyle w:val="untertitel2anhang"/>
        <w:ind w:left="709" w:hanging="142"/>
      </w:pPr>
      <w:bookmarkStart w:id="246" w:name="_Toc428718787"/>
      <w:bookmarkStart w:id="247" w:name="_Toc428735551"/>
      <w:r w:rsidRPr="00774B0A">
        <w:t>Problem</w:t>
      </w:r>
      <w:bookmarkEnd w:id="246"/>
      <w:bookmarkEnd w:id="247"/>
    </w:p>
    <w:p w14:paraId="21A58F6D" w14:textId="77777777" w:rsidR="00830317" w:rsidRPr="00774B0A" w:rsidRDefault="00303299" w:rsidP="00334DFC">
      <w:r>
        <w:t>Dabei treffen aber immer wieder bekannte Problem</w:t>
      </w:r>
      <w:r w:rsidR="00EB05F2">
        <w:t>e</w:t>
      </w:r>
      <w:r>
        <w:t xml:space="preserve">, wie </w:t>
      </w:r>
      <w:r w:rsidR="00EB05F2">
        <w:t xml:space="preserve">beispielsweise das </w:t>
      </w:r>
      <w:r>
        <w:t>Kerning „Überlappen“ auf.</w:t>
      </w:r>
    </w:p>
    <w:p w14:paraId="677C1E77" w14:textId="6EDCFE84" w:rsidR="00830317" w:rsidRDefault="00303299" w:rsidP="00D44A03">
      <w:pPr>
        <w:pStyle w:val="untertitel2anhang"/>
        <w:ind w:left="709" w:hanging="142"/>
      </w:pPr>
      <w:bookmarkStart w:id="248" w:name="_Toc428718788"/>
      <w:bookmarkStart w:id="249" w:name="_Toc428735552"/>
      <w:r>
        <w:t>Kerning Problem</w:t>
      </w:r>
      <w:bookmarkEnd w:id="248"/>
      <w:bookmarkEnd w:id="249"/>
    </w:p>
    <w:p w14:paraId="1FA99B37" w14:textId="77777777" w:rsidR="00303299" w:rsidRPr="00303299" w:rsidRDefault="00303299" w:rsidP="00334DFC">
      <w:r>
        <w:t xml:space="preserve">Das Kerning Problem ist die Abstandserkennung von Buchstaben eines Wortes, </w:t>
      </w:r>
      <w:r w:rsidR="00EB05F2">
        <w:t xml:space="preserve">die </w:t>
      </w:r>
      <w:r>
        <w:t>überlappen. In der nachfolgenden  zwei Grafiken wird das Problem beschrieben:</w:t>
      </w:r>
    </w:p>
    <w:p w14:paraId="48B45A9B" w14:textId="77777777" w:rsidR="00457587" w:rsidRDefault="00830317" w:rsidP="00334DFC">
      <w:r w:rsidRPr="00774B0A">
        <w:rPr>
          <w:noProof/>
          <w:lang w:eastAsia="de-CH"/>
        </w:rPr>
        <w:drawing>
          <wp:inline distT="0" distB="0" distL="0" distR="0" wp14:anchorId="0A2CE532" wp14:editId="77617884">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14:paraId="4A04CD0A" w14:textId="6B5448AE" w:rsidR="00830317" w:rsidRPr="00774B0A" w:rsidRDefault="00457587" w:rsidP="00334DFC">
      <w:pPr>
        <w:pStyle w:val="Beschriftung"/>
      </w:pPr>
      <w:bookmarkStart w:id="250" w:name="_Toc428717565"/>
      <w:r>
        <w:t xml:space="preserve">Abbildung </w:t>
      </w:r>
      <w:fldSimple w:instr=" SEQ Abbildung \* ARABIC ">
        <w:r w:rsidR="007C5A40">
          <w:rPr>
            <w:noProof/>
          </w:rPr>
          <w:t>20</w:t>
        </w:r>
      </w:fldSimple>
      <w:r>
        <w:t xml:space="preserve"> Tesseract Kerning</w:t>
      </w:r>
      <w:bookmarkEnd w:id="250"/>
      <w:r w:rsidR="00291BD0">
        <w:rPr>
          <w:rStyle w:val="Funotenzeichen"/>
        </w:rPr>
        <w:footnoteReference w:id="29"/>
      </w:r>
    </w:p>
    <w:p w14:paraId="2F863CA7" w14:textId="77777777" w:rsidR="00457587" w:rsidRDefault="00830317" w:rsidP="00334DFC">
      <w:r w:rsidRPr="00774B0A">
        <w:rPr>
          <w:noProof/>
          <w:lang w:eastAsia="de-CH"/>
        </w:rPr>
        <w:lastRenderedPageBreak/>
        <w:drawing>
          <wp:inline distT="0" distB="0" distL="0" distR="0" wp14:anchorId="7159597C" wp14:editId="0BCADBDE">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14:paraId="4BD19CFF" w14:textId="626C83BA" w:rsidR="00830317" w:rsidRPr="00774B0A" w:rsidRDefault="00457587" w:rsidP="00334DFC">
      <w:pPr>
        <w:pStyle w:val="Beschriftung"/>
      </w:pPr>
      <w:bookmarkStart w:id="251" w:name="_Toc428717566"/>
      <w:r>
        <w:t xml:space="preserve">Abbildung </w:t>
      </w:r>
      <w:fldSimple w:instr=" SEQ Abbildung \* ARABIC ">
        <w:r w:rsidR="007C5A40">
          <w:rPr>
            <w:noProof/>
          </w:rPr>
          <w:t>21</w:t>
        </w:r>
      </w:fldSimple>
      <w:r>
        <w:t xml:space="preserve"> Tesseract </w:t>
      </w:r>
      <w:r w:rsidR="0023552E">
        <w:t>Überlappung 1</w:t>
      </w:r>
      <w:bookmarkEnd w:id="251"/>
      <w:r w:rsidR="00291BD0">
        <w:rPr>
          <w:rStyle w:val="Funotenzeichen"/>
        </w:rPr>
        <w:footnoteReference w:id="30"/>
      </w:r>
    </w:p>
    <w:p w14:paraId="4380C3AB" w14:textId="77777777" w:rsidR="00830317" w:rsidRPr="00774B0A" w:rsidRDefault="00830317" w:rsidP="00334DFC">
      <w:r w:rsidRPr="00774B0A">
        <w:t>Zwischen „of“ und „financial“ besteht kein Abstand</w:t>
      </w:r>
      <w:r w:rsidR="00303299">
        <w:t>, welcher</w:t>
      </w:r>
      <w:r w:rsidRPr="00774B0A">
        <w:t xml:space="preserve"> zu diesem Zeitpunk als Fuzzy „unscharf“ bezeichnet und am Schluss nochmals mit einer zweiten Methode analysiert.</w:t>
      </w:r>
    </w:p>
    <w:p w14:paraId="3DDF5994" w14:textId="77777777" w:rsidR="00830317" w:rsidRPr="002F096A" w:rsidRDefault="00830317" w:rsidP="00334DFC">
      <w:pPr>
        <w:rPr>
          <w:b/>
        </w:rPr>
      </w:pPr>
      <w:r w:rsidRPr="002F096A">
        <w:rPr>
          <w:b/>
        </w:rPr>
        <w:t>2.</w:t>
      </w:r>
      <w:r w:rsidR="00EB05F2" w:rsidRPr="002F096A">
        <w:rPr>
          <w:b/>
        </w:rPr>
        <w:t xml:space="preserve"> </w:t>
      </w:r>
      <w:r w:rsidRPr="002F096A">
        <w:rPr>
          <w:b/>
        </w:rPr>
        <w:t>Methode:</w:t>
      </w:r>
    </w:p>
    <w:p w14:paraId="3C7C502B" w14:textId="77777777" w:rsidR="00830317" w:rsidRPr="00774B0A" w:rsidRDefault="00830317" w:rsidP="00334DFC">
      <w:r w:rsidRPr="00774B0A">
        <w:t xml:space="preserve">Es wird nicht mehr der Abstand von der einen Box zur anderen Box </w:t>
      </w:r>
      <w:r w:rsidR="00303299">
        <w:t>an</w:t>
      </w:r>
      <w:r w:rsidRPr="00774B0A">
        <w:t>geschaut, sondern es wird eine neue Box gemacht und zwar nur von der Baseline zur Medianline und danach dort der Abstand gemessen:</w:t>
      </w:r>
    </w:p>
    <w:p w14:paraId="081C4D74" w14:textId="77777777" w:rsidR="0023552E" w:rsidRDefault="00830317" w:rsidP="00334DFC">
      <w:r w:rsidRPr="00774B0A">
        <w:rPr>
          <w:noProof/>
          <w:lang w:eastAsia="de-CH"/>
        </w:rPr>
        <w:drawing>
          <wp:inline distT="0" distB="0" distL="0" distR="0" wp14:anchorId="006183D5" wp14:editId="380B2DFD">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14:paraId="40D407B9" w14:textId="052227A7" w:rsidR="00830317" w:rsidRDefault="0023552E" w:rsidP="00334DFC">
      <w:pPr>
        <w:pStyle w:val="Beschriftung"/>
      </w:pPr>
      <w:bookmarkStart w:id="252" w:name="_Toc428717567"/>
      <w:r>
        <w:t xml:space="preserve">Abbildung </w:t>
      </w:r>
      <w:fldSimple w:instr=" SEQ Abbildung \* ARABIC ">
        <w:r w:rsidR="007C5A40">
          <w:rPr>
            <w:noProof/>
          </w:rPr>
          <w:t>22</w:t>
        </w:r>
      </w:fldSimple>
      <w:r>
        <w:t xml:space="preserve"> Tesseract Überlappung 2</w:t>
      </w:r>
      <w:bookmarkEnd w:id="252"/>
      <w:r w:rsidR="00291BD0">
        <w:rPr>
          <w:rStyle w:val="Funotenzeichen"/>
        </w:rPr>
        <w:footnoteReference w:id="31"/>
      </w:r>
    </w:p>
    <w:p w14:paraId="213920F8" w14:textId="77777777" w:rsidR="00303299" w:rsidRDefault="00303299" w:rsidP="00334DFC">
      <w:r>
        <w:t>Somit können diese Buchstaben separiert werden.</w:t>
      </w:r>
    </w:p>
    <w:p w14:paraId="27B29EFD" w14:textId="77777777" w:rsidR="00830317" w:rsidRDefault="00830317" w:rsidP="00D44A03">
      <w:pPr>
        <w:pStyle w:val="untertitel2anhang"/>
        <w:ind w:left="709" w:hanging="142"/>
      </w:pPr>
      <w:bookmarkStart w:id="253" w:name="_Toc428718789"/>
      <w:bookmarkStart w:id="254" w:name="_Toc428735553"/>
      <w:r w:rsidRPr="00774B0A">
        <w:t>Wort</w:t>
      </w:r>
      <w:r w:rsidR="00EB05F2">
        <w:t>erkennung</w:t>
      </w:r>
      <w:bookmarkEnd w:id="253"/>
      <w:bookmarkEnd w:id="254"/>
    </w:p>
    <w:p w14:paraId="0A8A2209" w14:textId="77777777" w:rsidR="00343503" w:rsidRPr="00002230" w:rsidRDefault="00DC2F4B" w:rsidP="00334DFC">
      <w:r>
        <w:t xml:space="preserve">Die analysierten </w:t>
      </w:r>
      <w:r w:rsidR="00F710FE">
        <w:t>Wörter</w:t>
      </w:r>
      <w:r>
        <w:t xml:space="preserve"> werden danach anhand </w:t>
      </w:r>
      <w:r w:rsidR="00F710FE">
        <w:t>„</w:t>
      </w:r>
      <w:r>
        <w:t>Liguistic Analyis</w:t>
      </w:r>
      <w:r w:rsidR="00F710FE">
        <w:t>“</w:t>
      </w:r>
      <w:r>
        <w:t xml:space="preserve"> analysiert.</w:t>
      </w:r>
      <w:r w:rsidR="00F710FE">
        <w:t xml:space="preserve"> Das heisst sie werden gegen Wörter in Wörterbücher, gegen numerischen Wörter, gegen Grossbuchstabenwörtern und gegen Keinbuchstabenwörtern verglichen. Das Wort mit der kleinsten Abweichung gegenüber allen, wird dann als Wort verwendet.</w:t>
      </w:r>
      <w:r w:rsidR="007A23E9">
        <w:t xml:space="preserve"> </w:t>
      </w:r>
    </w:p>
    <w:sectPr w:rsidR="00343503" w:rsidRPr="00002230" w:rsidSect="005E5453">
      <w:footerReference w:type="default" r:id="rId45"/>
      <w:type w:val="continuous"/>
      <w:pgSz w:w="11906" w:h="16838"/>
      <w:pgMar w:top="1418" w:right="1418" w:bottom="1304"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4263CE" w14:textId="77777777" w:rsidR="00D81682" w:rsidRDefault="00D81682" w:rsidP="00334DFC">
      <w:r>
        <w:separator/>
      </w:r>
    </w:p>
  </w:endnote>
  <w:endnote w:type="continuationSeparator" w:id="0">
    <w:p w14:paraId="4798539E" w14:textId="77777777" w:rsidR="00D81682" w:rsidRDefault="00D81682" w:rsidP="00334D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1775271"/>
      <w:docPartObj>
        <w:docPartGallery w:val="Page Numbers (Bottom of Page)"/>
        <w:docPartUnique/>
      </w:docPartObj>
    </w:sdtPr>
    <w:sdtEndPr/>
    <w:sdtContent>
      <w:p w14:paraId="1F911865" w14:textId="77777777" w:rsidR="0038040C" w:rsidRDefault="0038040C" w:rsidP="00BF054E">
        <w:pPr>
          <w:pStyle w:val="Fuzeile"/>
          <w:pBdr>
            <w:top w:val="single" w:sz="4" w:space="6" w:color="auto"/>
          </w:pBdr>
          <w:jc w:val="right"/>
        </w:pPr>
        <w:r>
          <w:fldChar w:fldCharType="begin"/>
        </w:r>
        <w:r>
          <w:instrText xml:space="preserve"> PAGE  \* ROMAN  \* MERGEFORMAT </w:instrText>
        </w:r>
        <w:r>
          <w:fldChar w:fldCharType="separate"/>
        </w:r>
        <w:r w:rsidR="007C5A40" w:rsidRPr="007C5A40">
          <w:rPr>
            <w:noProof/>
            <w:sz w:val="20"/>
            <w:szCs w:val="20"/>
          </w:rPr>
          <w:t>VI</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0"/>
        <w:szCs w:val="20"/>
      </w:rPr>
      <w:id w:val="-550460121"/>
      <w:docPartObj>
        <w:docPartGallery w:val="Page Numbers (Bottom of Page)"/>
        <w:docPartUnique/>
      </w:docPartObj>
    </w:sdtPr>
    <w:sdtEndPr/>
    <w:sdtContent>
      <w:sdt>
        <w:sdtPr>
          <w:rPr>
            <w:sz w:val="20"/>
            <w:szCs w:val="20"/>
          </w:rPr>
          <w:id w:val="976187529"/>
          <w:docPartObj>
            <w:docPartGallery w:val="Page Numbers (Top of Page)"/>
            <w:docPartUnique/>
          </w:docPartObj>
        </w:sdtPr>
        <w:sdtEndPr/>
        <w:sdtContent>
          <w:p w14:paraId="161234F0" w14:textId="77777777" w:rsidR="0038040C" w:rsidRPr="00BF054E" w:rsidRDefault="0038040C" w:rsidP="005B3F53">
            <w:pPr>
              <w:pStyle w:val="Fuzeile"/>
              <w:pBdr>
                <w:top w:val="single" w:sz="4" w:space="6" w:color="auto"/>
              </w:pBdr>
              <w:jc w:val="right"/>
              <w:rPr>
                <w:sz w:val="20"/>
                <w:szCs w:val="20"/>
              </w:rPr>
            </w:pPr>
            <w:r w:rsidRPr="00BF054E">
              <w:rPr>
                <w:bCs/>
                <w:sz w:val="20"/>
                <w:szCs w:val="20"/>
              </w:rPr>
              <w:fldChar w:fldCharType="begin"/>
            </w:r>
            <w:r w:rsidRPr="00BF054E">
              <w:rPr>
                <w:bCs/>
                <w:sz w:val="20"/>
                <w:szCs w:val="20"/>
              </w:rPr>
              <w:instrText>PAGE</w:instrText>
            </w:r>
            <w:r w:rsidRPr="00BF054E">
              <w:rPr>
                <w:bCs/>
                <w:sz w:val="20"/>
                <w:szCs w:val="20"/>
              </w:rPr>
              <w:fldChar w:fldCharType="separate"/>
            </w:r>
            <w:r w:rsidR="007C5A40">
              <w:rPr>
                <w:bCs/>
                <w:noProof/>
                <w:sz w:val="20"/>
                <w:szCs w:val="20"/>
              </w:rPr>
              <w:t>14</w:t>
            </w:r>
            <w:r w:rsidRPr="00BF054E">
              <w:rPr>
                <w:bCs/>
                <w:sz w:val="20"/>
                <w:szCs w:val="20"/>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A784DF" w14:textId="77777777" w:rsidR="00D81682" w:rsidRDefault="00D81682" w:rsidP="00334DFC">
      <w:r>
        <w:separator/>
      </w:r>
    </w:p>
  </w:footnote>
  <w:footnote w:type="continuationSeparator" w:id="0">
    <w:p w14:paraId="79490051" w14:textId="77777777" w:rsidR="00D81682" w:rsidRDefault="00D81682" w:rsidP="00334DFC">
      <w:r>
        <w:continuationSeparator/>
      </w:r>
    </w:p>
  </w:footnote>
  <w:footnote w:id="1">
    <w:p w14:paraId="0CAEEFE9" w14:textId="77777777" w:rsidR="0038040C" w:rsidRPr="0094448B" w:rsidRDefault="0038040C" w:rsidP="00334DFC">
      <w:pPr>
        <w:pStyle w:val="Funotentext"/>
        <w:rPr>
          <w:lang w:val="en-US"/>
        </w:rPr>
      </w:pPr>
      <w:r>
        <w:rPr>
          <w:rStyle w:val="Funotenzeichen"/>
        </w:rPr>
        <w:footnoteRef/>
      </w:r>
      <w:r w:rsidRPr="0094448B">
        <w:rPr>
          <w:lang w:val="en-US"/>
        </w:rPr>
        <w:t xml:space="preserve"> FINMA (2015).</w:t>
      </w:r>
    </w:p>
    <w:p w14:paraId="3475EE4A" w14:textId="77777777" w:rsidR="0038040C" w:rsidRPr="0094448B" w:rsidRDefault="0038040C" w:rsidP="00334DFC">
      <w:pPr>
        <w:pStyle w:val="Funotentext"/>
        <w:rPr>
          <w:lang w:val="en-US"/>
        </w:rPr>
      </w:pPr>
    </w:p>
  </w:footnote>
  <w:footnote w:id="2">
    <w:p w14:paraId="210755DD" w14:textId="77777777" w:rsidR="0038040C" w:rsidRPr="0094448B" w:rsidRDefault="0038040C">
      <w:pPr>
        <w:pStyle w:val="Funotentext"/>
        <w:rPr>
          <w:lang w:val="en-US"/>
        </w:rPr>
      </w:pPr>
      <w:r>
        <w:rPr>
          <w:rStyle w:val="Funotenzeichen"/>
        </w:rPr>
        <w:footnoteRef/>
      </w:r>
      <w:r w:rsidRPr="0094448B">
        <w:rPr>
          <w:lang w:val="en-US"/>
        </w:rPr>
        <w:t xml:space="preserve"> FINMA (2015).</w:t>
      </w:r>
    </w:p>
  </w:footnote>
  <w:footnote w:id="3">
    <w:p w14:paraId="18BA3DCA" w14:textId="21477B3B" w:rsidR="0038040C" w:rsidRPr="0094448B" w:rsidRDefault="0038040C">
      <w:pPr>
        <w:pStyle w:val="Funotentext"/>
        <w:rPr>
          <w:lang w:val="en-US"/>
        </w:rPr>
      </w:pPr>
      <w:r w:rsidRPr="00FA2415">
        <w:rPr>
          <w:rStyle w:val="Funotenzeichen"/>
        </w:rPr>
        <w:footnoteRef/>
      </w:r>
      <w:r w:rsidRPr="0094448B">
        <w:rPr>
          <w:lang w:val="en-US"/>
        </w:rPr>
        <w:t xml:space="preserve"> Microsoft Developer Network (MSDN), 2007b. Microsoft, 2015b</w:t>
      </w:r>
    </w:p>
  </w:footnote>
  <w:footnote w:id="4">
    <w:p w14:paraId="653C80CC" w14:textId="4F74AADD" w:rsidR="0038040C" w:rsidRPr="0094448B" w:rsidRDefault="0038040C">
      <w:pPr>
        <w:pStyle w:val="Funotentext"/>
        <w:rPr>
          <w:lang w:val="en-US"/>
        </w:rPr>
      </w:pPr>
      <w:r w:rsidRPr="00FA2415">
        <w:rPr>
          <w:rStyle w:val="Funotenzeichen"/>
        </w:rPr>
        <w:footnoteRef/>
      </w:r>
      <w:r w:rsidRPr="0094448B">
        <w:rPr>
          <w:lang w:val="en-US"/>
        </w:rPr>
        <w:t xml:space="preserve"> </w:t>
      </w:r>
      <w:r w:rsidRPr="00FA2415">
        <w:rPr>
          <w:lang w:val="en-US"/>
        </w:rPr>
        <w:t>Microsoft Developer Network (MSDN, 2015a).</w:t>
      </w:r>
    </w:p>
  </w:footnote>
  <w:footnote w:id="5">
    <w:p w14:paraId="022440CB" w14:textId="2CF01F95" w:rsidR="0038040C" w:rsidRPr="0094448B" w:rsidRDefault="0038040C">
      <w:pPr>
        <w:pStyle w:val="Funotentext"/>
        <w:rPr>
          <w:lang w:val="en-US"/>
        </w:rPr>
      </w:pPr>
      <w:r>
        <w:rPr>
          <w:rStyle w:val="Funotenzeichen"/>
        </w:rPr>
        <w:footnoteRef/>
      </w:r>
      <w:r w:rsidRPr="0094448B">
        <w:rPr>
          <w:lang w:val="en-US"/>
        </w:rPr>
        <w:t xml:space="preserve"> Oracle, 2015, Single Sign-On Application Developer's Guide (2015)</w:t>
      </w:r>
    </w:p>
  </w:footnote>
  <w:footnote w:id="6">
    <w:p w14:paraId="4A5C5196" w14:textId="77777777" w:rsidR="0038040C" w:rsidRPr="00A95038" w:rsidRDefault="0038040C" w:rsidP="00A95038">
      <w:pPr>
        <w:pStyle w:val="Funotentext"/>
        <w:rPr>
          <w:lang w:val="en-US"/>
        </w:rPr>
      </w:pPr>
      <w:r>
        <w:rPr>
          <w:rStyle w:val="Funotenzeichen"/>
        </w:rPr>
        <w:footnoteRef/>
      </w:r>
      <w:r w:rsidRPr="00A95038">
        <w:rPr>
          <w:lang w:val="en-US"/>
        </w:rPr>
        <w:t xml:space="preserve"> </w:t>
      </w:r>
      <w:r w:rsidRPr="0098628A">
        <w:rPr>
          <w:lang w:val="en-US"/>
        </w:rPr>
        <w:t>The Institute of Electrical and Electronics Engineers</w:t>
      </w:r>
      <w:r>
        <w:rPr>
          <w:lang w:val="en-US"/>
        </w:rPr>
        <w:t xml:space="preserve"> (IEEE, 1998</w:t>
      </w:r>
      <w:r w:rsidRPr="00A95038">
        <w:rPr>
          <w:lang w:val="en-US"/>
        </w:rPr>
        <w:t xml:space="preserve">). </w:t>
      </w:r>
    </w:p>
  </w:footnote>
  <w:footnote w:id="7">
    <w:p w14:paraId="398EA641" w14:textId="77777777" w:rsidR="0038040C" w:rsidRPr="00FA2415" w:rsidRDefault="0038040C" w:rsidP="00A95038">
      <w:pPr>
        <w:pStyle w:val="Funotentext"/>
        <w:rPr>
          <w:lang w:val="en-US"/>
        </w:rPr>
      </w:pPr>
      <w:r>
        <w:rPr>
          <w:rStyle w:val="Funotenzeichen"/>
        </w:rPr>
        <w:footnoteRef/>
      </w:r>
      <w:r w:rsidRPr="00FA2415">
        <w:rPr>
          <w:lang w:val="en-US"/>
        </w:rPr>
        <w:t xml:space="preserve"> Wikipedia (2015). </w:t>
      </w:r>
    </w:p>
  </w:footnote>
  <w:footnote w:id="8">
    <w:p w14:paraId="5A0D5624" w14:textId="77777777" w:rsidR="0038040C" w:rsidRPr="00D5242F" w:rsidRDefault="0038040C">
      <w:pPr>
        <w:pStyle w:val="Funotentext"/>
        <w:rPr>
          <w:lang w:val="en-US"/>
        </w:rPr>
      </w:pPr>
      <w:r>
        <w:rPr>
          <w:rStyle w:val="Funotenzeichen"/>
        </w:rPr>
        <w:footnoteRef/>
      </w:r>
      <w:r w:rsidRPr="00D5242F">
        <w:rPr>
          <w:lang w:val="en-US"/>
        </w:rPr>
        <w:t xml:space="preserve"> </w:t>
      </w:r>
      <w:r>
        <w:rPr>
          <w:lang w:val="en-US"/>
        </w:rPr>
        <w:t>Microsoft (2015a).</w:t>
      </w:r>
    </w:p>
  </w:footnote>
  <w:footnote w:id="9">
    <w:p w14:paraId="4CAE97E4" w14:textId="77777777" w:rsidR="0038040C" w:rsidRPr="00A95038" w:rsidRDefault="0038040C" w:rsidP="00A95038">
      <w:pPr>
        <w:tabs>
          <w:tab w:val="left" w:pos="284"/>
        </w:tabs>
        <w:spacing w:after="120"/>
        <w:ind w:left="284" w:hanging="284"/>
        <w:rPr>
          <w:lang w:val="en-US"/>
        </w:rPr>
      </w:pPr>
      <w:r>
        <w:rPr>
          <w:rStyle w:val="Funotenzeichen"/>
        </w:rPr>
        <w:footnoteRef/>
      </w:r>
      <w:r w:rsidRPr="00A95038">
        <w:rPr>
          <w:lang w:val="en-US"/>
        </w:rPr>
        <w:t xml:space="preserve"> </w:t>
      </w:r>
      <w:r w:rsidRPr="00191CF2">
        <w:rPr>
          <w:lang w:val="en-US"/>
        </w:rPr>
        <w:t>Microsoft Developer Network (MSDN</w:t>
      </w:r>
      <w:r>
        <w:rPr>
          <w:lang w:val="en-US"/>
        </w:rPr>
        <w:t>, 2015b).</w:t>
      </w:r>
    </w:p>
  </w:footnote>
  <w:footnote w:id="10">
    <w:p w14:paraId="6105E67C" w14:textId="77777777" w:rsidR="0038040C" w:rsidRPr="00C92FCD" w:rsidRDefault="0038040C" w:rsidP="00C92FCD">
      <w:pPr>
        <w:tabs>
          <w:tab w:val="left" w:pos="284"/>
        </w:tabs>
        <w:spacing w:after="120"/>
        <w:ind w:left="284" w:hanging="284"/>
        <w:rPr>
          <w:lang w:val="en-US"/>
        </w:rPr>
      </w:pPr>
      <w:r>
        <w:rPr>
          <w:rStyle w:val="Funotenzeichen"/>
        </w:rPr>
        <w:footnoteRef/>
      </w:r>
      <w:r w:rsidRPr="00C92FCD">
        <w:rPr>
          <w:lang w:val="en-US"/>
        </w:rPr>
        <w:t xml:space="preserve"> </w:t>
      </w:r>
      <w:r w:rsidRPr="00191CF2">
        <w:rPr>
          <w:lang w:val="en-US"/>
        </w:rPr>
        <w:t>Microsoft Developer Network (MSDN</w:t>
      </w:r>
      <w:r>
        <w:rPr>
          <w:lang w:val="en-US"/>
        </w:rPr>
        <w:t>, 2015b).</w:t>
      </w:r>
    </w:p>
  </w:footnote>
  <w:footnote w:id="11">
    <w:p w14:paraId="3DD9F0BD" w14:textId="77777777" w:rsidR="0038040C" w:rsidRPr="0094448B" w:rsidRDefault="0038040C">
      <w:pPr>
        <w:pStyle w:val="Funotentext"/>
        <w:rPr>
          <w:lang w:val="en-US"/>
        </w:rPr>
      </w:pPr>
      <w:r>
        <w:rPr>
          <w:rStyle w:val="Funotenzeichen"/>
        </w:rPr>
        <w:footnoteRef/>
      </w:r>
      <w:r w:rsidRPr="0094448B">
        <w:rPr>
          <w:lang w:val="en-US"/>
        </w:rPr>
        <w:t xml:space="preserve"> Microsoft (2015b). </w:t>
      </w:r>
    </w:p>
  </w:footnote>
  <w:footnote w:id="12">
    <w:p w14:paraId="6CF56830" w14:textId="0BAC7A93" w:rsidR="0038040C" w:rsidRPr="0094448B" w:rsidRDefault="0038040C" w:rsidP="00C92FCD">
      <w:pPr>
        <w:pStyle w:val="Funotentext"/>
        <w:rPr>
          <w:lang w:val="en-US"/>
        </w:rPr>
      </w:pPr>
      <w:r>
        <w:rPr>
          <w:rStyle w:val="Funotenzeichen"/>
        </w:rPr>
        <w:footnoteRef/>
      </w:r>
      <w:r w:rsidRPr="0094448B">
        <w:rPr>
          <w:lang w:val="en-US"/>
        </w:rPr>
        <w:t xml:space="preserve"> </w:t>
      </w:r>
      <w:r w:rsidRPr="00191CF2">
        <w:rPr>
          <w:lang w:val="en-US"/>
        </w:rPr>
        <w:t>Microsoft Developer Network (MSDN</w:t>
      </w:r>
      <w:r>
        <w:rPr>
          <w:lang w:val="en-US"/>
        </w:rPr>
        <w:t>, 2015b).</w:t>
      </w:r>
    </w:p>
  </w:footnote>
  <w:footnote w:id="13">
    <w:p w14:paraId="4F25F198" w14:textId="683EE58A" w:rsidR="0038040C" w:rsidRPr="0094448B" w:rsidRDefault="0038040C" w:rsidP="00C92FCD">
      <w:pPr>
        <w:pStyle w:val="Funotentext"/>
        <w:rPr>
          <w:lang w:val="en-US"/>
        </w:rPr>
      </w:pPr>
      <w:r>
        <w:rPr>
          <w:rStyle w:val="Funotenzeichen"/>
        </w:rPr>
        <w:footnoteRef/>
      </w:r>
      <w:r w:rsidRPr="0094448B">
        <w:rPr>
          <w:lang w:val="en-US"/>
        </w:rPr>
        <w:t xml:space="preserve"> Microsoft Developer Network (MSDN, 2015c).</w:t>
      </w:r>
    </w:p>
  </w:footnote>
  <w:footnote w:id="14">
    <w:p w14:paraId="42321847" w14:textId="0D8E659E" w:rsidR="0038040C" w:rsidRPr="0094448B" w:rsidRDefault="0038040C">
      <w:pPr>
        <w:pStyle w:val="Funotentext"/>
        <w:rPr>
          <w:lang w:val="en-US"/>
        </w:rPr>
      </w:pPr>
      <w:r>
        <w:rPr>
          <w:rStyle w:val="Funotenzeichen"/>
        </w:rPr>
        <w:footnoteRef/>
      </w:r>
      <w:r w:rsidRPr="0094448B">
        <w:rPr>
          <w:lang w:val="en-US"/>
        </w:rPr>
        <w:t xml:space="preserve"> Microsoft Developer Network (MSDN, 2015c).</w:t>
      </w:r>
    </w:p>
  </w:footnote>
  <w:footnote w:id="15">
    <w:p w14:paraId="7D901FAF" w14:textId="5E63A793" w:rsidR="0038040C" w:rsidRPr="0094448B" w:rsidRDefault="0038040C" w:rsidP="008E31ED">
      <w:pPr>
        <w:pStyle w:val="Funotentext"/>
        <w:jc w:val="both"/>
        <w:rPr>
          <w:lang w:val="en-US"/>
        </w:rPr>
      </w:pPr>
      <w:r>
        <w:rPr>
          <w:rStyle w:val="Funotenzeichen"/>
        </w:rPr>
        <w:footnoteRef/>
      </w:r>
      <w:r w:rsidRPr="0094448B">
        <w:rPr>
          <w:lang w:val="en-US"/>
        </w:rPr>
        <w:t xml:space="preserve"> Microsoft Developer Network (MSDN, 2015d)</w:t>
      </w:r>
    </w:p>
  </w:footnote>
  <w:footnote w:id="16">
    <w:p w14:paraId="1D1C7FC7" w14:textId="5506B3C0"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7">
    <w:p w14:paraId="27AF562B" w14:textId="44C1C9F8"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8">
    <w:p w14:paraId="2AC7CE02" w14:textId="63A60378"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9">
    <w:p w14:paraId="319C1214" w14:textId="4E0283B1"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20">
    <w:p w14:paraId="43269615" w14:textId="77777777" w:rsidR="0038040C" w:rsidRPr="0094448B" w:rsidRDefault="0038040C" w:rsidP="00334DFC">
      <w:pPr>
        <w:pStyle w:val="Funotentext"/>
        <w:rPr>
          <w:lang w:val="en-US"/>
        </w:rPr>
      </w:pPr>
      <w:r>
        <w:rPr>
          <w:rStyle w:val="Funotenzeichen"/>
        </w:rPr>
        <w:footnoteRef/>
      </w:r>
      <w:r w:rsidRPr="0094448B">
        <w:rPr>
          <w:lang w:val="en-US"/>
        </w:rPr>
        <w:t xml:space="preserve"> Microsoft Developer Network (MSDN, 2015a).</w:t>
      </w:r>
    </w:p>
  </w:footnote>
  <w:footnote w:id="21">
    <w:p w14:paraId="086E648F" w14:textId="77777777" w:rsidR="0038040C" w:rsidRPr="00C92FCD" w:rsidRDefault="0038040C" w:rsidP="00334DFC">
      <w:pPr>
        <w:pStyle w:val="Funotentext"/>
        <w:rPr>
          <w:lang w:val="en-US"/>
        </w:rPr>
      </w:pPr>
      <w:r>
        <w:rPr>
          <w:rStyle w:val="Funotenzeichen"/>
        </w:rPr>
        <w:footnoteRef/>
      </w:r>
      <w:r w:rsidRPr="00C92FCD">
        <w:rPr>
          <w:lang w:val="en-US"/>
        </w:rPr>
        <w:t xml:space="preserve"> Microsoft Developer Network (MSDN, 2015a).</w:t>
      </w:r>
    </w:p>
  </w:footnote>
  <w:footnote w:id="22">
    <w:p w14:paraId="41B2C17F" w14:textId="77777777" w:rsidR="0038040C" w:rsidRPr="00C92FCD" w:rsidRDefault="0038040C" w:rsidP="00334DFC">
      <w:pPr>
        <w:pStyle w:val="Funotentext"/>
        <w:rPr>
          <w:lang w:val="en-US"/>
        </w:rPr>
      </w:pPr>
      <w:r>
        <w:rPr>
          <w:rStyle w:val="Funotenzeichen"/>
        </w:rPr>
        <w:footnoteRef/>
      </w:r>
      <w:r w:rsidRPr="00C92FCD">
        <w:rPr>
          <w:lang w:val="en-US"/>
        </w:rPr>
        <w:t xml:space="preserve"> Microsoft Developer Network (MSDN, 2015a).</w:t>
      </w:r>
    </w:p>
  </w:footnote>
  <w:footnote w:id="23">
    <w:p w14:paraId="6CDC23DA" w14:textId="77777777" w:rsidR="0038040C" w:rsidRPr="00C92FCD" w:rsidRDefault="0038040C">
      <w:pPr>
        <w:pStyle w:val="Funotentext"/>
        <w:rPr>
          <w:lang w:val="en-US"/>
        </w:rPr>
      </w:pPr>
      <w:r>
        <w:rPr>
          <w:rStyle w:val="Funotenzeichen"/>
        </w:rPr>
        <w:footnoteRef/>
      </w:r>
      <w:r w:rsidRPr="00C92FCD">
        <w:rPr>
          <w:lang w:val="en-US"/>
        </w:rPr>
        <w:t xml:space="preserve"> Microsoft Developer Network (MSDN, 2015a).</w:t>
      </w:r>
    </w:p>
  </w:footnote>
  <w:footnote w:id="24">
    <w:p w14:paraId="40FEC771" w14:textId="77777777" w:rsidR="0038040C" w:rsidRPr="009009E2" w:rsidRDefault="0038040C">
      <w:pPr>
        <w:pStyle w:val="Funotentext"/>
        <w:rPr>
          <w:lang w:val="fr-CH"/>
        </w:rPr>
      </w:pPr>
      <w:r>
        <w:rPr>
          <w:rStyle w:val="Funotenzeichen"/>
        </w:rPr>
        <w:footnoteRef/>
      </w:r>
      <w:r w:rsidRPr="009009E2">
        <w:rPr>
          <w:lang w:val="fr-CH"/>
        </w:rPr>
        <w:t xml:space="preserve"> GOCR (2013).</w:t>
      </w:r>
    </w:p>
  </w:footnote>
  <w:footnote w:id="25">
    <w:p w14:paraId="54B52433" w14:textId="07970821" w:rsidR="0038040C" w:rsidRPr="009009E2" w:rsidRDefault="0038040C">
      <w:pPr>
        <w:pStyle w:val="Funotentext"/>
        <w:rPr>
          <w:lang w:val="fr-CH"/>
        </w:rPr>
      </w:pPr>
      <w:r>
        <w:rPr>
          <w:rStyle w:val="Funotenzeichen"/>
        </w:rPr>
        <w:footnoteRef/>
      </w:r>
      <w:r w:rsidRPr="009009E2">
        <w:rPr>
          <w:lang w:val="fr-CH"/>
        </w:rPr>
        <w:t xml:space="preserve"> </w:t>
      </w:r>
      <w:r w:rsidRPr="0094448B">
        <w:rPr>
          <w:lang w:val="fr-CH"/>
        </w:rPr>
        <w:t>Google, Tesseract3 (2014)</w:t>
      </w:r>
    </w:p>
  </w:footnote>
  <w:footnote w:id="26">
    <w:p w14:paraId="0275A60B" w14:textId="5B232BD4"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7">
    <w:p w14:paraId="766FAB24" w14:textId="6A3270A8"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8">
    <w:p w14:paraId="170E08B9" w14:textId="4BF591A1"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9">
    <w:p w14:paraId="132379CC" w14:textId="77777777" w:rsidR="0038040C" w:rsidRPr="003C337C" w:rsidRDefault="0038040C">
      <w:pPr>
        <w:pStyle w:val="Funotentext"/>
        <w:rPr>
          <w:lang w:val="en-US"/>
        </w:rPr>
      </w:pPr>
      <w:r>
        <w:rPr>
          <w:rStyle w:val="Funotenzeichen"/>
        </w:rPr>
        <w:footnoteRef/>
      </w:r>
      <w:r w:rsidRPr="003C337C">
        <w:rPr>
          <w:lang w:val="en-US"/>
        </w:rPr>
        <w:t xml:space="preserve"> Wikipedia (2015b). </w:t>
      </w:r>
    </w:p>
  </w:footnote>
  <w:footnote w:id="30">
    <w:p w14:paraId="53044440" w14:textId="6682FE70" w:rsidR="0038040C" w:rsidRPr="003C337C" w:rsidRDefault="0038040C">
      <w:pPr>
        <w:pStyle w:val="Funotentext"/>
        <w:rPr>
          <w:lang w:val="en-US"/>
        </w:rPr>
      </w:pPr>
      <w:r>
        <w:rPr>
          <w:rStyle w:val="Funotenzeichen"/>
        </w:rPr>
        <w:footnoteRef/>
      </w:r>
      <w:r w:rsidRPr="003C337C">
        <w:rPr>
          <w:lang w:val="en-US"/>
        </w:rPr>
        <w:t xml:space="preserve"> </w:t>
      </w:r>
      <w:r w:rsidR="003C337C">
        <w:rPr>
          <w:lang w:val="en-US"/>
        </w:rPr>
        <w:t>Smith Ray</w:t>
      </w:r>
      <w:r w:rsidR="003C337C" w:rsidRPr="00191CF2">
        <w:rPr>
          <w:lang w:val="en-US"/>
        </w:rPr>
        <w:t xml:space="preserve">, </w:t>
      </w:r>
      <w:r w:rsidR="003C337C">
        <w:rPr>
          <w:lang w:val="en-US"/>
        </w:rPr>
        <w:t>(</w:t>
      </w:r>
      <w:r w:rsidR="003C337C" w:rsidRPr="00191CF2">
        <w:rPr>
          <w:lang w:val="en-US"/>
        </w:rPr>
        <w:t>2007</w:t>
      </w:r>
      <w:r w:rsidR="003C337C">
        <w:rPr>
          <w:lang w:val="en-US"/>
        </w:rPr>
        <w:t>)</w:t>
      </w:r>
    </w:p>
  </w:footnote>
  <w:footnote w:id="31">
    <w:p w14:paraId="65BB2D7B" w14:textId="0FE00E40" w:rsidR="0038040C" w:rsidRPr="003C337C" w:rsidRDefault="0038040C">
      <w:pPr>
        <w:pStyle w:val="Funotentext"/>
        <w:rPr>
          <w:lang w:val="en-US"/>
        </w:rPr>
      </w:pPr>
      <w:r>
        <w:rPr>
          <w:rStyle w:val="Funotenzeichen"/>
        </w:rPr>
        <w:footnoteRef/>
      </w:r>
      <w:r w:rsidRPr="003C337C">
        <w:rPr>
          <w:lang w:val="en-US"/>
        </w:rPr>
        <w:t xml:space="preserve"> </w:t>
      </w:r>
      <w:r w:rsidR="003C337C">
        <w:rPr>
          <w:lang w:val="en-US"/>
        </w:rPr>
        <w:t>Smith Ray</w:t>
      </w:r>
      <w:r w:rsidR="003C337C" w:rsidRPr="00191CF2">
        <w:rPr>
          <w:lang w:val="en-US"/>
        </w:rPr>
        <w:t xml:space="preserve">, </w:t>
      </w:r>
      <w:r w:rsidR="003C337C">
        <w:rPr>
          <w:lang w:val="en-US"/>
        </w:rPr>
        <w:t>(</w:t>
      </w:r>
      <w:r w:rsidR="003C337C" w:rsidRPr="00191CF2">
        <w:rPr>
          <w:lang w:val="en-US"/>
        </w:rPr>
        <w:t>2007</w:t>
      </w:r>
      <w:r w:rsidR="003C337C">
        <w:rPr>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9615A" w14:textId="77777777" w:rsidR="0038040C" w:rsidRPr="007743BA" w:rsidRDefault="0038040C" w:rsidP="00334DFC">
    <w:pPr>
      <w:pStyle w:val="Kopfzeile"/>
      <w:rPr>
        <w:sz w:val="20"/>
      </w:rPr>
    </w:pPr>
    <w:r>
      <w:tab/>
    </w:r>
    <w:r>
      <w:tab/>
    </w:r>
    <w:r w:rsidRPr="007743BA">
      <w:rPr>
        <w:sz w:val="20"/>
      </w:rPr>
      <w:t>Semesterarbeit Roger Bollmann | 05.09.2015</w:t>
    </w:r>
  </w:p>
  <w:p w14:paraId="2C687F9B" w14:textId="77777777" w:rsidR="0038040C" w:rsidRPr="007743BA" w:rsidRDefault="0038040C" w:rsidP="005E5453">
    <w:pPr>
      <w:pStyle w:val="Kopfzeile"/>
      <w:pBdr>
        <w:bottom w:val="single" w:sz="4" w:space="6" w:color="auto"/>
      </w:pBdr>
      <w:rPr>
        <w:sz w:val="20"/>
      </w:rPr>
    </w:pPr>
    <w:r w:rsidRPr="007743BA">
      <w:rPr>
        <w:sz w:val="20"/>
      </w:rPr>
      <w:tab/>
    </w:r>
    <w:r w:rsidRPr="007743BA">
      <w:rPr>
        <w:sz w:val="20"/>
      </w:rPr>
      <w:tab/>
      <w:t>Bildanalyse-Software</w:t>
    </w:r>
  </w:p>
  <w:p w14:paraId="3FF422D8" w14:textId="77777777" w:rsidR="0038040C" w:rsidRDefault="0038040C" w:rsidP="00334DFC">
    <w:pPr>
      <w:pStyle w:val="Kopfzeile"/>
    </w:pPr>
  </w:p>
  <w:p w14:paraId="13E98187" w14:textId="77777777" w:rsidR="0038040C" w:rsidRDefault="0038040C" w:rsidP="00334DFC">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EE4BA2"/>
    <w:multiLevelType w:val="multilevel"/>
    <w:tmpl w:val="A4E46364"/>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15A059AF"/>
    <w:multiLevelType w:val="multilevel"/>
    <w:tmpl w:val="D76CE4D0"/>
    <w:lvl w:ilvl="0">
      <w:start w:val="1"/>
      <w:numFmt w:val="upperLetter"/>
      <w:pStyle w:val="AnhangTitel1"/>
      <w:lvlText w:val="%1."/>
      <w:lvlJc w:val="left"/>
      <w:pPr>
        <w:ind w:left="720" w:hanging="360"/>
      </w:pPr>
      <w:rPr>
        <w:rFonts w:hint="default"/>
      </w:rPr>
    </w:lvl>
    <w:lvl w:ilvl="1">
      <w:start w:val="1"/>
      <w:numFmt w:val="decimal"/>
      <w:pStyle w:val="titel2Anhang"/>
      <w:lvlText w:val="%1.%2."/>
      <w:lvlJc w:val="left"/>
      <w:pPr>
        <w:ind w:left="786" w:hanging="360"/>
      </w:pPr>
      <w:rPr>
        <w:rFonts w:hint="default"/>
      </w:rPr>
    </w:lvl>
    <w:lvl w:ilvl="2">
      <w:start w:val="1"/>
      <w:numFmt w:val="decimal"/>
      <w:pStyle w:val="untertitel2anhang"/>
      <w:lvlText w:val="%1.%2.%3."/>
      <w:lvlJc w:val="right"/>
      <w:pPr>
        <w:ind w:left="2160" w:hanging="180"/>
      </w:pPr>
      <w:rPr>
        <w:rFonts w:hint="default"/>
      </w:rPr>
    </w:lvl>
    <w:lvl w:ilvl="3">
      <w:start w:val="1"/>
      <w:numFmt w:val="decimal"/>
      <w:pStyle w:val="Anhanguntertitel3"/>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1C674327"/>
    <w:multiLevelType w:val="hybridMultilevel"/>
    <w:tmpl w:val="C3EE29B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224C041C"/>
    <w:multiLevelType w:val="hybridMultilevel"/>
    <w:tmpl w:val="CA18A44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26177B25"/>
    <w:multiLevelType w:val="multilevel"/>
    <w:tmpl w:val="16609ED4"/>
    <w:lvl w:ilvl="0">
      <w:start w:val="1"/>
      <w:numFmt w:val="decimal"/>
      <w:pStyle w:val="berschrift1"/>
      <w:lvlText w:val="%1."/>
      <w:lvlJc w:val="left"/>
      <w:pPr>
        <w:ind w:left="360" w:hanging="360"/>
      </w:pPr>
    </w:lvl>
    <w:lvl w:ilvl="1">
      <w:start w:val="1"/>
      <w:numFmt w:val="decimal"/>
      <w:pStyle w:val="berschrift2"/>
      <w:lvlText w:val="%1.%2."/>
      <w:lvlJc w:val="left"/>
      <w:pPr>
        <w:ind w:left="792" w:hanging="432"/>
      </w:pPr>
    </w:lvl>
    <w:lvl w:ilvl="2">
      <w:start w:val="1"/>
      <w:numFmt w:val="decimal"/>
      <w:pStyle w:val="berschrift3"/>
      <w:lvlText w:val="%1.%2.%3."/>
      <w:lvlJc w:val="left"/>
      <w:pPr>
        <w:ind w:left="1224" w:hanging="504"/>
      </w:pPr>
    </w:lvl>
    <w:lvl w:ilvl="3">
      <w:start w:val="1"/>
      <w:numFmt w:val="decimal"/>
      <w:pStyle w:val="berschrift4"/>
      <w:lvlText w:val="%1.%2.%3.%4."/>
      <w:lvlJc w:val="left"/>
      <w:pPr>
        <w:ind w:left="1728" w:hanging="648"/>
      </w:pPr>
    </w:lvl>
    <w:lvl w:ilvl="4">
      <w:start w:val="1"/>
      <w:numFmt w:val="decimal"/>
      <w:pStyle w:val="berschrift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881235D"/>
    <w:multiLevelType w:val="hybridMultilevel"/>
    <w:tmpl w:val="F82E91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2CB006A0"/>
    <w:multiLevelType w:val="hybridMultilevel"/>
    <w:tmpl w:val="CBA293C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30527CE6"/>
    <w:multiLevelType w:val="hybridMultilevel"/>
    <w:tmpl w:val="BD085186"/>
    <w:lvl w:ilvl="0" w:tplc="04883544">
      <w:start w:val="1"/>
      <w:numFmt w:val="decimal"/>
      <w:lvlText w:val="%1."/>
      <w:lvlJc w:val="left"/>
      <w:pPr>
        <w:ind w:left="720" w:hanging="360"/>
      </w:pPr>
      <w:rPr>
        <w:rFonts w:asciiTheme="minorHAnsi" w:hAnsiTheme="minorHAnsi" w:hint="default"/>
        <w:b w:val="0"/>
      </w:r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15:restartNumberingAfterBreak="0">
    <w:nsid w:val="3783630C"/>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458658FD"/>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15:restartNumberingAfterBreak="0">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15:restartNumberingAfterBreak="0">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2"/>
  </w:num>
  <w:num w:numId="2">
    <w:abstractNumId w:val="15"/>
  </w:num>
  <w:num w:numId="3">
    <w:abstractNumId w:val="3"/>
  </w:num>
  <w:num w:numId="4">
    <w:abstractNumId w:val="18"/>
  </w:num>
  <w:num w:numId="5">
    <w:abstractNumId w:val="14"/>
  </w:num>
  <w:num w:numId="6">
    <w:abstractNumId w:val="16"/>
  </w:num>
  <w:num w:numId="7">
    <w:abstractNumId w:val="8"/>
  </w:num>
  <w:num w:numId="8">
    <w:abstractNumId w:val="9"/>
  </w:num>
  <w:num w:numId="9">
    <w:abstractNumId w:val="6"/>
  </w:num>
  <w:num w:numId="10">
    <w:abstractNumId w:val="4"/>
  </w:num>
  <w:num w:numId="11">
    <w:abstractNumId w:val="19"/>
  </w:num>
  <w:num w:numId="12">
    <w:abstractNumId w:val="1"/>
  </w:num>
  <w:num w:numId="13">
    <w:abstractNumId w:val="17"/>
  </w:num>
  <w:num w:numId="14">
    <w:abstractNumId w:val="13"/>
  </w:num>
  <w:num w:numId="15">
    <w:abstractNumId w:val="10"/>
  </w:num>
  <w:num w:numId="16">
    <w:abstractNumId w:val="7"/>
  </w:num>
  <w:num w:numId="17">
    <w:abstractNumId w:val="11"/>
  </w:num>
  <w:num w:numId="18">
    <w:abstractNumId w:val="5"/>
  </w:num>
  <w:num w:numId="19">
    <w:abstractNumId w:val="2"/>
  </w:num>
  <w:num w:numId="20">
    <w:abstractNumId w:val="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58A"/>
    <w:rsid w:val="00002230"/>
    <w:rsid w:val="00004A16"/>
    <w:rsid w:val="00005051"/>
    <w:rsid w:val="00007B7D"/>
    <w:rsid w:val="00012E46"/>
    <w:rsid w:val="00014C6E"/>
    <w:rsid w:val="00017F6E"/>
    <w:rsid w:val="00021792"/>
    <w:rsid w:val="00022649"/>
    <w:rsid w:val="0003189B"/>
    <w:rsid w:val="00043CF5"/>
    <w:rsid w:val="000471AB"/>
    <w:rsid w:val="00055C9B"/>
    <w:rsid w:val="0006602C"/>
    <w:rsid w:val="00067FD8"/>
    <w:rsid w:val="00070B5E"/>
    <w:rsid w:val="0007696D"/>
    <w:rsid w:val="00086D87"/>
    <w:rsid w:val="000A19C2"/>
    <w:rsid w:val="000A5FA9"/>
    <w:rsid w:val="000A74FD"/>
    <w:rsid w:val="000B0AD9"/>
    <w:rsid w:val="000B1A27"/>
    <w:rsid w:val="000B1C7D"/>
    <w:rsid w:val="000B5460"/>
    <w:rsid w:val="000B5D43"/>
    <w:rsid w:val="000C12A8"/>
    <w:rsid w:val="000C38F3"/>
    <w:rsid w:val="000C6F8A"/>
    <w:rsid w:val="000C798B"/>
    <w:rsid w:val="000D1502"/>
    <w:rsid w:val="000D1596"/>
    <w:rsid w:val="000E1C42"/>
    <w:rsid w:val="000E2AD3"/>
    <w:rsid w:val="000E758A"/>
    <w:rsid w:val="000F1DB3"/>
    <w:rsid w:val="000F1FF1"/>
    <w:rsid w:val="000F4649"/>
    <w:rsid w:val="00100272"/>
    <w:rsid w:val="00101039"/>
    <w:rsid w:val="00101545"/>
    <w:rsid w:val="00112733"/>
    <w:rsid w:val="001277B4"/>
    <w:rsid w:val="00136612"/>
    <w:rsid w:val="001407C5"/>
    <w:rsid w:val="001442E6"/>
    <w:rsid w:val="001477E8"/>
    <w:rsid w:val="001530A9"/>
    <w:rsid w:val="00154CF6"/>
    <w:rsid w:val="00155D87"/>
    <w:rsid w:val="00155EEB"/>
    <w:rsid w:val="00157846"/>
    <w:rsid w:val="001657EB"/>
    <w:rsid w:val="00165F2A"/>
    <w:rsid w:val="00166775"/>
    <w:rsid w:val="001673F5"/>
    <w:rsid w:val="00171A93"/>
    <w:rsid w:val="001736D9"/>
    <w:rsid w:val="0017653A"/>
    <w:rsid w:val="00182B55"/>
    <w:rsid w:val="001867CB"/>
    <w:rsid w:val="00187482"/>
    <w:rsid w:val="00187B00"/>
    <w:rsid w:val="001916F8"/>
    <w:rsid w:val="00191CF2"/>
    <w:rsid w:val="001A59ED"/>
    <w:rsid w:val="001A712F"/>
    <w:rsid w:val="001B006D"/>
    <w:rsid w:val="001B51A8"/>
    <w:rsid w:val="001B7351"/>
    <w:rsid w:val="001C31A0"/>
    <w:rsid w:val="001C6CC2"/>
    <w:rsid w:val="001C758B"/>
    <w:rsid w:val="001D2520"/>
    <w:rsid w:val="001D537F"/>
    <w:rsid w:val="001D7253"/>
    <w:rsid w:val="001F1B67"/>
    <w:rsid w:val="001F4D11"/>
    <w:rsid w:val="001F51AB"/>
    <w:rsid w:val="001F7962"/>
    <w:rsid w:val="00200105"/>
    <w:rsid w:val="00201F3D"/>
    <w:rsid w:val="00204A78"/>
    <w:rsid w:val="00206220"/>
    <w:rsid w:val="00207AAE"/>
    <w:rsid w:val="002114CD"/>
    <w:rsid w:val="002151D3"/>
    <w:rsid w:val="0021650C"/>
    <w:rsid w:val="00217B29"/>
    <w:rsid w:val="00222AA0"/>
    <w:rsid w:val="00224C3D"/>
    <w:rsid w:val="00227A13"/>
    <w:rsid w:val="002304A6"/>
    <w:rsid w:val="00232905"/>
    <w:rsid w:val="0023552E"/>
    <w:rsid w:val="002522E5"/>
    <w:rsid w:val="00252384"/>
    <w:rsid w:val="00254C65"/>
    <w:rsid w:val="002575E6"/>
    <w:rsid w:val="0027026A"/>
    <w:rsid w:val="00276E8A"/>
    <w:rsid w:val="00280A42"/>
    <w:rsid w:val="00282ABB"/>
    <w:rsid w:val="00282B92"/>
    <w:rsid w:val="00291BD0"/>
    <w:rsid w:val="0029525C"/>
    <w:rsid w:val="002A22C2"/>
    <w:rsid w:val="002A3CA6"/>
    <w:rsid w:val="002B031F"/>
    <w:rsid w:val="002B3429"/>
    <w:rsid w:val="002C3CA1"/>
    <w:rsid w:val="002C7C59"/>
    <w:rsid w:val="002D1D8D"/>
    <w:rsid w:val="002D4E10"/>
    <w:rsid w:val="002F096A"/>
    <w:rsid w:val="003027F5"/>
    <w:rsid w:val="00303299"/>
    <w:rsid w:val="00307C45"/>
    <w:rsid w:val="003140F1"/>
    <w:rsid w:val="00325A04"/>
    <w:rsid w:val="00334DFC"/>
    <w:rsid w:val="00336F25"/>
    <w:rsid w:val="0034157F"/>
    <w:rsid w:val="00343503"/>
    <w:rsid w:val="00345A61"/>
    <w:rsid w:val="00356237"/>
    <w:rsid w:val="00361957"/>
    <w:rsid w:val="00362522"/>
    <w:rsid w:val="00362A53"/>
    <w:rsid w:val="00364DB7"/>
    <w:rsid w:val="00367427"/>
    <w:rsid w:val="00371E2F"/>
    <w:rsid w:val="00374556"/>
    <w:rsid w:val="00375AD5"/>
    <w:rsid w:val="003762FB"/>
    <w:rsid w:val="0038040C"/>
    <w:rsid w:val="003832E9"/>
    <w:rsid w:val="003856B3"/>
    <w:rsid w:val="00392DC5"/>
    <w:rsid w:val="00394C2A"/>
    <w:rsid w:val="003A019C"/>
    <w:rsid w:val="003A01C0"/>
    <w:rsid w:val="003A1F89"/>
    <w:rsid w:val="003A45D9"/>
    <w:rsid w:val="003A6A81"/>
    <w:rsid w:val="003B02BB"/>
    <w:rsid w:val="003C20CE"/>
    <w:rsid w:val="003C337C"/>
    <w:rsid w:val="003D6F30"/>
    <w:rsid w:val="003E0177"/>
    <w:rsid w:val="003E04A9"/>
    <w:rsid w:val="003E08F4"/>
    <w:rsid w:val="003E2DCD"/>
    <w:rsid w:val="003E4F70"/>
    <w:rsid w:val="003F149C"/>
    <w:rsid w:val="003F5D50"/>
    <w:rsid w:val="0040117F"/>
    <w:rsid w:val="004060AF"/>
    <w:rsid w:val="004100DE"/>
    <w:rsid w:val="004139B8"/>
    <w:rsid w:val="00416B13"/>
    <w:rsid w:val="00417A8D"/>
    <w:rsid w:val="004268A1"/>
    <w:rsid w:val="00430DC5"/>
    <w:rsid w:val="0043146C"/>
    <w:rsid w:val="0043316A"/>
    <w:rsid w:val="004340F7"/>
    <w:rsid w:val="004403F3"/>
    <w:rsid w:val="00440739"/>
    <w:rsid w:val="004409C6"/>
    <w:rsid w:val="00444D1A"/>
    <w:rsid w:val="0045451B"/>
    <w:rsid w:val="00456733"/>
    <w:rsid w:val="00457587"/>
    <w:rsid w:val="00461884"/>
    <w:rsid w:val="00470900"/>
    <w:rsid w:val="004766EA"/>
    <w:rsid w:val="00480DE8"/>
    <w:rsid w:val="00483366"/>
    <w:rsid w:val="004847A9"/>
    <w:rsid w:val="00487C76"/>
    <w:rsid w:val="0049135E"/>
    <w:rsid w:val="004959F6"/>
    <w:rsid w:val="00497004"/>
    <w:rsid w:val="004A132F"/>
    <w:rsid w:val="004A21D7"/>
    <w:rsid w:val="004A24E8"/>
    <w:rsid w:val="004A2716"/>
    <w:rsid w:val="004A34CA"/>
    <w:rsid w:val="004A4A09"/>
    <w:rsid w:val="004C2567"/>
    <w:rsid w:val="004C4D64"/>
    <w:rsid w:val="004D20E8"/>
    <w:rsid w:val="004D6777"/>
    <w:rsid w:val="004D7D1B"/>
    <w:rsid w:val="004E1C74"/>
    <w:rsid w:val="004F0C53"/>
    <w:rsid w:val="004F674C"/>
    <w:rsid w:val="00505B8C"/>
    <w:rsid w:val="0051729F"/>
    <w:rsid w:val="005219D8"/>
    <w:rsid w:val="00522A88"/>
    <w:rsid w:val="00523232"/>
    <w:rsid w:val="00524785"/>
    <w:rsid w:val="00526FC6"/>
    <w:rsid w:val="0053030A"/>
    <w:rsid w:val="00533C61"/>
    <w:rsid w:val="00535321"/>
    <w:rsid w:val="00536EA6"/>
    <w:rsid w:val="00543DA2"/>
    <w:rsid w:val="00545CB1"/>
    <w:rsid w:val="0057273F"/>
    <w:rsid w:val="00577500"/>
    <w:rsid w:val="005A1EF4"/>
    <w:rsid w:val="005A3D21"/>
    <w:rsid w:val="005A59E3"/>
    <w:rsid w:val="005B3F53"/>
    <w:rsid w:val="005B7F19"/>
    <w:rsid w:val="005C5203"/>
    <w:rsid w:val="005C57FF"/>
    <w:rsid w:val="005C7690"/>
    <w:rsid w:val="005D4B41"/>
    <w:rsid w:val="005D5621"/>
    <w:rsid w:val="005E131A"/>
    <w:rsid w:val="005E1E60"/>
    <w:rsid w:val="005E3A69"/>
    <w:rsid w:val="005E5453"/>
    <w:rsid w:val="005F2C1B"/>
    <w:rsid w:val="005F5843"/>
    <w:rsid w:val="005F6464"/>
    <w:rsid w:val="005F6D45"/>
    <w:rsid w:val="005F7D04"/>
    <w:rsid w:val="00602482"/>
    <w:rsid w:val="00604891"/>
    <w:rsid w:val="00610BD5"/>
    <w:rsid w:val="0061604C"/>
    <w:rsid w:val="006205B6"/>
    <w:rsid w:val="00620EF7"/>
    <w:rsid w:val="00627CFD"/>
    <w:rsid w:val="00645B10"/>
    <w:rsid w:val="0065241E"/>
    <w:rsid w:val="00657471"/>
    <w:rsid w:val="00657733"/>
    <w:rsid w:val="00673D44"/>
    <w:rsid w:val="00687645"/>
    <w:rsid w:val="006A13C8"/>
    <w:rsid w:val="006A1B5D"/>
    <w:rsid w:val="006A445F"/>
    <w:rsid w:val="006A5013"/>
    <w:rsid w:val="006B313C"/>
    <w:rsid w:val="006B37F4"/>
    <w:rsid w:val="006B4858"/>
    <w:rsid w:val="006B4E99"/>
    <w:rsid w:val="006B6213"/>
    <w:rsid w:val="006C17A6"/>
    <w:rsid w:val="006C1D0C"/>
    <w:rsid w:val="006C235A"/>
    <w:rsid w:val="006C66A7"/>
    <w:rsid w:val="006C6782"/>
    <w:rsid w:val="006D4B2F"/>
    <w:rsid w:val="006E2E3A"/>
    <w:rsid w:val="006F0E16"/>
    <w:rsid w:val="006F3626"/>
    <w:rsid w:val="00700157"/>
    <w:rsid w:val="00702143"/>
    <w:rsid w:val="00703704"/>
    <w:rsid w:val="00707279"/>
    <w:rsid w:val="007101BA"/>
    <w:rsid w:val="007106B7"/>
    <w:rsid w:val="007116A8"/>
    <w:rsid w:val="00720B14"/>
    <w:rsid w:val="00733EC7"/>
    <w:rsid w:val="00743432"/>
    <w:rsid w:val="0074765F"/>
    <w:rsid w:val="00753CC9"/>
    <w:rsid w:val="007544DF"/>
    <w:rsid w:val="0076205C"/>
    <w:rsid w:val="007743BA"/>
    <w:rsid w:val="00774B0A"/>
    <w:rsid w:val="00775EE4"/>
    <w:rsid w:val="007828C5"/>
    <w:rsid w:val="007911D5"/>
    <w:rsid w:val="007A23E9"/>
    <w:rsid w:val="007A5BFD"/>
    <w:rsid w:val="007B2D49"/>
    <w:rsid w:val="007B549F"/>
    <w:rsid w:val="007C1FDB"/>
    <w:rsid w:val="007C50CE"/>
    <w:rsid w:val="007C5A17"/>
    <w:rsid w:val="007C5A40"/>
    <w:rsid w:val="007D1D86"/>
    <w:rsid w:val="007E039E"/>
    <w:rsid w:val="007E1F8C"/>
    <w:rsid w:val="007E2F74"/>
    <w:rsid w:val="007E48A4"/>
    <w:rsid w:val="007E5262"/>
    <w:rsid w:val="007E7301"/>
    <w:rsid w:val="007F042E"/>
    <w:rsid w:val="007F637F"/>
    <w:rsid w:val="007F68AB"/>
    <w:rsid w:val="0080527D"/>
    <w:rsid w:val="0081187F"/>
    <w:rsid w:val="0081321A"/>
    <w:rsid w:val="0082289C"/>
    <w:rsid w:val="00826492"/>
    <w:rsid w:val="00830317"/>
    <w:rsid w:val="00831CFE"/>
    <w:rsid w:val="00836E3F"/>
    <w:rsid w:val="008457B0"/>
    <w:rsid w:val="00851CED"/>
    <w:rsid w:val="00852F72"/>
    <w:rsid w:val="00863ED3"/>
    <w:rsid w:val="00864249"/>
    <w:rsid w:val="008646FA"/>
    <w:rsid w:val="00865C95"/>
    <w:rsid w:val="00867DEF"/>
    <w:rsid w:val="00871655"/>
    <w:rsid w:val="00872CFD"/>
    <w:rsid w:val="00875453"/>
    <w:rsid w:val="00877D54"/>
    <w:rsid w:val="0088639F"/>
    <w:rsid w:val="00887ABB"/>
    <w:rsid w:val="00896197"/>
    <w:rsid w:val="008A2951"/>
    <w:rsid w:val="008A4F4B"/>
    <w:rsid w:val="008A6AD8"/>
    <w:rsid w:val="008B0A9C"/>
    <w:rsid w:val="008B13CE"/>
    <w:rsid w:val="008B59CD"/>
    <w:rsid w:val="008B68DD"/>
    <w:rsid w:val="008C0885"/>
    <w:rsid w:val="008C1194"/>
    <w:rsid w:val="008C1C28"/>
    <w:rsid w:val="008C43E4"/>
    <w:rsid w:val="008C512A"/>
    <w:rsid w:val="008C6FED"/>
    <w:rsid w:val="008D3385"/>
    <w:rsid w:val="008D373C"/>
    <w:rsid w:val="008D3BE0"/>
    <w:rsid w:val="008D73AF"/>
    <w:rsid w:val="008E31ED"/>
    <w:rsid w:val="008F1F01"/>
    <w:rsid w:val="008F2CD7"/>
    <w:rsid w:val="008F59A5"/>
    <w:rsid w:val="009009E2"/>
    <w:rsid w:val="0090159D"/>
    <w:rsid w:val="00912E54"/>
    <w:rsid w:val="00916F98"/>
    <w:rsid w:val="00917B18"/>
    <w:rsid w:val="0092218E"/>
    <w:rsid w:val="00922192"/>
    <w:rsid w:val="009242EA"/>
    <w:rsid w:val="0092616A"/>
    <w:rsid w:val="0092721E"/>
    <w:rsid w:val="009433B2"/>
    <w:rsid w:val="00943D37"/>
    <w:rsid w:val="0094418B"/>
    <w:rsid w:val="0094448B"/>
    <w:rsid w:val="00947129"/>
    <w:rsid w:val="009521B2"/>
    <w:rsid w:val="00953C8D"/>
    <w:rsid w:val="0096459B"/>
    <w:rsid w:val="00966331"/>
    <w:rsid w:val="00966C74"/>
    <w:rsid w:val="00976BF6"/>
    <w:rsid w:val="00982ABB"/>
    <w:rsid w:val="0098628A"/>
    <w:rsid w:val="00992496"/>
    <w:rsid w:val="0099654B"/>
    <w:rsid w:val="00996A1C"/>
    <w:rsid w:val="00997628"/>
    <w:rsid w:val="009A078D"/>
    <w:rsid w:val="009A3B85"/>
    <w:rsid w:val="009A7608"/>
    <w:rsid w:val="009B1CD7"/>
    <w:rsid w:val="009B78B2"/>
    <w:rsid w:val="009D1975"/>
    <w:rsid w:val="009D2912"/>
    <w:rsid w:val="009D45D2"/>
    <w:rsid w:val="009E30DB"/>
    <w:rsid w:val="009F0254"/>
    <w:rsid w:val="009F6391"/>
    <w:rsid w:val="009F7E58"/>
    <w:rsid w:val="00A03EE9"/>
    <w:rsid w:val="00A10ED6"/>
    <w:rsid w:val="00A11A5B"/>
    <w:rsid w:val="00A16028"/>
    <w:rsid w:val="00A16BBB"/>
    <w:rsid w:val="00A1734A"/>
    <w:rsid w:val="00A17C9C"/>
    <w:rsid w:val="00A241E7"/>
    <w:rsid w:val="00A26F79"/>
    <w:rsid w:val="00A27C96"/>
    <w:rsid w:val="00A30E8E"/>
    <w:rsid w:val="00A326A4"/>
    <w:rsid w:val="00A34362"/>
    <w:rsid w:val="00A367BE"/>
    <w:rsid w:val="00A42304"/>
    <w:rsid w:val="00A424CB"/>
    <w:rsid w:val="00A51932"/>
    <w:rsid w:val="00A6176D"/>
    <w:rsid w:val="00A64F34"/>
    <w:rsid w:val="00A66D22"/>
    <w:rsid w:val="00A711AB"/>
    <w:rsid w:val="00A75C85"/>
    <w:rsid w:val="00A84740"/>
    <w:rsid w:val="00A86182"/>
    <w:rsid w:val="00A93F3F"/>
    <w:rsid w:val="00A94B14"/>
    <w:rsid w:val="00A95038"/>
    <w:rsid w:val="00AA1739"/>
    <w:rsid w:val="00AA219D"/>
    <w:rsid w:val="00AA7FCA"/>
    <w:rsid w:val="00AB257F"/>
    <w:rsid w:val="00AC0A7B"/>
    <w:rsid w:val="00AC1BF3"/>
    <w:rsid w:val="00AC5785"/>
    <w:rsid w:val="00AC6018"/>
    <w:rsid w:val="00AC6081"/>
    <w:rsid w:val="00AC7005"/>
    <w:rsid w:val="00AD0083"/>
    <w:rsid w:val="00AD3612"/>
    <w:rsid w:val="00AD3A37"/>
    <w:rsid w:val="00AD7B2F"/>
    <w:rsid w:val="00AF3427"/>
    <w:rsid w:val="00AF68C6"/>
    <w:rsid w:val="00B069A7"/>
    <w:rsid w:val="00B12C25"/>
    <w:rsid w:val="00B204D2"/>
    <w:rsid w:val="00B24959"/>
    <w:rsid w:val="00B30688"/>
    <w:rsid w:val="00B35C28"/>
    <w:rsid w:val="00B36130"/>
    <w:rsid w:val="00B46B20"/>
    <w:rsid w:val="00B502A8"/>
    <w:rsid w:val="00B516E6"/>
    <w:rsid w:val="00B624B1"/>
    <w:rsid w:val="00B675CC"/>
    <w:rsid w:val="00B67FF7"/>
    <w:rsid w:val="00B85AD6"/>
    <w:rsid w:val="00B85D07"/>
    <w:rsid w:val="00B867FA"/>
    <w:rsid w:val="00B92759"/>
    <w:rsid w:val="00BA4BF5"/>
    <w:rsid w:val="00BA4CFF"/>
    <w:rsid w:val="00BA601F"/>
    <w:rsid w:val="00BB1026"/>
    <w:rsid w:val="00BB4C54"/>
    <w:rsid w:val="00BD5154"/>
    <w:rsid w:val="00BE324E"/>
    <w:rsid w:val="00BE3AFA"/>
    <w:rsid w:val="00BE3F8B"/>
    <w:rsid w:val="00BE47E0"/>
    <w:rsid w:val="00BE62B9"/>
    <w:rsid w:val="00BF054E"/>
    <w:rsid w:val="00BF1C25"/>
    <w:rsid w:val="00C0509F"/>
    <w:rsid w:val="00C10B48"/>
    <w:rsid w:val="00C12B57"/>
    <w:rsid w:val="00C15E3D"/>
    <w:rsid w:val="00C16967"/>
    <w:rsid w:val="00C1794A"/>
    <w:rsid w:val="00C20804"/>
    <w:rsid w:val="00C24D02"/>
    <w:rsid w:val="00C25FAB"/>
    <w:rsid w:val="00C3596C"/>
    <w:rsid w:val="00C3743A"/>
    <w:rsid w:val="00C37C5C"/>
    <w:rsid w:val="00C4587D"/>
    <w:rsid w:val="00C46B39"/>
    <w:rsid w:val="00C5145F"/>
    <w:rsid w:val="00C61402"/>
    <w:rsid w:val="00C632D4"/>
    <w:rsid w:val="00C64595"/>
    <w:rsid w:val="00C6492C"/>
    <w:rsid w:val="00C6671F"/>
    <w:rsid w:val="00C7071C"/>
    <w:rsid w:val="00C764B3"/>
    <w:rsid w:val="00C76635"/>
    <w:rsid w:val="00C86659"/>
    <w:rsid w:val="00C87361"/>
    <w:rsid w:val="00C92FCD"/>
    <w:rsid w:val="00CA17AF"/>
    <w:rsid w:val="00CB1CD9"/>
    <w:rsid w:val="00CB5E84"/>
    <w:rsid w:val="00CB6D88"/>
    <w:rsid w:val="00CC4576"/>
    <w:rsid w:val="00CC6333"/>
    <w:rsid w:val="00CD0CF4"/>
    <w:rsid w:val="00CD18A3"/>
    <w:rsid w:val="00CE4746"/>
    <w:rsid w:val="00CE59EF"/>
    <w:rsid w:val="00CE5D28"/>
    <w:rsid w:val="00CF4B0B"/>
    <w:rsid w:val="00D076A2"/>
    <w:rsid w:val="00D10F36"/>
    <w:rsid w:val="00D11EFB"/>
    <w:rsid w:val="00D15815"/>
    <w:rsid w:val="00D179C2"/>
    <w:rsid w:val="00D20B53"/>
    <w:rsid w:val="00D31AA6"/>
    <w:rsid w:val="00D32334"/>
    <w:rsid w:val="00D401EB"/>
    <w:rsid w:val="00D4038D"/>
    <w:rsid w:val="00D439AB"/>
    <w:rsid w:val="00D44A03"/>
    <w:rsid w:val="00D5242F"/>
    <w:rsid w:val="00D6044A"/>
    <w:rsid w:val="00D64280"/>
    <w:rsid w:val="00D65932"/>
    <w:rsid w:val="00D71497"/>
    <w:rsid w:val="00D81682"/>
    <w:rsid w:val="00D82E5E"/>
    <w:rsid w:val="00D8376D"/>
    <w:rsid w:val="00D8752C"/>
    <w:rsid w:val="00D9166D"/>
    <w:rsid w:val="00D9348C"/>
    <w:rsid w:val="00DA6287"/>
    <w:rsid w:val="00DA7EB3"/>
    <w:rsid w:val="00DB32A7"/>
    <w:rsid w:val="00DB43C7"/>
    <w:rsid w:val="00DB5013"/>
    <w:rsid w:val="00DB590F"/>
    <w:rsid w:val="00DB6008"/>
    <w:rsid w:val="00DC2C04"/>
    <w:rsid w:val="00DC2F4B"/>
    <w:rsid w:val="00DD4778"/>
    <w:rsid w:val="00DD5B47"/>
    <w:rsid w:val="00DE4B89"/>
    <w:rsid w:val="00DF0D9A"/>
    <w:rsid w:val="00DF5A1A"/>
    <w:rsid w:val="00E03E29"/>
    <w:rsid w:val="00E12C03"/>
    <w:rsid w:val="00E14BDC"/>
    <w:rsid w:val="00E17291"/>
    <w:rsid w:val="00E2140A"/>
    <w:rsid w:val="00E24D55"/>
    <w:rsid w:val="00E25B5A"/>
    <w:rsid w:val="00E35598"/>
    <w:rsid w:val="00E40E94"/>
    <w:rsid w:val="00E426CE"/>
    <w:rsid w:val="00E469EE"/>
    <w:rsid w:val="00E50C25"/>
    <w:rsid w:val="00E62CED"/>
    <w:rsid w:val="00E65585"/>
    <w:rsid w:val="00E745D0"/>
    <w:rsid w:val="00E75318"/>
    <w:rsid w:val="00E76FED"/>
    <w:rsid w:val="00E80B02"/>
    <w:rsid w:val="00E865DC"/>
    <w:rsid w:val="00E90245"/>
    <w:rsid w:val="00E90E57"/>
    <w:rsid w:val="00E91D4E"/>
    <w:rsid w:val="00E923DD"/>
    <w:rsid w:val="00E95061"/>
    <w:rsid w:val="00EA0EC7"/>
    <w:rsid w:val="00EA3F67"/>
    <w:rsid w:val="00EA596A"/>
    <w:rsid w:val="00EA62AB"/>
    <w:rsid w:val="00EB05F2"/>
    <w:rsid w:val="00EB0BD1"/>
    <w:rsid w:val="00EB26A5"/>
    <w:rsid w:val="00EB3DAB"/>
    <w:rsid w:val="00EB4CE4"/>
    <w:rsid w:val="00EB6C00"/>
    <w:rsid w:val="00ED0CF9"/>
    <w:rsid w:val="00ED12C3"/>
    <w:rsid w:val="00EE272E"/>
    <w:rsid w:val="00EE40EA"/>
    <w:rsid w:val="00EF7C20"/>
    <w:rsid w:val="00F00291"/>
    <w:rsid w:val="00F01F9D"/>
    <w:rsid w:val="00F02B1D"/>
    <w:rsid w:val="00F03162"/>
    <w:rsid w:val="00F036CC"/>
    <w:rsid w:val="00F10B56"/>
    <w:rsid w:val="00F11CB6"/>
    <w:rsid w:val="00F145F5"/>
    <w:rsid w:val="00F233A5"/>
    <w:rsid w:val="00F32A21"/>
    <w:rsid w:val="00F34018"/>
    <w:rsid w:val="00F368BD"/>
    <w:rsid w:val="00F46C77"/>
    <w:rsid w:val="00F65645"/>
    <w:rsid w:val="00F667F8"/>
    <w:rsid w:val="00F67169"/>
    <w:rsid w:val="00F70084"/>
    <w:rsid w:val="00F710FE"/>
    <w:rsid w:val="00F761C5"/>
    <w:rsid w:val="00F770B5"/>
    <w:rsid w:val="00F80C74"/>
    <w:rsid w:val="00F81135"/>
    <w:rsid w:val="00F830E6"/>
    <w:rsid w:val="00F86B86"/>
    <w:rsid w:val="00F96055"/>
    <w:rsid w:val="00F96134"/>
    <w:rsid w:val="00F967F4"/>
    <w:rsid w:val="00FA2415"/>
    <w:rsid w:val="00FA241B"/>
    <w:rsid w:val="00FA242C"/>
    <w:rsid w:val="00FB4AE6"/>
    <w:rsid w:val="00FB4FF3"/>
    <w:rsid w:val="00FB57EB"/>
    <w:rsid w:val="00FB5B1B"/>
    <w:rsid w:val="00FC0448"/>
    <w:rsid w:val="00FC0E26"/>
    <w:rsid w:val="00FC6319"/>
    <w:rsid w:val="00FD4AA4"/>
    <w:rsid w:val="00FD569E"/>
    <w:rsid w:val="00FE392A"/>
    <w:rsid w:val="00FE7CCA"/>
    <w:rsid w:val="00FE7EDB"/>
    <w:rsid w:val="00FF1AF7"/>
    <w:rsid w:val="00FF1B58"/>
    <w:rsid w:val="00FF236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CF462C"/>
  <w15:docId w15:val="{4F3263B8-66F8-4FB4-A687-E1506F8161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4A78"/>
  </w:style>
  <w:style w:type="paragraph" w:styleId="berschrift1">
    <w:name w:val="heading 1"/>
    <w:basedOn w:val="Standard"/>
    <w:next w:val="Standard"/>
    <w:link w:val="berschrift1Zchn"/>
    <w:uiPriority w:val="9"/>
    <w:qFormat/>
    <w:rsid w:val="003E4F70"/>
    <w:pPr>
      <w:keepNext/>
      <w:keepLines/>
      <w:numPr>
        <w:numId w:val="8"/>
      </w:numPr>
      <w:spacing w:before="240" w:after="240"/>
      <w:ind w:left="709" w:hanging="709"/>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92496"/>
    <w:pPr>
      <w:keepNext/>
      <w:keepLines/>
      <w:numPr>
        <w:ilvl w:val="1"/>
        <w:numId w:val="8"/>
      </w:numPr>
      <w:spacing w:before="360" w:after="120"/>
      <w:ind w:left="709" w:hanging="709"/>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berschrift2"/>
    <w:next w:val="Standard"/>
    <w:link w:val="berschrift3Zchn"/>
    <w:uiPriority w:val="9"/>
    <w:unhideWhenUsed/>
    <w:qFormat/>
    <w:rsid w:val="003E4F70"/>
    <w:pPr>
      <w:numPr>
        <w:ilvl w:val="2"/>
      </w:numPr>
      <w:spacing w:before="240"/>
      <w:ind w:left="709" w:hanging="709"/>
      <w:outlineLvl w:val="2"/>
    </w:pPr>
    <w:rPr>
      <w:sz w:val="24"/>
    </w:rPr>
  </w:style>
  <w:style w:type="paragraph" w:styleId="berschrift4">
    <w:name w:val="heading 4"/>
    <w:basedOn w:val="Standard"/>
    <w:next w:val="Standard"/>
    <w:link w:val="berschrift4Zchn"/>
    <w:uiPriority w:val="9"/>
    <w:unhideWhenUsed/>
    <w:qFormat/>
    <w:rsid w:val="003E4F70"/>
    <w:pPr>
      <w:keepNext/>
      <w:keepLines/>
      <w:numPr>
        <w:ilvl w:val="3"/>
        <w:numId w:val="8"/>
      </w:numPr>
      <w:spacing w:before="240" w:after="120"/>
      <w:ind w:left="709" w:hanging="709"/>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E62CED"/>
    <w:pPr>
      <w:keepNext/>
      <w:keepLines/>
      <w:numPr>
        <w:ilvl w:val="4"/>
        <w:numId w:val="8"/>
      </w:numPr>
      <w:spacing w:before="240" w:after="120"/>
      <w:ind w:left="851" w:hanging="851"/>
      <w:outlineLvl w:val="4"/>
    </w:pPr>
    <w:rPr>
      <w:rFonts w:asciiTheme="majorHAnsi" w:eastAsiaTheme="majorEastAsia" w:hAnsiTheme="majorHAnsi" w:cstheme="majorBidi"/>
      <w: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3E4F70"/>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992496"/>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CB1CD9"/>
    <w:pPr>
      <w:tabs>
        <w:tab w:val="left" w:pos="440"/>
        <w:tab w:val="right" w:leader="dot" w:pos="9062"/>
      </w:tabs>
      <w:spacing w:after="100"/>
    </w:pPr>
  </w:style>
  <w:style w:type="paragraph" w:styleId="Verzeichnis2">
    <w:name w:val="toc 2"/>
    <w:basedOn w:val="Standard"/>
    <w:next w:val="Standard"/>
    <w:autoRedefine/>
    <w:uiPriority w:val="39"/>
    <w:unhideWhenUsed/>
    <w:rsid w:val="00992496"/>
    <w:pPr>
      <w:tabs>
        <w:tab w:val="left" w:pos="880"/>
        <w:tab w:val="right" w:leader="dot" w:pos="9062"/>
      </w:tabs>
      <w:spacing w:after="100"/>
      <w:ind w:left="851" w:hanging="425"/>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3E4F70"/>
    <w:rPr>
      <w:rFonts w:asciiTheme="majorHAnsi" w:eastAsiaTheme="majorEastAsia" w:hAnsiTheme="majorHAnsi" w:cstheme="majorBidi"/>
      <w:color w:val="2E74B5" w:themeColor="accent1" w:themeShade="BF"/>
      <w:sz w:val="24"/>
      <w:szCs w:val="26"/>
    </w:rPr>
  </w:style>
  <w:style w:type="character" w:customStyle="1" w:styleId="berschrift4Zchn">
    <w:name w:val="Überschrift 4 Zchn"/>
    <w:basedOn w:val="Absatz-Standardschriftart"/>
    <w:link w:val="berschrift4"/>
    <w:uiPriority w:val="9"/>
    <w:rsid w:val="003E4F70"/>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CB1CD9"/>
    <w:pPr>
      <w:tabs>
        <w:tab w:val="left" w:pos="1418"/>
        <w:tab w:val="right" w:leader="dot" w:pos="9062"/>
      </w:tabs>
      <w:spacing w:after="100"/>
      <w:ind w:left="1276" w:hanging="567"/>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E62CED"/>
    <w:rPr>
      <w:rFonts w:asciiTheme="majorHAnsi" w:eastAsiaTheme="majorEastAsia" w:hAnsiTheme="majorHAnsi" w:cstheme="majorBidi"/>
      <w: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 w:type="paragraph" w:customStyle="1" w:styleId="Code">
    <w:name w:val="Code"/>
    <w:basedOn w:val="Standard"/>
    <w:link w:val="CodeZchn"/>
    <w:qFormat/>
    <w:rsid w:val="00E62CED"/>
    <w:pPr>
      <w:spacing w:after="0"/>
    </w:pPr>
    <w:rPr>
      <w:rFonts w:ascii="Consolas" w:hAnsi="Consolas" w:cs="Consolas"/>
      <w:color w:val="0000FF"/>
      <w:sz w:val="20"/>
    </w:rPr>
  </w:style>
  <w:style w:type="paragraph" w:customStyle="1" w:styleId="AnhangTitel1">
    <w:name w:val="Anhang Titel 1"/>
    <w:basedOn w:val="berschrift1"/>
    <w:link w:val="AnhangTitel1Zchn"/>
    <w:qFormat/>
    <w:rsid w:val="001407C5"/>
    <w:pPr>
      <w:numPr>
        <w:numId w:val="19"/>
      </w:numPr>
    </w:pPr>
  </w:style>
  <w:style w:type="character" w:customStyle="1" w:styleId="CodeZchn">
    <w:name w:val="Code Zchn"/>
    <w:basedOn w:val="Absatz-Standardschriftart"/>
    <w:link w:val="Code"/>
    <w:rsid w:val="00E62CED"/>
    <w:rPr>
      <w:rFonts w:ascii="Consolas" w:hAnsi="Consolas" w:cs="Consolas"/>
      <w:color w:val="0000FF"/>
      <w:sz w:val="20"/>
    </w:rPr>
  </w:style>
  <w:style w:type="paragraph" w:customStyle="1" w:styleId="untertitel2">
    <w:name w:val="untertitel 2"/>
    <w:basedOn w:val="berschrift3"/>
    <w:link w:val="untertitel2Zchn"/>
    <w:qFormat/>
    <w:rsid w:val="006C66A7"/>
    <w:pPr>
      <w:ind w:left="1224" w:hanging="504"/>
    </w:pPr>
  </w:style>
  <w:style w:type="character" w:customStyle="1" w:styleId="AnhangTitel1Zchn">
    <w:name w:val="Anhang Titel 1 Zchn"/>
    <w:basedOn w:val="berschrift1Zchn"/>
    <w:link w:val="AnhangTitel1"/>
    <w:rsid w:val="001407C5"/>
    <w:rPr>
      <w:rFonts w:asciiTheme="majorHAnsi" w:eastAsiaTheme="majorEastAsia" w:hAnsiTheme="majorHAnsi" w:cstheme="majorBidi"/>
      <w:color w:val="2E74B5" w:themeColor="accent1" w:themeShade="BF"/>
      <w:sz w:val="32"/>
      <w:szCs w:val="32"/>
    </w:rPr>
  </w:style>
  <w:style w:type="paragraph" w:customStyle="1" w:styleId="titel2Anhang">
    <w:name w:val="titel 2 Anhang"/>
    <w:basedOn w:val="AnhangTitel1"/>
    <w:link w:val="titel2AnhangZchn"/>
    <w:qFormat/>
    <w:rsid w:val="006C66A7"/>
    <w:pPr>
      <w:numPr>
        <w:ilvl w:val="1"/>
      </w:numPr>
    </w:pPr>
    <w:rPr>
      <w:sz w:val="26"/>
      <w:szCs w:val="26"/>
    </w:rPr>
  </w:style>
  <w:style w:type="character" w:customStyle="1" w:styleId="untertitel2Zchn">
    <w:name w:val="untertitel 2 Zchn"/>
    <w:basedOn w:val="berschrift3Zchn"/>
    <w:link w:val="untertitel2"/>
    <w:rsid w:val="006C66A7"/>
    <w:rPr>
      <w:rFonts w:asciiTheme="majorHAnsi" w:eastAsiaTheme="majorEastAsia" w:hAnsiTheme="majorHAnsi" w:cstheme="majorBidi"/>
      <w:color w:val="2E74B5" w:themeColor="accent1" w:themeShade="BF"/>
      <w:sz w:val="24"/>
      <w:szCs w:val="26"/>
    </w:rPr>
  </w:style>
  <w:style w:type="paragraph" w:customStyle="1" w:styleId="untertitel2anhang">
    <w:name w:val="untertitel 2 anhang"/>
    <w:basedOn w:val="titel2Anhang"/>
    <w:link w:val="untertitel2anhangZchn"/>
    <w:qFormat/>
    <w:rsid w:val="006C66A7"/>
    <w:pPr>
      <w:numPr>
        <w:ilvl w:val="2"/>
      </w:numPr>
    </w:pPr>
    <w:rPr>
      <w:sz w:val="24"/>
      <w:szCs w:val="24"/>
    </w:rPr>
  </w:style>
  <w:style w:type="character" w:customStyle="1" w:styleId="titel2AnhangZchn">
    <w:name w:val="titel 2 Anhang Zchn"/>
    <w:basedOn w:val="AnhangTitel1Zchn"/>
    <w:link w:val="titel2Anhang"/>
    <w:rsid w:val="006C66A7"/>
    <w:rPr>
      <w:rFonts w:asciiTheme="majorHAnsi" w:eastAsiaTheme="majorEastAsia" w:hAnsiTheme="majorHAnsi" w:cstheme="majorBidi"/>
      <w:color w:val="2E74B5" w:themeColor="accent1" w:themeShade="BF"/>
      <w:sz w:val="26"/>
      <w:szCs w:val="26"/>
    </w:rPr>
  </w:style>
  <w:style w:type="paragraph" w:customStyle="1" w:styleId="Anhanguntertitel3">
    <w:name w:val="Anhang untertitel 3"/>
    <w:basedOn w:val="untertitel2anhang"/>
    <w:link w:val="Anhanguntertitel3Zchn"/>
    <w:qFormat/>
    <w:rsid w:val="006C66A7"/>
    <w:pPr>
      <w:numPr>
        <w:ilvl w:val="3"/>
      </w:numPr>
    </w:pPr>
    <w:rPr>
      <w:i/>
      <w:sz w:val="22"/>
      <w:szCs w:val="22"/>
    </w:rPr>
  </w:style>
  <w:style w:type="character" w:customStyle="1" w:styleId="untertitel2anhangZchn">
    <w:name w:val="untertitel 2 anhang Zchn"/>
    <w:basedOn w:val="titel2AnhangZchn"/>
    <w:link w:val="untertitel2anhang"/>
    <w:rsid w:val="006C66A7"/>
    <w:rPr>
      <w:rFonts w:asciiTheme="majorHAnsi" w:eastAsiaTheme="majorEastAsia" w:hAnsiTheme="majorHAnsi" w:cstheme="majorBidi"/>
      <w:color w:val="2E74B5" w:themeColor="accent1" w:themeShade="BF"/>
      <w:sz w:val="24"/>
      <w:szCs w:val="24"/>
    </w:rPr>
  </w:style>
  <w:style w:type="character" w:customStyle="1" w:styleId="Anhanguntertitel3Zchn">
    <w:name w:val="Anhang untertitel 3 Zchn"/>
    <w:basedOn w:val="untertitel2anhangZchn"/>
    <w:link w:val="Anhanguntertitel3"/>
    <w:rsid w:val="006C66A7"/>
    <w:rPr>
      <w:rFonts w:asciiTheme="majorHAnsi" w:eastAsiaTheme="majorEastAsia" w:hAnsiTheme="majorHAnsi" w:cstheme="majorBidi"/>
      <w:i/>
      <w:color w:val="2E74B5"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016324">
      <w:bodyDiv w:val="1"/>
      <w:marLeft w:val="0"/>
      <w:marRight w:val="0"/>
      <w:marTop w:val="0"/>
      <w:marBottom w:val="0"/>
      <w:divBdr>
        <w:top w:val="none" w:sz="0" w:space="0" w:color="auto"/>
        <w:left w:val="none" w:sz="0" w:space="0" w:color="auto"/>
        <w:bottom w:val="none" w:sz="0" w:space="0" w:color="auto"/>
        <w:right w:val="none" w:sz="0" w:space="0" w:color="auto"/>
      </w:divBdr>
    </w:div>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32503669">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 w:id="1592931142">
      <w:bodyDiv w:val="1"/>
      <w:marLeft w:val="0"/>
      <w:marRight w:val="0"/>
      <w:marTop w:val="0"/>
      <w:marBottom w:val="0"/>
      <w:divBdr>
        <w:top w:val="none" w:sz="0" w:space="0" w:color="auto"/>
        <w:left w:val="none" w:sz="0" w:space="0" w:color="auto"/>
        <w:bottom w:val="none" w:sz="0" w:space="0" w:color="auto"/>
        <w:right w:val="none" w:sz="0" w:space="0" w:color="auto"/>
      </w:divBdr>
    </w:div>
    <w:div w:id="1958100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1.emf"/><Relationship Id="rId21" Type="http://schemas.openxmlformats.org/officeDocument/2006/relationships/package" Target="embeddings/Microsoft_Visio-Zeichnung4.vsdx"/><Relationship Id="rId34" Type="http://schemas.openxmlformats.org/officeDocument/2006/relationships/hyperlink" Target="https://code.google.com/p/tesseract-ocr/wiki/TrainingTesseract3" TargetMode="External"/><Relationship Id="rId42" Type="http://schemas.openxmlformats.org/officeDocument/2006/relationships/image" Target="media/image24.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image" Target="media/image20.gif"/><Relationship Id="rId40" Type="http://schemas.openxmlformats.org/officeDocument/2006/relationships/image" Target="media/image22.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Zeichnung5.vsdx"/><Relationship Id="rId28" Type="http://schemas.openxmlformats.org/officeDocument/2006/relationships/image" Target="media/image13.png"/><Relationship Id="rId36" Type="http://schemas.openxmlformats.org/officeDocument/2006/relationships/image" Target="media/image19.jpeg"/><Relationship Id="rId10" Type="http://schemas.openxmlformats.org/officeDocument/2006/relationships/footer" Target="footer1.xml"/><Relationship Id="rId19" Type="http://schemas.openxmlformats.org/officeDocument/2006/relationships/package" Target="embeddings/Microsoft_Visio-Zeichnung3.vsdx"/><Relationship Id="rId31" Type="http://schemas.openxmlformats.org/officeDocument/2006/relationships/image" Target="media/image16.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Zeichnung1.vsdx"/><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8.jpeg"/><Relationship Id="rId43" Type="http://schemas.openxmlformats.org/officeDocument/2006/relationships/image" Target="media/image25.emf"/><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Zeichnung2.vsdx"/><Relationship Id="rId25" Type="http://schemas.openxmlformats.org/officeDocument/2006/relationships/package" Target="embeddings/Microsoft_Visio-Zeichnung6.vsdx"/><Relationship Id="rId33" Type="http://schemas.openxmlformats.org/officeDocument/2006/relationships/hyperlink" Target="http://jocr.sourceforge.net/index.html" TargetMode="External"/><Relationship Id="rId38" Type="http://schemas.openxmlformats.org/officeDocument/2006/relationships/hyperlink" Target="http://jocr.sourceforge.net/index.html" TargetMode="External"/><Relationship Id="rId46"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23.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6EB25E-1B9A-487A-9E74-840F4B27DE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6546</Words>
  <Characters>104241</Characters>
  <Application>Microsoft Office Word</Application>
  <DocSecurity>0</DocSecurity>
  <Lines>868</Lines>
  <Paragraphs>241</Paragraphs>
  <ScaleCrop>false</ScaleCrop>
  <HeadingPairs>
    <vt:vector size="2" baseType="variant">
      <vt:variant>
        <vt:lpstr>Titel</vt:lpstr>
      </vt:variant>
      <vt:variant>
        <vt:i4>1</vt:i4>
      </vt:variant>
    </vt:vector>
  </HeadingPairs>
  <TitlesOfParts>
    <vt:vector size="1" baseType="lpstr">
      <vt:lpstr>Bildanalyse-Software</vt:lpstr>
    </vt:vector>
  </TitlesOfParts>
  <Company>ZHAW School of Engineering</Company>
  <LinksUpToDate>false</LinksUpToDate>
  <CharactersWithSpaces>1205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Software</dc:title>
  <dc:creator>Roger Bollmann</dc:creator>
  <cp:lastModifiedBy>Roger Bollmann</cp:lastModifiedBy>
  <cp:revision>8</cp:revision>
  <cp:lastPrinted>2015-08-31T19:36:00Z</cp:lastPrinted>
  <dcterms:created xsi:type="dcterms:W3CDTF">2015-08-31T19:07:00Z</dcterms:created>
  <dcterms:modified xsi:type="dcterms:W3CDTF">2015-08-31T19:36:00Z</dcterms:modified>
  <cp:category>Semesterarbeit</cp:category>
</cp:coreProperties>
</file>